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pptx" ContentType="application/vnd.openxmlformats-officedocument.presentationml.presentation"/>
  <Default Extension="gif" ContentType="image/gif"/>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drawings/drawing1.xml" ContentType="application/vnd.openxmlformats-officedocument.drawingml.chartshapes+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4.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5.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header6.xml" ContentType="application/vnd.openxmlformats-officedocument.wordprocessingml.head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5CC7F6" w14:textId="77777777" w:rsidR="001947FF" w:rsidRPr="00124943" w:rsidRDefault="001947FF" w:rsidP="001947FF">
      <w:pPr>
        <w:jc w:val="right"/>
        <w:rPr>
          <w:b/>
          <w:sz w:val="44"/>
          <w:szCs w:val="44"/>
        </w:rPr>
      </w:pPr>
      <w:r w:rsidRPr="00124943">
        <w:rPr>
          <w:b/>
          <w:sz w:val="44"/>
          <w:szCs w:val="44"/>
        </w:rPr>
        <w:t>NIST Special Publication XXX-XXX</w:t>
      </w:r>
    </w:p>
    <w:p w14:paraId="12701A7C" w14:textId="77777777" w:rsidR="001947FF" w:rsidRDefault="001947FF" w:rsidP="001947FF"/>
    <w:p w14:paraId="71B4D305" w14:textId="77777777" w:rsidR="001947FF" w:rsidRDefault="001947FF" w:rsidP="001947FF"/>
    <w:p w14:paraId="41106E10" w14:textId="77777777" w:rsidR="001947FF" w:rsidRDefault="001947FF" w:rsidP="001947FF"/>
    <w:p w14:paraId="2E5B3068" w14:textId="77777777" w:rsidR="001947FF" w:rsidRDefault="001947FF" w:rsidP="001947FF">
      <w:pPr>
        <w:pBdr>
          <w:top w:val="threeDEngrave" w:sz="12" w:space="1" w:color="auto"/>
          <w:bottom w:val="single" w:sz="8" w:space="1" w:color="auto"/>
        </w:pBdr>
        <w:jc w:val="right"/>
        <w:rPr>
          <w:b/>
          <w:sz w:val="44"/>
        </w:rPr>
      </w:pPr>
    </w:p>
    <w:p w14:paraId="7B5CE264" w14:textId="77777777" w:rsidR="001947FF" w:rsidRPr="00124943" w:rsidRDefault="00C0538E" w:rsidP="001947FF">
      <w:pPr>
        <w:pBdr>
          <w:top w:val="threeDEngrave" w:sz="12" w:space="1" w:color="auto"/>
          <w:bottom w:val="single" w:sz="8" w:space="1" w:color="auto"/>
        </w:pBdr>
        <w:jc w:val="right"/>
        <w:rPr>
          <w:rFonts w:ascii="arial bold" w:hAnsi="arial bold"/>
          <w:b/>
          <w:sz w:val="52"/>
          <w:szCs w:val="52"/>
        </w:rPr>
      </w:pPr>
      <w:r>
        <w:rPr>
          <w:rFonts w:ascii="arial bold" w:hAnsi="arial bold"/>
          <w:b/>
          <w:sz w:val="52"/>
          <w:szCs w:val="52"/>
        </w:rPr>
        <w:t xml:space="preserve">DRAFT </w:t>
      </w:r>
      <w:r w:rsidRPr="00C0538E">
        <w:rPr>
          <w:rFonts w:ascii="arial bold" w:hAnsi="arial bold"/>
          <w:b/>
          <w:sz w:val="52"/>
          <w:szCs w:val="52"/>
        </w:rPr>
        <w:t>NIST Big Data Interoperability Framework</w:t>
      </w:r>
      <w:r>
        <w:rPr>
          <w:rFonts w:ascii="arial bold" w:hAnsi="arial bold"/>
          <w:b/>
          <w:sz w:val="52"/>
          <w:szCs w:val="52"/>
        </w:rPr>
        <w:t>:</w:t>
      </w:r>
    </w:p>
    <w:p w14:paraId="356603A6" w14:textId="77777777" w:rsidR="001947FF" w:rsidRPr="00124943" w:rsidRDefault="001947FF" w:rsidP="001947FF">
      <w:pPr>
        <w:pBdr>
          <w:top w:val="threeDEngrave" w:sz="12" w:space="1" w:color="auto"/>
          <w:bottom w:val="single" w:sz="8" w:space="1" w:color="auto"/>
        </w:pBdr>
        <w:jc w:val="right"/>
        <w:rPr>
          <w:rFonts w:ascii="arial bold" w:hAnsi="arial bold"/>
          <w:b/>
          <w:sz w:val="52"/>
          <w:szCs w:val="52"/>
        </w:rPr>
      </w:pPr>
      <w:r w:rsidRPr="00124943">
        <w:rPr>
          <w:rFonts w:ascii="arial bold" w:hAnsi="arial bold"/>
          <w:b/>
          <w:sz w:val="52"/>
          <w:szCs w:val="52"/>
        </w:rPr>
        <w:t xml:space="preserve">Volume </w:t>
      </w:r>
      <w:r w:rsidR="00910AB0">
        <w:rPr>
          <w:rFonts w:ascii="arial bold" w:hAnsi="arial bold"/>
          <w:b/>
          <w:sz w:val="52"/>
          <w:szCs w:val="52"/>
        </w:rPr>
        <w:t>6</w:t>
      </w:r>
      <w:r w:rsidR="00C0538E">
        <w:rPr>
          <w:rFonts w:ascii="arial bold" w:hAnsi="arial bold"/>
          <w:b/>
          <w:sz w:val="52"/>
          <w:szCs w:val="52"/>
        </w:rPr>
        <w:t>,</w:t>
      </w:r>
      <w:r w:rsidRPr="00124943">
        <w:rPr>
          <w:rFonts w:ascii="arial bold" w:hAnsi="arial bold"/>
          <w:b/>
          <w:sz w:val="52"/>
          <w:szCs w:val="52"/>
        </w:rPr>
        <w:t xml:space="preserve"> </w:t>
      </w:r>
      <w:r w:rsidR="00910AB0">
        <w:rPr>
          <w:rFonts w:ascii="arial bold" w:hAnsi="arial bold"/>
          <w:b/>
          <w:sz w:val="52"/>
          <w:szCs w:val="52"/>
        </w:rPr>
        <w:t>Reference Architecture</w:t>
      </w:r>
    </w:p>
    <w:p w14:paraId="25A6D1BF" w14:textId="77777777" w:rsidR="001947FF" w:rsidRPr="002D66C9" w:rsidRDefault="001947FF" w:rsidP="001947FF">
      <w:pPr>
        <w:pBdr>
          <w:top w:val="threeDEngrave" w:sz="12" w:space="1" w:color="auto"/>
          <w:bottom w:val="single" w:sz="8" w:space="1" w:color="auto"/>
        </w:pBdr>
        <w:jc w:val="right"/>
        <w:rPr>
          <w:b/>
          <w:sz w:val="44"/>
        </w:rPr>
      </w:pPr>
    </w:p>
    <w:p w14:paraId="0BC94915" w14:textId="77777777" w:rsidR="00FF53AA" w:rsidRDefault="00FF53AA" w:rsidP="00FF53AA"/>
    <w:p w14:paraId="4405630D" w14:textId="77777777" w:rsidR="00FF53AA" w:rsidRDefault="00FF53AA" w:rsidP="00FF53AA"/>
    <w:p w14:paraId="1DB5BAF3" w14:textId="77777777" w:rsidR="00FF53AA" w:rsidRDefault="00FF53AA" w:rsidP="00FF53AA"/>
    <w:p w14:paraId="5FD1ABDB" w14:textId="77777777" w:rsidR="00FF53AA" w:rsidRDefault="00FF53AA" w:rsidP="00FF53AA">
      <w:pPr>
        <w:spacing w:after="0"/>
        <w:jc w:val="right"/>
        <w:rPr>
          <w:sz w:val="24"/>
          <w:szCs w:val="24"/>
        </w:rPr>
      </w:pPr>
    </w:p>
    <w:p w14:paraId="09BAD784" w14:textId="77777777" w:rsidR="00FF53AA" w:rsidRDefault="00FF53AA" w:rsidP="00FF53AA">
      <w:pPr>
        <w:spacing w:after="0"/>
        <w:jc w:val="right"/>
        <w:rPr>
          <w:sz w:val="24"/>
          <w:szCs w:val="24"/>
        </w:rPr>
      </w:pPr>
    </w:p>
    <w:p w14:paraId="5FEA8618" w14:textId="77777777" w:rsidR="006E4708" w:rsidRPr="008F1237" w:rsidRDefault="006E4708" w:rsidP="006E4708">
      <w:pPr>
        <w:spacing w:after="0"/>
        <w:jc w:val="right"/>
        <w:rPr>
          <w:sz w:val="24"/>
        </w:rPr>
      </w:pPr>
      <w:r w:rsidRPr="008F1237">
        <w:rPr>
          <w:sz w:val="24"/>
        </w:rPr>
        <w:t xml:space="preserve">NIST Big Data </w:t>
      </w:r>
      <w:r>
        <w:rPr>
          <w:sz w:val="24"/>
        </w:rPr>
        <w:t>Public Working Group</w:t>
      </w:r>
    </w:p>
    <w:p w14:paraId="432727D3" w14:textId="77777777" w:rsidR="006E4708" w:rsidRPr="008F1237" w:rsidRDefault="006E4708" w:rsidP="006E4708">
      <w:pPr>
        <w:spacing w:after="0"/>
        <w:jc w:val="right"/>
        <w:rPr>
          <w:sz w:val="24"/>
        </w:rPr>
      </w:pPr>
      <w:r>
        <w:rPr>
          <w:sz w:val="24"/>
        </w:rPr>
        <w:t xml:space="preserve">Reference Architecture </w:t>
      </w:r>
      <w:r w:rsidRPr="009A4CDE">
        <w:rPr>
          <w:sz w:val="24"/>
        </w:rPr>
        <w:t>Subgroup</w:t>
      </w:r>
    </w:p>
    <w:p w14:paraId="502FB313" w14:textId="77777777" w:rsidR="00FF53AA" w:rsidRPr="009A4CDE" w:rsidRDefault="00FF53AA" w:rsidP="00FF53AA">
      <w:pPr>
        <w:spacing w:after="0"/>
        <w:jc w:val="right"/>
        <w:rPr>
          <w:sz w:val="24"/>
          <w:szCs w:val="24"/>
        </w:rPr>
      </w:pPr>
    </w:p>
    <w:p w14:paraId="50F5CF8B" w14:textId="77777777" w:rsidR="00FF53AA" w:rsidRDefault="00FF53AA" w:rsidP="00FF53AA">
      <w:pPr>
        <w:spacing w:after="0"/>
        <w:jc w:val="right"/>
      </w:pPr>
    </w:p>
    <w:p w14:paraId="0127FA11" w14:textId="77777777" w:rsidR="00FF53AA" w:rsidRDefault="00FF53AA" w:rsidP="00FF53AA"/>
    <w:p w14:paraId="75B1073C" w14:textId="77777777" w:rsidR="006E4708" w:rsidRDefault="006E4708" w:rsidP="00FF53AA"/>
    <w:p w14:paraId="236F7752" w14:textId="77777777" w:rsidR="00FF53AA" w:rsidRDefault="00FF53AA" w:rsidP="00FF53AA"/>
    <w:p w14:paraId="064140CF" w14:textId="0C36F5E6" w:rsidR="006E4708" w:rsidRPr="006A07FD" w:rsidRDefault="006E4708" w:rsidP="006E4708">
      <w:pPr>
        <w:spacing w:after="0"/>
        <w:jc w:val="right"/>
        <w:rPr>
          <w:sz w:val="28"/>
        </w:rPr>
      </w:pPr>
      <w:r w:rsidRPr="006A07FD">
        <w:rPr>
          <w:sz w:val="28"/>
        </w:rPr>
        <w:t xml:space="preserve">Draft </w:t>
      </w:r>
      <w:r w:rsidR="009A153B">
        <w:rPr>
          <w:sz w:val="28"/>
        </w:rPr>
        <w:t>Release</w:t>
      </w:r>
      <w:r w:rsidRPr="006A07FD">
        <w:rPr>
          <w:sz w:val="28"/>
        </w:rPr>
        <w:t xml:space="preserve"> </w:t>
      </w:r>
      <w:r w:rsidR="00540D65">
        <w:rPr>
          <w:sz w:val="28"/>
        </w:rPr>
        <w:t>XXX</w:t>
      </w:r>
    </w:p>
    <w:p w14:paraId="10600BA3" w14:textId="0E5CC312" w:rsidR="006E4708" w:rsidRPr="006A07FD" w:rsidRDefault="00B106F1" w:rsidP="006E4708">
      <w:pPr>
        <w:jc w:val="right"/>
        <w:rPr>
          <w:sz w:val="28"/>
        </w:rPr>
      </w:pPr>
      <w:r>
        <w:rPr>
          <w:sz w:val="28"/>
        </w:rPr>
        <w:t>January 15</w:t>
      </w:r>
      <w:r w:rsidR="00E47CC7">
        <w:rPr>
          <w:sz w:val="28"/>
        </w:rPr>
        <w:t>, 2015</w:t>
      </w:r>
    </w:p>
    <w:p w14:paraId="4FAB15CD" w14:textId="77777777" w:rsidR="006E4708" w:rsidRDefault="00997FAD" w:rsidP="006E4708">
      <w:pPr>
        <w:jc w:val="right"/>
      </w:pPr>
      <w:r w:rsidRPr="00FF0CC8">
        <w:t>http://dx.doi.org/10.6028/NIST.SP.XXX</w:t>
      </w:r>
    </w:p>
    <w:p w14:paraId="71702C0A" w14:textId="77777777" w:rsidR="00FF53AA" w:rsidRDefault="00FF53AA" w:rsidP="00FF53AA"/>
    <w:p w14:paraId="77568247" w14:textId="77777777" w:rsidR="00FF53AA" w:rsidRDefault="00FF53AA" w:rsidP="00FF53AA">
      <w:r>
        <w:rPr>
          <w:noProof/>
        </w:rPr>
        <w:drawing>
          <wp:anchor distT="0" distB="0" distL="114300" distR="114300" simplePos="0" relativeHeight="251665408" behindDoc="0" locked="0" layoutInCell="1" allowOverlap="1" wp14:anchorId="74EAF8F8" wp14:editId="755E485D">
            <wp:simplePos x="0" y="0"/>
            <wp:positionH relativeFrom="margin">
              <wp:align>right</wp:align>
            </wp:positionH>
            <wp:positionV relativeFrom="paragraph">
              <wp:posOffset>255270</wp:posOffset>
            </wp:positionV>
            <wp:extent cx="1929130" cy="942340"/>
            <wp:effectExtent l="19050" t="0" r="0" b="0"/>
            <wp:wrapTopAndBottom/>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r="6916"/>
                    <a:stretch>
                      <a:fillRect/>
                    </a:stretch>
                  </pic:blipFill>
                  <pic:spPr bwMode="auto">
                    <a:xfrm>
                      <a:off x="0" y="0"/>
                      <a:ext cx="1929130" cy="942340"/>
                    </a:xfrm>
                    <a:prstGeom prst="rect">
                      <a:avLst/>
                    </a:prstGeom>
                    <a:noFill/>
                    <a:ln>
                      <a:noFill/>
                    </a:ln>
                  </pic:spPr>
                </pic:pic>
              </a:graphicData>
            </a:graphic>
          </wp:anchor>
        </w:drawing>
      </w:r>
    </w:p>
    <w:p w14:paraId="4CD0C75E" w14:textId="77777777" w:rsidR="00FF53AA" w:rsidRDefault="00FF53AA" w:rsidP="00FF53AA"/>
    <w:p w14:paraId="007D3872" w14:textId="77777777" w:rsidR="00FF53AA" w:rsidRDefault="00FF53AA" w:rsidP="00FF53AA">
      <w:pPr>
        <w:sectPr w:rsidR="00FF53AA" w:rsidSect="00FF53AA">
          <w:type w:val="continuous"/>
          <w:pgSz w:w="12240" w:h="15840"/>
          <w:pgMar w:top="1440" w:right="1440" w:bottom="1440" w:left="1440" w:header="720" w:footer="720" w:gutter="0"/>
          <w:cols w:space="720"/>
          <w:docGrid w:linePitch="360"/>
        </w:sectPr>
      </w:pPr>
    </w:p>
    <w:p w14:paraId="5EEB11FA" w14:textId="77777777" w:rsidR="00D23F23" w:rsidRDefault="00D23F23" w:rsidP="001947FF">
      <w:pPr>
        <w:spacing w:after="0"/>
        <w:jc w:val="right"/>
        <w:rPr>
          <w:sz w:val="24"/>
        </w:rPr>
      </w:pPr>
    </w:p>
    <w:p w14:paraId="7B1D963C" w14:textId="77777777" w:rsidR="00D23F23" w:rsidRDefault="00D23F23" w:rsidP="001947FF">
      <w:pPr>
        <w:spacing w:after="0"/>
        <w:jc w:val="right"/>
        <w:rPr>
          <w:sz w:val="24"/>
        </w:rPr>
      </w:pPr>
    </w:p>
    <w:p w14:paraId="39196F1D" w14:textId="77777777" w:rsidR="001947FF" w:rsidRPr="008F1237" w:rsidRDefault="001947FF" w:rsidP="001947FF">
      <w:pPr>
        <w:spacing w:after="0"/>
        <w:jc w:val="right"/>
        <w:rPr>
          <w:sz w:val="24"/>
        </w:rPr>
      </w:pPr>
      <w:r w:rsidRPr="008F1237">
        <w:rPr>
          <w:sz w:val="24"/>
        </w:rPr>
        <w:t>NIST Special Publication xxx-xxx</w:t>
      </w:r>
    </w:p>
    <w:p w14:paraId="1FC873FE" w14:textId="77777777" w:rsidR="001947FF" w:rsidRPr="008F1237" w:rsidRDefault="001947FF" w:rsidP="001947FF">
      <w:pPr>
        <w:spacing w:after="0"/>
        <w:jc w:val="right"/>
        <w:rPr>
          <w:sz w:val="24"/>
        </w:rPr>
      </w:pPr>
      <w:r>
        <w:rPr>
          <w:sz w:val="24"/>
        </w:rPr>
        <w:t>Information Technology Laboratory</w:t>
      </w:r>
    </w:p>
    <w:p w14:paraId="6816A38C" w14:textId="77777777" w:rsidR="001947FF" w:rsidRPr="008F1237" w:rsidRDefault="001947FF" w:rsidP="001947FF">
      <w:pPr>
        <w:tabs>
          <w:tab w:val="left" w:pos="4248"/>
        </w:tabs>
        <w:spacing w:after="0"/>
        <w:ind w:left="-72"/>
        <w:jc w:val="right"/>
        <w:rPr>
          <w:sz w:val="24"/>
        </w:rPr>
      </w:pPr>
    </w:p>
    <w:p w14:paraId="478D2E9D" w14:textId="77777777" w:rsidR="001947FF" w:rsidRPr="00F672D5" w:rsidRDefault="001947FF" w:rsidP="001947FF">
      <w:pPr>
        <w:spacing w:after="0"/>
        <w:ind w:left="-72"/>
        <w:jc w:val="right"/>
        <w:rPr>
          <w:b/>
          <w:sz w:val="44"/>
        </w:rPr>
      </w:pPr>
      <w:r>
        <w:rPr>
          <w:b/>
          <w:sz w:val="44"/>
        </w:rPr>
        <w:t xml:space="preserve">DRAFT </w:t>
      </w:r>
      <w:r w:rsidR="00C0538E" w:rsidRPr="00C0538E">
        <w:rPr>
          <w:b/>
          <w:sz w:val="44"/>
        </w:rPr>
        <w:t>NIST Big Data Interoperability Framework</w:t>
      </w:r>
      <w:r w:rsidR="00C0538E">
        <w:rPr>
          <w:b/>
          <w:sz w:val="44"/>
        </w:rPr>
        <w:t>:</w:t>
      </w:r>
    </w:p>
    <w:p w14:paraId="0E422770" w14:textId="77777777" w:rsidR="001947FF" w:rsidRDefault="001947FF" w:rsidP="001947FF">
      <w:pPr>
        <w:spacing w:after="0"/>
        <w:ind w:left="-72"/>
        <w:jc w:val="right"/>
        <w:rPr>
          <w:b/>
          <w:sz w:val="44"/>
        </w:rPr>
      </w:pPr>
      <w:r w:rsidRPr="00F672D5">
        <w:rPr>
          <w:b/>
          <w:sz w:val="44"/>
        </w:rPr>
        <w:t xml:space="preserve">Volume </w:t>
      </w:r>
      <w:r w:rsidR="00910AB0">
        <w:rPr>
          <w:b/>
          <w:sz w:val="44"/>
        </w:rPr>
        <w:t>6</w:t>
      </w:r>
      <w:r w:rsidR="00C0538E">
        <w:rPr>
          <w:b/>
          <w:sz w:val="44"/>
        </w:rPr>
        <w:t>,</w:t>
      </w:r>
      <w:r>
        <w:rPr>
          <w:b/>
          <w:sz w:val="44"/>
        </w:rPr>
        <w:t xml:space="preserve"> </w:t>
      </w:r>
      <w:r w:rsidR="00910AB0">
        <w:rPr>
          <w:b/>
          <w:sz w:val="44"/>
        </w:rPr>
        <w:t>Reference Architecture</w:t>
      </w:r>
    </w:p>
    <w:p w14:paraId="1AEFA478" w14:textId="77777777" w:rsidR="001947FF" w:rsidRPr="008F1237" w:rsidRDefault="001947FF" w:rsidP="001947FF">
      <w:pPr>
        <w:tabs>
          <w:tab w:val="left" w:pos="4248"/>
        </w:tabs>
        <w:spacing w:after="0"/>
        <w:ind w:left="-72"/>
        <w:jc w:val="right"/>
        <w:rPr>
          <w:sz w:val="24"/>
        </w:rPr>
      </w:pPr>
    </w:p>
    <w:p w14:paraId="76854C95" w14:textId="1CE58836" w:rsidR="001947FF" w:rsidRPr="0075376A" w:rsidRDefault="00923A67" w:rsidP="001947FF">
      <w:pPr>
        <w:spacing w:after="0"/>
        <w:jc w:val="right"/>
        <w:rPr>
          <w:b/>
          <w:sz w:val="36"/>
        </w:rPr>
      </w:pPr>
      <w:r>
        <w:rPr>
          <w:b/>
          <w:sz w:val="36"/>
        </w:rPr>
        <w:t xml:space="preserve">Draft </w:t>
      </w:r>
      <w:r w:rsidR="009A153B">
        <w:rPr>
          <w:b/>
          <w:sz w:val="36"/>
        </w:rPr>
        <w:t>Release</w:t>
      </w:r>
      <w:r w:rsidR="005B52C6" w:rsidRPr="0075376A">
        <w:rPr>
          <w:b/>
          <w:sz w:val="36"/>
        </w:rPr>
        <w:t xml:space="preserve"> </w:t>
      </w:r>
      <w:r w:rsidR="00540D65">
        <w:rPr>
          <w:b/>
          <w:sz w:val="36"/>
        </w:rPr>
        <w:t>X</w:t>
      </w:r>
    </w:p>
    <w:p w14:paraId="72D7EAC9" w14:textId="77777777" w:rsidR="00387AB2" w:rsidRPr="00811CB1" w:rsidRDefault="00387AB2" w:rsidP="00387AB2">
      <w:pPr>
        <w:spacing w:after="0"/>
        <w:jc w:val="right"/>
        <w:rPr>
          <w:i/>
          <w:sz w:val="24"/>
        </w:rPr>
      </w:pPr>
    </w:p>
    <w:p w14:paraId="60570832" w14:textId="77777777" w:rsidR="00387AB2" w:rsidRDefault="00387AB2" w:rsidP="00387AB2">
      <w:pPr>
        <w:spacing w:after="0"/>
        <w:jc w:val="right"/>
        <w:rPr>
          <w:sz w:val="24"/>
        </w:rPr>
      </w:pPr>
    </w:p>
    <w:p w14:paraId="05E244A7" w14:textId="77777777" w:rsidR="005B52C6" w:rsidRDefault="005B52C6" w:rsidP="001947FF">
      <w:pPr>
        <w:spacing w:after="0"/>
        <w:jc w:val="right"/>
        <w:rPr>
          <w:sz w:val="24"/>
        </w:rPr>
      </w:pPr>
    </w:p>
    <w:p w14:paraId="54707004" w14:textId="77777777" w:rsidR="002251D7" w:rsidRPr="001806E7" w:rsidRDefault="002251D7" w:rsidP="00D035AC">
      <w:pPr>
        <w:spacing w:after="0"/>
        <w:jc w:val="right"/>
        <w:rPr>
          <w:i/>
          <w:sz w:val="24"/>
        </w:rPr>
      </w:pPr>
    </w:p>
    <w:p w14:paraId="78862FE1" w14:textId="77777777" w:rsidR="001947FF" w:rsidRDefault="001947FF" w:rsidP="00D035AC">
      <w:pPr>
        <w:spacing w:after="0"/>
        <w:jc w:val="right"/>
        <w:rPr>
          <w:sz w:val="24"/>
        </w:rPr>
      </w:pPr>
    </w:p>
    <w:p w14:paraId="4EE7B031" w14:textId="77777777" w:rsidR="00387AB2" w:rsidRDefault="00387AB2" w:rsidP="00D035AC">
      <w:pPr>
        <w:spacing w:after="0"/>
        <w:jc w:val="right"/>
        <w:rPr>
          <w:sz w:val="24"/>
        </w:rPr>
      </w:pPr>
    </w:p>
    <w:p w14:paraId="295F1F8B" w14:textId="77777777" w:rsidR="00D035AC" w:rsidRDefault="00D035AC" w:rsidP="00D035AC">
      <w:pPr>
        <w:spacing w:after="0"/>
        <w:jc w:val="right"/>
        <w:rPr>
          <w:sz w:val="24"/>
        </w:rPr>
      </w:pPr>
    </w:p>
    <w:p w14:paraId="4149E5DF" w14:textId="77777777" w:rsidR="00D035AC" w:rsidRDefault="00D035AC" w:rsidP="00D035AC">
      <w:pPr>
        <w:spacing w:after="0"/>
        <w:jc w:val="right"/>
        <w:rPr>
          <w:sz w:val="24"/>
        </w:rPr>
      </w:pPr>
    </w:p>
    <w:p w14:paraId="4B0475B3" w14:textId="77777777" w:rsidR="001947FF" w:rsidRPr="008F1237" w:rsidRDefault="001947FF" w:rsidP="00D035AC">
      <w:pPr>
        <w:spacing w:after="0"/>
        <w:jc w:val="right"/>
        <w:rPr>
          <w:sz w:val="24"/>
        </w:rPr>
      </w:pPr>
      <w:r w:rsidRPr="008F1237">
        <w:rPr>
          <w:sz w:val="24"/>
        </w:rPr>
        <w:t xml:space="preserve">NIST Big Data </w:t>
      </w:r>
      <w:r w:rsidR="00BF6EA3">
        <w:rPr>
          <w:sz w:val="24"/>
        </w:rPr>
        <w:t xml:space="preserve">Public </w:t>
      </w:r>
      <w:r w:rsidRPr="008F1237">
        <w:rPr>
          <w:sz w:val="24"/>
        </w:rPr>
        <w:t>Working Group (NBD-</w:t>
      </w:r>
      <w:r w:rsidR="00BF6EA3">
        <w:rPr>
          <w:sz w:val="24"/>
        </w:rPr>
        <w:t>P</w:t>
      </w:r>
      <w:r w:rsidRPr="008F1237">
        <w:rPr>
          <w:sz w:val="24"/>
        </w:rPr>
        <w:t>WG)</w:t>
      </w:r>
    </w:p>
    <w:p w14:paraId="05243E21" w14:textId="77777777" w:rsidR="001947FF" w:rsidRPr="008F1237" w:rsidRDefault="00D410F3" w:rsidP="001947FF">
      <w:pPr>
        <w:spacing w:after="0"/>
        <w:jc w:val="right"/>
        <w:rPr>
          <w:sz w:val="24"/>
        </w:rPr>
      </w:pPr>
      <w:r>
        <w:rPr>
          <w:sz w:val="24"/>
        </w:rPr>
        <w:t xml:space="preserve">Reference Architecture </w:t>
      </w:r>
      <w:r w:rsidR="001947FF" w:rsidRPr="009A4CDE">
        <w:rPr>
          <w:sz w:val="24"/>
        </w:rPr>
        <w:t>Subgroup</w:t>
      </w:r>
    </w:p>
    <w:p w14:paraId="5A703341" w14:textId="77777777" w:rsidR="001947FF" w:rsidRPr="008F1237" w:rsidRDefault="001947FF" w:rsidP="001947FF">
      <w:pPr>
        <w:spacing w:after="0"/>
        <w:jc w:val="right"/>
        <w:rPr>
          <w:sz w:val="24"/>
        </w:rPr>
      </w:pPr>
      <w:r w:rsidRPr="008F1237">
        <w:rPr>
          <w:sz w:val="24"/>
        </w:rPr>
        <w:t>National Institute of Standards and Technology</w:t>
      </w:r>
    </w:p>
    <w:p w14:paraId="1D6B3874" w14:textId="77777777" w:rsidR="001947FF" w:rsidRPr="008F1237" w:rsidRDefault="001947FF" w:rsidP="001947FF">
      <w:pPr>
        <w:tabs>
          <w:tab w:val="left" w:pos="4248"/>
        </w:tabs>
        <w:spacing w:after="0"/>
        <w:ind w:left="-72"/>
        <w:jc w:val="right"/>
        <w:rPr>
          <w:sz w:val="24"/>
        </w:rPr>
      </w:pPr>
      <w:r w:rsidRPr="008F1237">
        <w:rPr>
          <w:sz w:val="24"/>
        </w:rPr>
        <w:t>Gaithersburg, MD 20899</w:t>
      </w:r>
    </w:p>
    <w:p w14:paraId="35618CF0" w14:textId="77777777" w:rsidR="00997FAD" w:rsidRDefault="00997FAD" w:rsidP="00997FAD">
      <w:pPr>
        <w:tabs>
          <w:tab w:val="left" w:pos="4248"/>
        </w:tabs>
        <w:spacing w:after="0"/>
        <w:ind w:left="-72"/>
        <w:jc w:val="right"/>
        <w:rPr>
          <w:sz w:val="24"/>
        </w:rPr>
      </w:pPr>
    </w:p>
    <w:p w14:paraId="7A68A202" w14:textId="77777777" w:rsidR="00997FAD" w:rsidRDefault="00997FAD" w:rsidP="00997FAD">
      <w:pPr>
        <w:tabs>
          <w:tab w:val="left" w:pos="4248"/>
        </w:tabs>
        <w:spacing w:after="0"/>
        <w:ind w:left="-72"/>
        <w:jc w:val="right"/>
        <w:rPr>
          <w:sz w:val="24"/>
        </w:rPr>
      </w:pPr>
    </w:p>
    <w:p w14:paraId="1B1C2A3A" w14:textId="77777777" w:rsidR="00997FAD" w:rsidRDefault="00997FAD" w:rsidP="00997FAD">
      <w:pPr>
        <w:tabs>
          <w:tab w:val="left" w:pos="4248"/>
        </w:tabs>
        <w:spacing w:after="0"/>
        <w:ind w:left="-72"/>
        <w:jc w:val="right"/>
        <w:rPr>
          <w:sz w:val="24"/>
        </w:rPr>
      </w:pPr>
    </w:p>
    <w:p w14:paraId="228CC485" w14:textId="77777777" w:rsidR="00997FAD" w:rsidRPr="008F1237" w:rsidRDefault="00997FAD" w:rsidP="00997FAD">
      <w:pPr>
        <w:tabs>
          <w:tab w:val="left" w:pos="4248"/>
        </w:tabs>
        <w:spacing w:after="0"/>
        <w:ind w:left="-72"/>
        <w:jc w:val="right"/>
        <w:rPr>
          <w:sz w:val="24"/>
        </w:rPr>
      </w:pPr>
    </w:p>
    <w:p w14:paraId="0D5BE6CE" w14:textId="26C6304D" w:rsidR="001947FF" w:rsidRPr="008F1237" w:rsidRDefault="00E47CC7" w:rsidP="001947FF">
      <w:pPr>
        <w:tabs>
          <w:tab w:val="left" w:pos="4248"/>
        </w:tabs>
        <w:spacing w:after="0"/>
        <w:ind w:left="-72"/>
        <w:jc w:val="right"/>
        <w:rPr>
          <w:sz w:val="24"/>
          <w:highlight w:val="yellow"/>
        </w:rPr>
      </w:pPr>
      <w:r>
        <w:rPr>
          <w:sz w:val="24"/>
        </w:rPr>
        <w:t>January 2015</w:t>
      </w:r>
    </w:p>
    <w:p w14:paraId="19B22110" w14:textId="77777777" w:rsidR="001947FF" w:rsidRDefault="001947FF" w:rsidP="001947FF">
      <w:pPr>
        <w:tabs>
          <w:tab w:val="left" w:pos="4248"/>
        </w:tabs>
        <w:spacing w:after="0"/>
        <w:ind w:left="-72"/>
        <w:jc w:val="right"/>
        <w:rPr>
          <w:sz w:val="24"/>
        </w:rPr>
      </w:pPr>
    </w:p>
    <w:p w14:paraId="61AB2D70" w14:textId="77777777" w:rsidR="00D23F23" w:rsidRDefault="00D23F23" w:rsidP="001947FF">
      <w:pPr>
        <w:tabs>
          <w:tab w:val="left" w:pos="4248"/>
        </w:tabs>
        <w:spacing w:after="0"/>
        <w:ind w:left="-72"/>
        <w:jc w:val="right"/>
        <w:rPr>
          <w:sz w:val="24"/>
        </w:rPr>
      </w:pPr>
    </w:p>
    <w:p w14:paraId="7EFB1E97" w14:textId="77777777" w:rsidR="00D23F23" w:rsidRPr="008F1237" w:rsidRDefault="00D23F23" w:rsidP="001947FF">
      <w:pPr>
        <w:tabs>
          <w:tab w:val="left" w:pos="4248"/>
        </w:tabs>
        <w:spacing w:after="0"/>
        <w:ind w:left="-72"/>
        <w:jc w:val="right"/>
        <w:rPr>
          <w:sz w:val="24"/>
        </w:rPr>
      </w:pPr>
    </w:p>
    <w:p w14:paraId="02D17F32" w14:textId="77777777" w:rsidR="001947FF" w:rsidRPr="008F1237" w:rsidRDefault="001947FF" w:rsidP="001947FF">
      <w:pPr>
        <w:tabs>
          <w:tab w:val="left" w:pos="4248"/>
        </w:tabs>
        <w:spacing w:after="0"/>
        <w:ind w:left="-72"/>
        <w:jc w:val="right"/>
        <w:rPr>
          <w:sz w:val="24"/>
        </w:rPr>
      </w:pPr>
      <w:r>
        <w:rPr>
          <w:noProof/>
        </w:rPr>
        <w:drawing>
          <wp:inline distT="0" distB="0" distL="0" distR="0" wp14:anchorId="3D0B04CE" wp14:editId="6AC437C3">
            <wp:extent cx="893445" cy="893445"/>
            <wp:effectExtent l="19050" t="0" r="1905" b="0"/>
            <wp:docPr id="12" name="Picture 7" descr="http://physics.nist.gov/Images/doc.b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physics.nist.gov/Images/doc.bw.gif"/>
                    <pic:cNvPicPr>
                      <a:picLocks noChangeAspect="1" noChangeArrowheads="1"/>
                    </pic:cNvPicPr>
                  </pic:nvPicPr>
                  <pic:blipFill>
                    <a:blip r:embed="rId9"/>
                    <a:srcRect/>
                    <a:stretch>
                      <a:fillRect/>
                    </a:stretch>
                  </pic:blipFill>
                  <pic:spPr bwMode="auto">
                    <a:xfrm>
                      <a:off x="0" y="0"/>
                      <a:ext cx="893445" cy="893445"/>
                    </a:xfrm>
                    <a:prstGeom prst="rect">
                      <a:avLst/>
                    </a:prstGeom>
                    <a:noFill/>
                    <a:ln w="9525">
                      <a:noFill/>
                      <a:miter lim="800000"/>
                      <a:headEnd/>
                      <a:tailEnd/>
                    </a:ln>
                  </pic:spPr>
                </pic:pic>
              </a:graphicData>
            </a:graphic>
          </wp:inline>
        </w:drawing>
      </w:r>
    </w:p>
    <w:p w14:paraId="3A0949DA" w14:textId="77777777" w:rsidR="001947FF" w:rsidRDefault="001947FF" w:rsidP="001947FF">
      <w:pPr>
        <w:spacing w:after="0"/>
        <w:jc w:val="right"/>
        <w:rPr>
          <w:sz w:val="24"/>
        </w:rPr>
      </w:pPr>
      <w:r>
        <w:rPr>
          <w:sz w:val="24"/>
        </w:rPr>
        <w:t>U. S. Department of Commerce</w:t>
      </w:r>
    </w:p>
    <w:p w14:paraId="1162FBE1" w14:textId="77777777" w:rsidR="001947FF" w:rsidRDefault="001947FF" w:rsidP="001947FF">
      <w:pPr>
        <w:spacing w:after="0"/>
        <w:jc w:val="right"/>
        <w:rPr>
          <w:i/>
          <w:sz w:val="24"/>
        </w:rPr>
      </w:pPr>
      <w:r w:rsidRPr="00835703">
        <w:rPr>
          <w:i/>
          <w:sz w:val="24"/>
        </w:rPr>
        <w:t xml:space="preserve">Penny </w:t>
      </w:r>
      <w:proofErr w:type="spellStart"/>
      <w:r w:rsidRPr="00835703">
        <w:rPr>
          <w:i/>
          <w:sz w:val="24"/>
        </w:rPr>
        <w:t>Pritzker</w:t>
      </w:r>
      <w:proofErr w:type="spellEnd"/>
      <w:r w:rsidRPr="00835703">
        <w:rPr>
          <w:i/>
          <w:sz w:val="24"/>
        </w:rPr>
        <w:t>, Secretary</w:t>
      </w:r>
    </w:p>
    <w:p w14:paraId="1D659C64" w14:textId="77777777" w:rsidR="001947FF" w:rsidRPr="0092521E" w:rsidRDefault="001947FF" w:rsidP="001947FF">
      <w:pPr>
        <w:tabs>
          <w:tab w:val="left" w:pos="4248"/>
        </w:tabs>
        <w:spacing w:after="0"/>
        <w:ind w:left="-72"/>
        <w:jc w:val="right"/>
        <w:rPr>
          <w:i/>
          <w:sz w:val="24"/>
        </w:rPr>
      </w:pPr>
    </w:p>
    <w:p w14:paraId="5E2D5DE6" w14:textId="77777777" w:rsidR="006F2BF0" w:rsidRPr="00E2708B" w:rsidRDefault="006F2BF0" w:rsidP="006F2BF0">
      <w:pPr>
        <w:spacing w:after="0"/>
        <w:jc w:val="right"/>
        <w:rPr>
          <w:sz w:val="24"/>
        </w:rPr>
      </w:pPr>
      <w:r w:rsidRPr="00E2708B">
        <w:rPr>
          <w:sz w:val="24"/>
        </w:rPr>
        <w:t>National Institute of Standards and Technology</w:t>
      </w:r>
    </w:p>
    <w:p w14:paraId="0D783BE4" w14:textId="77777777" w:rsidR="006F2BF0" w:rsidRPr="0092521E" w:rsidRDefault="006F2BF0" w:rsidP="006F2BF0">
      <w:pPr>
        <w:spacing w:after="0"/>
        <w:ind w:left="-72"/>
        <w:jc w:val="right"/>
        <w:rPr>
          <w:i/>
          <w:sz w:val="24"/>
        </w:rPr>
      </w:pPr>
      <w:r w:rsidRPr="00E2708B">
        <w:rPr>
          <w:i/>
          <w:sz w:val="24"/>
        </w:rPr>
        <w:t>Dr. Willie E. May</w:t>
      </w:r>
      <w:r w:rsidRPr="00835703">
        <w:rPr>
          <w:i/>
          <w:sz w:val="24"/>
        </w:rPr>
        <w:t>,</w:t>
      </w:r>
      <w:r>
        <w:rPr>
          <w:i/>
          <w:sz w:val="24"/>
        </w:rPr>
        <w:t xml:space="preserve"> </w:t>
      </w:r>
      <w:r w:rsidRPr="00835703">
        <w:rPr>
          <w:i/>
          <w:sz w:val="24"/>
        </w:rPr>
        <w:t>Under Secretary</w:t>
      </w:r>
      <w:r>
        <w:rPr>
          <w:i/>
          <w:sz w:val="24"/>
        </w:rPr>
        <w:t xml:space="preserve"> </w:t>
      </w:r>
      <w:r w:rsidRPr="00835703">
        <w:rPr>
          <w:i/>
          <w:sz w:val="24"/>
        </w:rPr>
        <w:t>of Commerce</w:t>
      </w:r>
      <w:r>
        <w:rPr>
          <w:i/>
          <w:sz w:val="24"/>
        </w:rPr>
        <w:t xml:space="preserve"> </w:t>
      </w:r>
      <w:r w:rsidRPr="00835703">
        <w:rPr>
          <w:i/>
          <w:sz w:val="24"/>
        </w:rPr>
        <w:t>for Standards and Technology and</w:t>
      </w:r>
      <w:r>
        <w:rPr>
          <w:i/>
          <w:sz w:val="24"/>
        </w:rPr>
        <w:t xml:space="preserve"> </w:t>
      </w:r>
      <w:r w:rsidRPr="00835703">
        <w:rPr>
          <w:i/>
          <w:sz w:val="24"/>
        </w:rPr>
        <w:t>Director</w:t>
      </w:r>
    </w:p>
    <w:p w14:paraId="589E4C8E" w14:textId="77777777" w:rsidR="00983D1C" w:rsidRDefault="00983D1C" w:rsidP="001947FF">
      <w:pPr>
        <w:tabs>
          <w:tab w:val="left" w:pos="4248"/>
        </w:tabs>
        <w:spacing w:after="0"/>
        <w:ind w:left="-72"/>
        <w:jc w:val="right"/>
        <w:rPr>
          <w:sz w:val="24"/>
        </w:rPr>
      </w:pPr>
    </w:p>
    <w:p w14:paraId="4BEBBC4D" w14:textId="77777777" w:rsidR="00FF53AA" w:rsidRDefault="00FF53AA">
      <w:pPr>
        <w:spacing w:after="200" w:line="276" w:lineRule="auto"/>
        <w:rPr>
          <w:sz w:val="24"/>
        </w:rPr>
      </w:pPr>
    </w:p>
    <w:p w14:paraId="2DA3B236" w14:textId="77777777" w:rsidR="00D035AC" w:rsidRDefault="00D035AC">
      <w:pPr>
        <w:spacing w:after="200" w:line="276" w:lineRule="auto"/>
        <w:rPr>
          <w:sz w:val="24"/>
        </w:rPr>
        <w:sectPr w:rsidR="00D035AC" w:rsidSect="00D035AC">
          <w:headerReference w:type="default" r:id="rId10"/>
          <w:footerReference w:type="default" r:id="rId11"/>
          <w:headerReference w:type="first" r:id="rId12"/>
          <w:footerReference w:type="first" r:id="rId13"/>
          <w:endnotePr>
            <w:numFmt w:val="decimal"/>
          </w:endnotePr>
          <w:pgSz w:w="12240" w:h="15840" w:code="1"/>
          <w:pgMar w:top="1440" w:right="1440" w:bottom="1440" w:left="1440" w:header="576" w:footer="576" w:gutter="0"/>
          <w:pgNumType w:fmt="lowerRoman" w:start="1"/>
          <w:cols w:space="720"/>
          <w:docGrid w:linePitch="360"/>
        </w:sectPr>
      </w:pPr>
    </w:p>
    <w:p w14:paraId="7BF88C18" w14:textId="77777777" w:rsidR="001947FF" w:rsidRDefault="001947FF" w:rsidP="001947FF">
      <w:pPr>
        <w:pStyle w:val="BDOtherTitles"/>
      </w:pPr>
      <w:r>
        <w:lastRenderedPageBreak/>
        <w:t>Authority</w:t>
      </w:r>
    </w:p>
    <w:p w14:paraId="092363B1" w14:textId="77777777" w:rsidR="001947FF" w:rsidRDefault="001947FF" w:rsidP="001947FF">
      <w:r>
        <w:t xml:space="preserve">This publication has been developed by </w:t>
      </w:r>
      <w:r w:rsidR="00064823">
        <w:t>National Institute of Standards and Technology (</w:t>
      </w:r>
      <w:r>
        <w:t>NIST</w:t>
      </w:r>
      <w:r w:rsidR="00064823">
        <w:t>)</w:t>
      </w:r>
      <w:r>
        <w:t xml:space="preserve"> to further its statutory responsibilities …</w:t>
      </w:r>
    </w:p>
    <w:p w14:paraId="2DB4313A" w14:textId="77777777" w:rsidR="001947FF" w:rsidRDefault="001947FF" w:rsidP="001947FF"/>
    <w:p w14:paraId="74D15330" w14:textId="77777777" w:rsidR="001947FF" w:rsidRDefault="001947FF" w:rsidP="001947FF">
      <w:r>
        <w:t>Nothing in this publication should be taken to contradict the standards and guidelines made mandatory and binding on Federal agencies ….</w:t>
      </w:r>
    </w:p>
    <w:p w14:paraId="1D713F77" w14:textId="77777777" w:rsidR="001947FF" w:rsidRDefault="001947FF" w:rsidP="001947FF"/>
    <w:p w14:paraId="1C9C88C8" w14:textId="77777777" w:rsidR="001947FF" w:rsidRDefault="001947FF" w:rsidP="001947FF"/>
    <w:p w14:paraId="3C381E3F" w14:textId="77777777" w:rsidR="001947FF" w:rsidRDefault="001947FF" w:rsidP="001947FF"/>
    <w:p w14:paraId="4FED3C90" w14:textId="77777777" w:rsidR="001947FF" w:rsidRDefault="001947FF" w:rsidP="001947FF"/>
    <w:p w14:paraId="5B394CCF" w14:textId="77777777" w:rsidR="001947FF" w:rsidRPr="003F1CD6" w:rsidRDefault="001947FF" w:rsidP="00D035AC">
      <w:pPr>
        <w:rPr>
          <w:sz w:val="20"/>
          <w:szCs w:val="20"/>
        </w:rPr>
      </w:pPr>
    </w:p>
    <w:p w14:paraId="40447BA3" w14:textId="77777777" w:rsidR="001947FF" w:rsidRPr="003F1CD6" w:rsidRDefault="001947FF" w:rsidP="001947FF">
      <w:pPr>
        <w:shd w:val="clear" w:color="auto" w:fill="F2F2F2" w:themeFill="background1" w:themeFillShade="F2"/>
        <w:rPr>
          <w:sz w:val="20"/>
          <w:szCs w:val="20"/>
        </w:rPr>
      </w:pPr>
      <w:r w:rsidRPr="003F1CD6">
        <w:rPr>
          <w:sz w:val="20"/>
          <w:szCs w:val="20"/>
        </w:rPr>
        <w:t xml:space="preserve">Certain commercial entities, equipment, or materials may be identified in this document in order to describe an experimental procedure or concept adequately. Such identification is not intended to imply recommendation or endorsement by NIST, nor is it intended to imply that the entities, materials, or equipment are necessarily the best available for the purpose. </w:t>
      </w:r>
    </w:p>
    <w:p w14:paraId="1E47FF46" w14:textId="77777777" w:rsidR="001947FF" w:rsidRPr="003F1CD6" w:rsidRDefault="001947FF" w:rsidP="001947FF">
      <w:pPr>
        <w:shd w:val="clear" w:color="auto" w:fill="F2F2F2" w:themeFill="background1" w:themeFillShade="F2"/>
        <w:rPr>
          <w:sz w:val="20"/>
          <w:szCs w:val="20"/>
        </w:rPr>
      </w:pPr>
      <w:r w:rsidRPr="003F1CD6">
        <w:rPr>
          <w:sz w:val="20"/>
          <w:szCs w:val="20"/>
        </w:rPr>
        <w:t xml:space="preserve">There may be references in this publication to other publications currently under development by NIST in accordance with its assigned statutory responsibilities. The information in this publication, including concepts and methodologies, may be used by Federal agencies even before the completion of such companion publications. Thus, until each publication is completed, current requirements, guidelines, and procedures, where they exist, remain operative. For planning and transition purposes, Federal agencies may wish to closely follow the development of these new publications by NIST. </w:t>
      </w:r>
    </w:p>
    <w:p w14:paraId="4B18D8DA" w14:textId="77777777" w:rsidR="001947FF" w:rsidRPr="003F1CD6" w:rsidRDefault="00493286" w:rsidP="001947FF">
      <w:pPr>
        <w:shd w:val="clear" w:color="auto" w:fill="F2F2F2" w:themeFill="background1" w:themeFillShade="F2"/>
        <w:rPr>
          <w:sz w:val="20"/>
          <w:szCs w:val="20"/>
        </w:rPr>
      </w:pPr>
      <w:r w:rsidRPr="003F1CD6">
        <w:rPr>
          <w:sz w:val="20"/>
          <w:szCs w:val="20"/>
        </w:rPr>
        <w:t xml:space="preserve">Organizations are encouraged to review all draft publications during public comment periods and provide feedback to NIST. All NIST </w:t>
      </w:r>
      <w:r>
        <w:rPr>
          <w:sz w:val="20"/>
          <w:szCs w:val="20"/>
        </w:rPr>
        <w:t xml:space="preserve">Information Technology Laboratory </w:t>
      </w:r>
      <w:r w:rsidRPr="003F1CD6">
        <w:rPr>
          <w:sz w:val="20"/>
          <w:szCs w:val="20"/>
        </w:rPr>
        <w:t xml:space="preserve">publications, other than the ones noted above, are available at </w:t>
      </w:r>
      <w:hyperlink r:id="rId14" w:history="1">
        <w:r w:rsidRPr="00BE2681">
          <w:rPr>
            <w:rStyle w:val="Hyperlink"/>
            <w:sz w:val="20"/>
            <w:szCs w:val="20"/>
          </w:rPr>
          <w:t>http://www.nist.gov/publication-portal.cfm</w:t>
        </w:r>
      </w:hyperlink>
      <w:r>
        <w:rPr>
          <w:sz w:val="20"/>
          <w:szCs w:val="20"/>
        </w:rPr>
        <w:t>.</w:t>
      </w:r>
    </w:p>
    <w:p w14:paraId="1343F46C" w14:textId="77777777" w:rsidR="001947FF" w:rsidRPr="003F1CD6" w:rsidRDefault="001947FF" w:rsidP="00D035AC">
      <w:pPr>
        <w:rPr>
          <w:sz w:val="20"/>
          <w:szCs w:val="20"/>
        </w:rPr>
      </w:pPr>
    </w:p>
    <w:p w14:paraId="310482D1" w14:textId="77777777" w:rsidR="001947FF" w:rsidRDefault="001947FF" w:rsidP="001947FF"/>
    <w:p w14:paraId="151B4C84" w14:textId="77777777" w:rsidR="001947FF" w:rsidRPr="003F1CD6" w:rsidRDefault="001947FF" w:rsidP="001947FF">
      <w:pPr>
        <w:spacing w:after="0"/>
        <w:jc w:val="center"/>
        <w:rPr>
          <w:rFonts w:ascii="Arial" w:eastAsia="Times New Roman" w:hAnsi="Arial" w:cs="Arial"/>
          <w:b/>
        </w:rPr>
      </w:pPr>
      <w:r w:rsidRPr="003F1CD6">
        <w:rPr>
          <w:rFonts w:ascii="Arial" w:eastAsia="Times New Roman" w:hAnsi="Arial" w:cs="Arial"/>
          <w:b/>
        </w:rPr>
        <w:t>Comments on this publication may be submitted to:</w:t>
      </w:r>
    </w:p>
    <w:p w14:paraId="53532D75" w14:textId="77777777" w:rsidR="001947FF" w:rsidRPr="003F1CD6" w:rsidRDefault="001947FF" w:rsidP="001947FF">
      <w:pPr>
        <w:spacing w:after="0"/>
        <w:jc w:val="center"/>
        <w:rPr>
          <w:rFonts w:ascii="Arial" w:eastAsia="Times New Roman" w:hAnsi="Arial" w:cs="Arial"/>
          <w:sz w:val="20"/>
          <w:szCs w:val="20"/>
        </w:rPr>
      </w:pPr>
      <w:r w:rsidRPr="003F1CD6">
        <w:rPr>
          <w:rFonts w:ascii="Arial" w:eastAsia="Times New Roman" w:hAnsi="Arial" w:cs="Arial"/>
          <w:sz w:val="20"/>
          <w:szCs w:val="20"/>
        </w:rPr>
        <w:t>National Institute of Standards and Technology</w:t>
      </w:r>
    </w:p>
    <w:p w14:paraId="3903C29D" w14:textId="77777777" w:rsidR="001947FF" w:rsidRPr="003F1CD6" w:rsidRDefault="001947FF" w:rsidP="001947FF">
      <w:pPr>
        <w:spacing w:after="0"/>
        <w:jc w:val="center"/>
        <w:rPr>
          <w:rFonts w:ascii="Arial" w:eastAsia="Times New Roman" w:hAnsi="Arial" w:cs="Arial"/>
          <w:sz w:val="20"/>
          <w:szCs w:val="20"/>
        </w:rPr>
      </w:pPr>
      <w:r w:rsidRPr="003F1CD6">
        <w:rPr>
          <w:rFonts w:ascii="Arial" w:eastAsia="Times New Roman" w:hAnsi="Arial" w:cs="Arial"/>
          <w:sz w:val="20"/>
          <w:szCs w:val="20"/>
        </w:rPr>
        <w:t>Attn: Information Technology Laboratory</w:t>
      </w:r>
    </w:p>
    <w:p w14:paraId="604DC418" w14:textId="77777777" w:rsidR="001947FF" w:rsidRPr="003F1CD6" w:rsidRDefault="001947FF" w:rsidP="001947FF">
      <w:pPr>
        <w:spacing w:after="0"/>
        <w:jc w:val="center"/>
        <w:rPr>
          <w:rFonts w:ascii="Arial" w:eastAsia="Times New Roman" w:hAnsi="Arial" w:cs="Arial"/>
          <w:sz w:val="20"/>
          <w:szCs w:val="20"/>
        </w:rPr>
      </w:pPr>
      <w:r w:rsidRPr="003F1CD6">
        <w:rPr>
          <w:rFonts w:ascii="Arial" w:eastAsia="Times New Roman" w:hAnsi="Arial" w:cs="Arial"/>
          <w:sz w:val="20"/>
          <w:szCs w:val="20"/>
        </w:rPr>
        <w:t xml:space="preserve">100 Bureau Drive (Mail Stop </w:t>
      </w:r>
      <w:r w:rsidR="00493286">
        <w:rPr>
          <w:rFonts w:ascii="Arial" w:eastAsia="Times New Roman" w:hAnsi="Arial" w:cs="Arial"/>
          <w:sz w:val="20"/>
          <w:szCs w:val="20"/>
        </w:rPr>
        <w:t>890</w:t>
      </w:r>
      <w:r w:rsidR="00C0538E">
        <w:rPr>
          <w:rFonts w:ascii="Arial" w:eastAsia="Times New Roman" w:hAnsi="Arial" w:cs="Arial"/>
          <w:sz w:val="20"/>
          <w:szCs w:val="20"/>
        </w:rPr>
        <w:t>os</w:t>
      </w:r>
      <w:r>
        <w:rPr>
          <w:rFonts w:ascii="Arial" w:eastAsia="Times New Roman" w:hAnsi="Arial" w:cs="Arial"/>
          <w:sz w:val="20"/>
          <w:szCs w:val="20"/>
        </w:rPr>
        <w:t>0</w:t>
      </w:r>
      <w:r w:rsidRPr="003F1CD6">
        <w:rPr>
          <w:rFonts w:ascii="Arial" w:eastAsia="Times New Roman" w:hAnsi="Arial" w:cs="Arial"/>
          <w:sz w:val="20"/>
          <w:szCs w:val="20"/>
        </w:rPr>
        <w:t>) Gaithersburg, MD 20899-8930</w:t>
      </w:r>
    </w:p>
    <w:p w14:paraId="2268BC5D" w14:textId="77777777" w:rsidR="001947FF" w:rsidRDefault="001947FF" w:rsidP="001947FF"/>
    <w:p w14:paraId="270F07FD" w14:textId="77777777" w:rsidR="001947FF" w:rsidRDefault="001947FF" w:rsidP="001947FF">
      <w:pPr>
        <w:spacing w:after="200" w:line="276" w:lineRule="auto"/>
      </w:pPr>
      <w:r>
        <w:br w:type="page"/>
      </w:r>
    </w:p>
    <w:p w14:paraId="06B24457" w14:textId="77777777" w:rsidR="001947FF" w:rsidRDefault="001947FF" w:rsidP="001947FF">
      <w:pPr>
        <w:pStyle w:val="BDOtherTitles"/>
      </w:pPr>
      <w:r>
        <w:lastRenderedPageBreak/>
        <w:t>Reports on Computer Systems Technology</w:t>
      </w:r>
    </w:p>
    <w:p w14:paraId="7FF45F65" w14:textId="77777777" w:rsidR="00997FAD" w:rsidRDefault="00997FAD" w:rsidP="00997FAD">
      <w:r>
        <w:t xml:space="preserve">The Information Technology Laboratory (ITL) at the National Institute of Standards and Technology (NIST) promotes the U.S. economy and public welfare by providing technical leadership for the Nation’s measurement and standards infrastructure. ITL develops tests, test methods, reference data, proof of concept implementations, and technical analyses to advance the development and productive use of information technology. ITL’s responsibilities include the development of management, administrative, technical, and physical standards and guidelines for the cost-effective security and privacy of other than national security-related information in Federal information systems. </w:t>
      </w:r>
      <w:r w:rsidRPr="00ED5140">
        <w:t>This document reports on ITL’s research, guidance, and outreach efforts in Information Technology and its collaborative activities with industry, government, and academic organizations.</w:t>
      </w:r>
    </w:p>
    <w:p w14:paraId="5CFCA2D2" w14:textId="77777777" w:rsidR="00C0538E" w:rsidRDefault="00C0538E" w:rsidP="00C0538E"/>
    <w:p w14:paraId="62FF3950" w14:textId="77777777" w:rsidR="00C0538E" w:rsidRPr="00C0538E" w:rsidRDefault="00C0538E" w:rsidP="00C0538E">
      <w:pPr>
        <w:spacing w:after="0"/>
        <w:jc w:val="center"/>
        <w:rPr>
          <w:b/>
        </w:rPr>
      </w:pPr>
      <w:r w:rsidRPr="00C0538E">
        <w:rPr>
          <w:b/>
        </w:rPr>
        <w:t>National Institute of Standards and Technology Special Publication XXX-series</w:t>
      </w:r>
    </w:p>
    <w:p w14:paraId="7446A8E5" w14:textId="77777777" w:rsidR="00C0538E" w:rsidRPr="00C0538E" w:rsidRDefault="00091269" w:rsidP="00C0538E">
      <w:pPr>
        <w:jc w:val="center"/>
      </w:pPr>
      <w:r>
        <w:rPr>
          <w:noProof/>
        </w:rPr>
        <mc:AlternateContent>
          <mc:Choice Requires="wps">
            <w:drawing>
              <wp:anchor distT="0" distB="0" distL="114300" distR="114300" simplePos="0" relativeHeight="251669504" behindDoc="0" locked="0" layoutInCell="1" allowOverlap="1" wp14:anchorId="049C2762" wp14:editId="759F9185">
                <wp:simplePos x="0" y="0"/>
                <wp:positionH relativeFrom="column">
                  <wp:posOffset>182880</wp:posOffset>
                </wp:positionH>
                <wp:positionV relativeFrom="paragraph">
                  <wp:posOffset>409575</wp:posOffset>
                </wp:positionV>
                <wp:extent cx="5509895" cy="2329180"/>
                <wp:effectExtent l="19050" t="19050" r="33655" b="33020"/>
                <wp:wrapTopAndBottom/>
                <wp:docPr id="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09895" cy="2329180"/>
                        </a:xfrm>
                        <a:prstGeom prst="rect">
                          <a:avLst/>
                        </a:prstGeom>
                        <a:solidFill>
                          <a:schemeClr val="lt1"/>
                        </a:solidFill>
                        <a:ln w="53975">
                          <a:solidFill>
                            <a:prstClr val="black"/>
                          </a:solidFill>
                          <a:miter lim="800000"/>
                        </a:ln>
                        <a:effectLst/>
                      </wps:spPr>
                      <wps:style>
                        <a:lnRef idx="0">
                          <a:schemeClr val="accent1"/>
                        </a:lnRef>
                        <a:fillRef idx="0">
                          <a:schemeClr val="accent1"/>
                        </a:fillRef>
                        <a:effectRef idx="0">
                          <a:schemeClr val="accent1"/>
                        </a:effectRef>
                        <a:fontRef idx="minor">
                          <a:schemeClr val="dk1"/>
                        </a:fontRef>
                      </wps:style>
                      <wps:txbx>
                        <w:txbxContent>
                          <w:p w14:paraId="7786D83F" w14:textId="77777777" w:rsidR="00A8022C" w:rsidRDefault="00A8022C" w:rsidP="00C0538E"/>
                          <w:tbl>
                            <w:tblPr>
                              <w:tblW w:w="0" w:type="auto"/>
                              <w:tblBorders>
                                <w:top w:val="nil"/>
                                <w:left w:val="nil"/>
                                <w:bottom w:val="nil"/>
                                <w:right w:val="nil"/>
                              </w:tblBorders>
                              <w:tblLayout w:type="fixed"/>
                              <w:tblLook w:val="0000" w:firstRow="0" w:lastRow="0" w:firstColumn="0" w:lastColumn="0" w:noHBand="0" w:noVBand="0"/>
                            </w:tblPr>
                            <w:tblGrid>
                              <w:gridCol w:w="8388"/>
                            </w:tblGrid>
                            <w:tr w:rsidR="00A8022C" w:rsidRPr="00C34C53" w14:paraId="11CE0460" w14:textId="77777777" w:rsidTr="00DC34FB">
                              <w:trPr>
                                <w:trHeight w:val="142"/>
                              </w:trPr>
                              <w:tc>
                                <w:tcPr>
                                  <w:tcW w:w="8388" w:type="dxa"/>
                                </w:tcPr>
                                <w:p w14:paraId="0B22F2FC" w14:textId="77777777" w:rsidR="00A8022C" w:rsidRDefault="00A8022C" w:rsidP="00DC34FB">
                                  <w:pPr>
                                    <w:autoSpaceDE w:val="0"/>
                                    <w:autoSpaceDN w:val="0"/>
                                    <w:adjustRightInd w:val="0"/>
                                    <w:spacing w:after="0"/>
                                    <w:jc w:val="center"/>
                                    <w:rPr>
                                      <w:rFonts w:eastAsiaTheme="minorHAnsi"/>
                                      <w:b/>
                                      <w:bCs/>
                                      <w:color w:val="000000"/>
                                      <w:sz w:val="32"/>
                                      <w:szCs w:val="32"/>
                                    </w:rPr>
                                  </w:pPr>
                                  <w:r w:rsidRPr="00C34C53">
                                    <w:rPr>
                                      <w:rFonts w:eastAsiaTheme="minorHAnsi"/>
                                      <w:b/>
                                      <w:bCs/>
                                      <w:color w:val="000000"/>
                                      <w:sz w:val="32"/>
                                      <w:szCs w:val="32"/>
                                    </w:rPr>
                                    <w:t>DISCLAIMER</w:t>
                                  </w:r>
                                </w:p>
                                <w:p w14:paraId="56D05808" w14:textId="77777777" w:rsidR="00A8022C" w:rsidRPr="00C34C53" w:rsidRDefault="00A8022C" w:rsidP="00DC34FB">
                                  <w:pPr>
                                    <w:autoSpaceDE w:val="0"/>
                                    <w:autoSpaceDN w:val="0"/>
                                    <w:adjustRightInd w:val="0"/>
                                    <w:spacing w:after="0"/>
                                    <w:jc w:val="center"/>
                                    <w:rPr>
                                      <w:rFonts w:eastAsiaTheme="minorHAnsi"/>
                                      <w:color w:val="000000"/>
                                      <w:sz w:val="32"/>
                                      <w:szCs w:val="32"/>
                                    </w:rPr>
                                  </w:pPr>
                                </w:p>
                              </w:tc>
                            </w:tr>
                            <w:tr w:rsidR="00A8022C" w:rsidRPr="00C34C53" w14:paraId="4BAAD2C9" w14:textId="77777777" w:rsidTr="00DC34FB">
                              <w:trPr>
                                <w:trHeight w:val="1120"/>
                              </w:trPr>
                              <w:tc>
                                <w:tcPr>
                                  <w:tcW w:w="8388" w:type="dxa"/>
                                </w:tcPr>
                                <w:p w14:paraId="278A85B5" w14:textId="77777777" w:rsidR="00A8022C" w:rsidRDefault="00A8022C" w:rsidP="00DC34FB">
                                  <w:pPr>
                                    <w:autoSpaceDE w:val="0"/>
                                    <w:autoSpaceDN w:val="0"/>
                                    <w:adjustRightInd w:val="0"/>
                                    <w:spacing w:after="0"/>
                                    <w:rPr>
                                      <w:rFonts w:eastAsiaTheme="minorHAnsi"/>
                                      <w:color w:val="000000"/>
                                      <w:sz w:val="21"/>
                                      <w:szCs w:val="21"/>
                                    </w:rPr>
                                  </w:pPr>
                                  <w:r w:rsidRPr="00C34C53">
                                    <w:rPr>
                                      <w:rFonts w:eastAsiaTheme="minorHAnsi"/>
                                      <w:color w:val="000000"/>
                                      <w:sz w:val="21"/>
                                      <w:szCs w:val="21"/>
                                    </w:rPr>
                                    <w:t xml:space="preserve">This document has been prepared by the National Institute of Standards and Technology (NIST) and describes </w:t>
                                  </w:r>
                                  <w:r>
                                    <w:rPr>
                                      <w:color w:val="000000"/>
                                      <w:sz w:val="21"/>
                                      <w:szCs w:val="21"/>
                                    </w:rPr>
                                    <w:t>issues in Big Data computing</w:t>
                                  </w:r>
                                  <w:r w:rsidRPr="00C34C53">
                                    <w:rPr>
                                      <w:rFonts w:eastAsiaTheme="minorHAnsi"/>
                                      <w:color w:val="000000"/>
                                      <w:sz w:val="21"/>
                                      <w:szCs w:val="21"/>
                                    </w:rPr>
                                    <w:t xml:space="preserve">. </w:t>
                                  </w:r>
                                </w:p>
                                <w:p w14:paraId="08383864" w14:textId="77777777" w:rsidR="00A8022C" w:rsidRPr="00C34C53" w:rsidRDefault="00A8022C" w:rsidP="00DC34FB">
                                  <w:pPr>
                                    <w:autoSpaceDE w:val="0"/>
                                    <w:autoSpaceDN w:val="0"/>
                                    <w:adjustRightInd w:val="0"/>
                                    <w:spacing w:after="0"/>
                                    <w:rPr>
                                      <w:rFonts w:eastAsiaTheme="minorHAnsi"/>
                                      <w:color w:val="000000"/>
                                      <w:sz w:val="21"/>
                                      <w:szCs w:val="21"/>
                                    </w:rPr>
                                  </w:pPr>
                                </w:p>
                                <w:p w14:paraId="6FD7FA50" w14:textId="77777777" w:rsidR="00A8022C" w:rsidRPr="00C34C53" w:rsidRDefault="00A8022C" w:rsidP="00DC34FB">
                                  <w:pPr>
                                    <w:autoSpaceDE w:val="0"/>
                                    <w:autoSpaceDN w:val="0"/>
                                    <w:adjustRightInd w:val="0"/>
                                    <w:spacing w:after="0"/>
                                    <w:rPr>
                                      <w:rFonts w:eastAsiaTheme="minorHAnsi"/>
                                      <w:color w:val="000000"/>
                                      <w:sz w:val="21"/>
                                      <w:szCs w:val="21"/>
                                    </w:rPr>
                                  </w:pPr>
                                  <w:r w:rsidRPr="00C34C53">
                                    <w:rPr>
                                      <w:rFonts w:eastAsiaTheme="minorHAnsi"/>
                                      <w:color w:val="000000"/>
                                      <w:sz w:val="21"/>
                                      <w:szCs w:val="21"/>
                                    </w:rPr>
                                    <w:t xml:space="preserve">Certain commercial entities, equipment, or material may be identified in this document in order to describe a concept adequately. Such identification is not intended to imply recommendation or endorsement by the National Institute of Standards and Technology, nor is it intended to imply that these entities, materials, or equipment are necessarily the best available for the purpose. </w:t>
                                  </w:r>
                                </w:p>
                              </w:tc>
                            </w:tr>
                          </w:tbl>
                          <w:p w14:paraId="73654F72" w14:textId="77777777" w:rsidR="00A8022C" w:rsidRDefault="00A8022C" w:rsidP="00C0538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49C2762" id="_x0000_t202" coordsize="21600,21600" o:spt="202" path="m,l,21600r21600,l21600,xe">
                <v:stroke joinstyle="miter"/>
                <v:path gradientshapeok="t" o:connecttype="rect"/>
              </v:shapetype>
              <v:shape id="Text Box 3" o:spid="_x0000_s1026" type="#_x0000_t202" style="position:absolute;left:0;text-align:left;margin-left:14.4pt;margin-top:32.25pt;width:433.85pt;height:183.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" fillcolor="white [3201]" strokeweight="4.25pt">
                <v:path arrowok="t"/>
                <v:textbox>
                  <w:txbxContent>
                    <w:p w14:paraId="7786D83F" w14:textId="77777777" w:rsidR="00A8022C" w:rsidRDefault="00A8022C" w:rsidP="00C0538E"/>
                    <w:tbl>
                      <w:tblPr>
                        <w:tblW w:w="0" w:type="auto"/>
                        <w:tblBorders>
                          <w:top w:val="nil"/>
                          <w:left w:val="nil"/>
                          <w:bottom w:val="nil"/>
                          <w:right w:val="nil"/>
                        </w:tblBorders>
                        <w:tblLayout w:type="fixed"/>
                        <w:tblLook w:val="0000" w:firstRow="0" w:lastRow="0" w:firstColumn="0" w:lastColumn="0" w:noHBand="0" w:noVBand="0"/>
                      </w:tblPr>
                      <w:tblGrid>
                        <w:gridCol w:w="8388"/>
                      </w:tblGrid>
                      <w:tr w:rsidR="00A8022C" w:rsidRPr="00C34C53" w14:paraId="11CE0460" w14:textId="77777777" w:rsidTr="00DC34FB">
                        <w:trPr>
                          <w:trHeight w:val="142"/>
                        </w:trPr>
                        <w:tc>
                          <w:tcPr>
                            <w:tcW w:w="8388" w:type="dxa"/>
                          </w:tcPr>
                          <w:p w14:paraId="0B22F2FC" w14:textId="77777777" w:rsidR="00A8022C" w:rsidRDefault="00A8022C" w:rsidP="00DC34FB">
                            <w:pPr>
                              <w:autoSpaceDE w:val="0"/>
                              <w:autoSpaceDN w:val="0"/>
                              <w:adjustRightInd w:val="0"/>
                              <w:spacing w:after="0"/>
                              <w:jc w:val="center"/>
                              <w:rPr>
                                <w:rFonts w:eastAsiaTheme="minorHAnsi"/>
                                <w:b/>
                                <w:bCs/>
                                <w:color w:val="000000"/>
                                <w:sz w:val="32"/>
                                <w:szCs w:val="32"/>
                              </w:rPr>
                            </w:pPr>
                            <w:r w:rsidRPr="00C34C53">
                              <w:rPr>
                                <w:rFonts w:eastAsiaTheme="minorHAnsi"/>
                                <w:b/>
                                <w:bCs/>
                                <w:color w:val="000000"/>
                                <w:sz w:val="32"/>
                                <w:szCs w:val="32"/>
                              </w:rPr>
                              <w:t>DISCLAIMER</w:t>
                            </w:r>
                          </w:p>
                          <w:p w14:paraId="56D05808" w14:textId="77777777" w:rsidR="00A8022C" w:rsidRPr="00C34C53" w:rsidRDefault="00A8022C" w:rsidP="00DC34FB">
                            <w:pPr>
                              <w:autoSpaceDE w:val="0"/>
                              <w:autoSpaceDN w:val="0"/>
                              <w:adjustRightInd w:val="0"/>
                              <w:spacing w:after="0"/>
                              <w:jc w:val="center"/>
                              <w:rPr>
                                <w:rFonts w:eastAsiaTheme="minorHAnsi"/>
                                <w:color w:val="000000"/>
                                <w:sz w:val="32"/>
                                <w:szCs w:val="32"/>
                              </w:rPr>
                            </w:pPr>
                          </w:p>
                        </w:tc>
                      </w:tr>
                      <w:tr w:rsidR="00A8022C" w:rsidRPr="00C34C53" w14:paraId="4BAAD2C9" w14:textId="77777777" w:rsidTr="00DC34FB">
                        <w:trPr>
                          <w:trHeight w:val="1120"/>
                        </w:trPr>
                        <w:tc>
                          <w:tcPr>
                            <w:tcW w:w="8388" w:type="dxa"/>
                          </w:tcPr>
                          <w:p w14:paraId="278A85B5" w14:textId="77777777" w:rsidR="00A8022C" w:rsidRDefault="00A8022C" w:rsidP="00DC34FB">
                            <w:pPr>
                              <w:autoSpaceDE w:val="0"/>
                              <w:autoSpaceDN w:val="0"/>
                              <w:adjustRightInd w:val="0"/>
                              <w:spacing w:after="0"/>
                              <w:rPr>
                                <w:rFonts w:eastAsiaTheme="minorHAnsi"/>
                                <w:color w:val="000000"/>
                                <w:sz w:val="21"/>
                                <w:szCs w:val="21"/>
                              </w:rPr>
                            </w:pPr>
                            <w:r w:rsidRPr="00C34C53">
                              <w:rPr>
                                <w:rFonts w:eastAsiaTheme="minorHAnsi"/>
                                <w:color w:val="000000"/>
                                <w:sz w:val="21"/>
                                <w:szCs w:val="21"/>
                              </w:rPr>
                              <w:t xml:space="preserve">This document has been prepared by the National Institute of Standards and Technology (NIST) and describes </w:t>
                            </w:r>
                            <w:r>
                              <w:rPr>
                                <w:color w:val="000000"/>
                                <w:sz w:val="21"/>
                                <w:szCs w:val="21"/>
                              </w:rPr>
                              <w:t>issues in Big Data computing</w:t>
                            </w:r>
                            <w:r w:rsidRPr="00C34C53">
                              <w:rPr>
                                <w:rFonts w:eastAsiaTheme="minorHAnsi"/>
                                <w:color w:val="000000"/>
                                <w:sz w:val="21"/>
                                <w:szCs w:val="21"/>
                              </w:rPr>
                              <w:t xml:space="preserve">. </w:t>
                            </w:r>
                          </w:p>
                          <w:p w14:paraId="08383864" w14:textId="77777777" w:rsidR="00A8022C" w:rsidRPr="00C34C53" w:rsidRDefault="00A8022C" w:rsidP="00DC34FB">
                            <w:pPr>
                              <w:autoSpaceDE w:val="0"/>
                              <w:autoSpaceDN w:val="0"/>
                              <w:adjustRightInd w:val="0"/>
                              <w:spacing w:after="0"/>
                              <w:rPr>
                                <w:rFonts w:eastAsiaTheme="minorHAnsi"/>
                                <w:color w:val="000000"/>
                                <w:sz w:val="21"/>
                                <w:szCs w:val="21"/>
                              </w:rPr>
                            </w:pPr>
                          </w:p>
                          <w:p w14:paraId="6FD7FA50" w14:textId="77777777" w:rsidR="00A8022C" w:rsidRPr="00C34C53" w:rsidRDefault="00A8022C" w:rsidP="00DC34FB">
                            <w:pPr>
                              <w:autoSpaceDE w:val="0"/>
                              <w:autoSpaceDN w:val="0"/>
                              <w:adjustRightInd w:val="0"/>
                              <w:spacing w:after="0"/>
                              <w:rPr>
                                <w:rFonts w:eastAsiaTheme="minorHAnsi"/>
                                <w:color w:val="000000"/>
                                <w:sz w:val="21"/>
                                <w:szCs w:val="21"/>
                              </w:rPr>
                            </w:pPr>
                            <w:r w:rsidRPr="00C34C53">
                              <w:rPr>
                                <w:rFonts w:eastAsiaTheme="minorHAnsi"/>
                                <w:color w:val="000000"/>
                                <w:sz w:val="21"/>
                                <w:szCs w:val="21"/>
                              </w:rPr>
                              <w:t xml:space="preserve">Certain commercial entities, equipment, or material may be identified in this document in order to describe a concept adequately. Such identification is not intended to imply recommendation or endorsement by the National Institute of Standards and Technology, nor is it intended to imply that these entities, materials, or equipment are necessarily the best available for the purpose. </w:t>
                            </w:r>
                          </w:p>
                        </w:tc>
                      </w:tr>
                    </w:tbl>
                    <w:p w14:paraId="73654F72" w14:textId="77777777" w:rsidR="00A8022C" w:rsidRDefault="00A8022C" w:rsidP="00C0538E"/>
                  </w:txbxContent>
                </v:textbox>
                <w10:wrap type="topAndBottom"/>
              </v:shape>
            </w:pict>
          </mc:Fallback>
        </mc:AlternateContent>
      </w:r>
      <w:proofErr w:type="gramStart"/>
      <w:r w:rsidR="00C0538E" w:rsidRPr="00C0538E">
        <w:t>xxx</w:t>
      </w:r>
      <w:proofErr w:type="gramEnd"/>
      <w:r w:rsidR="00C0538E" w:rsidRPr="00C0538E">
        <w:t xml:space="preserve"> pages (</w:t>
      </w:r>
      <w:r w:rsidR="00923A67">
        <w:t>June 2</w:t>
      </w:r>
      <w:r w:rsidR="00C0538E" w:rsidRPr="00C0538E">
        <w:t>, 2014)</w:t>
      </w:r>
    </w:p>
    <w:p w14:paraId="55CA5C8A" w14:textId="77777777" w:rsidR="00C0538E" w:rsidRDefault="00C0538E" w:rsidP="00C0538E"/>
    <w:p w14:paraId="4F4D0402" w14:textId="77777777" w:rsidR="00C0538E" w:rsidRDefault="00C0538E" w:rsidP="00C0538E"/>
    <w:p w14:paraId="589F8D74" w14:textId="77777777" w:rsidR="001947FF" w:rsidRDefault="001947FF" w:rsidP="00C0538E"/>
    <w:p w14:paraId="7C0274FA" w14:textId="77777777" w:rsidR="001947FF" w:rsidRDefault="001947FF" w:rsidP="001947FF">
      <w:pPr>
        <w:spacing w:after="200" w:line="276" w:lineRule="auto"/>
      </w:pPr>
      <w:r>
        <w:br w:type="page"/>
      </w:r>
    </w:p>
    <w:p w14:paraId="054E92DC" w14:textId="77777777" w:rsidR="001947FF" w:rsidRDefault="001947FF" w:rsidP="001947FF">
      <w:pPr>
        <w:pStyle w:val="BDOtherTitles"/>
      </w:pPr>
      <w:r>
        <w:lastRenderedPageBreak/>
        <w:t>Acknowledgements</w:t>
      </w:r>
    </w:p>
    <w:p w14:paraId="3264B519" w14:textId="77777777" w:rsidR="00387AB2" w:rsidRPr="00935E88" w:rsidRDefault="00387AB2" w:rsidP="00387AB2">
      <w:r w:rsidRPr="00935E88">
        <w:t xml:space="preserve">This document reflects the contributions and discussions by the membership of the NIST Big Data Public Working Group (NBD-PWG), co-chaired by Wo Chang of the NIST Information Technology Laboratory, Robert Marcus of ET-Strategies, and Chaitanya Baru, University of California San Diego Supercomputer Center. </w:t>
      </w:r>
    </w:p>
    <w:p w14:paraId="5C845C3E" w14:textId="77777777" w:rsidR="00387AB2" w:rsidRPr="00935E88" w:rsidRDefault="00387AB2" w:rsidP="00387AB2">
      <w:r w:rsidRPr="00862198">
        <w:t xml:space="preserve">The document contains input from members of the NBD-PWG: Reference Architecture Subgroup, led by Orit Levin (Microsoft), Don </w:t>
      </w:r>
      <w:proofErr w:type="spellStart"/>
      <w:r w:rsidRPr="00862198">
        <w:t>Krapohl</w:t>
      </w:r>
      <w:proofErr w:type="spellEnd"/>
      <w:r w:rsidRPr="00862198">
        <w:t xml:space="preserve"> (Augmented Intelligence), and James </w:t>
      </w:r>
      <w:proofErr w:type="spellStart"/>
      <w:r w:rsidRPr="00862198">
        <w:t>Ketner</w:t>
      </w:r>
      <w:proofErr w:type="spellEnd"/>
      <w:r w:rsidRPr="00862198">
        <w:t xml:space="preserve"> (AT&amp;T); Technology Roadmap Subgroup, led by Carl Buffington (</w:t>
      </w:r>
      <w:proofErr w:type="spellStart"/>
      <w:r w:rsidRPr="00862198">
        <w:t>Vistronix</w:t>
      </w:r>
      <w:proofErr w:type="spellEnd"/>
      <w:r w:rsidRPr="00862198">
        <w:t xml:space="preserve">), David Boyd (Data Tactic), and Dan </w:t>
      </w:r>
      <w:proofErr w:type="spellStart"/>
      <w:r w:rsidRPr="00862198">
        <w:t>McClary</w:t>
      </w:r>
      <w:proofErr w:type="spellEnd"/>
      <w:r w:rsidRPr="00862198">
        <w:t xml:space="preserve"> (Oracle); Definitions and Taxonomies Subgroup, led by Nancy Grady (SAIC), Natasha </w:t>
      </w:r>
      <w:proofErr w:type="spellStart"/>
      <w:r w:rsidRPr="00862198">
        <w:t>Balac</w:t>
      </w:r>
      <w:proofErr w:type="spellEnd"/>
      <w:r w:rsidRPr="00862198">
        <w:t xml:space="preserve"> (SDSC), and Eugene Luster (R2AD); Use Cases and Requirements Subgroup, led by Geoffrey Fox (University of Indiana) and </w:t>
      </w:r>
      <w:proofErr w:type="spellStart"/>
      <w:r w:rsidRPr="00862198">
        <w:t>Tsegereda</w:t>
      </w:r>
      <w:proofErr w:type="spellEnd"/>
      <w:r w:rsidRPr="00862198">
        <w:t xml:space="preserve"> </w:t>
      </w:r>
      <w:proofErr w:type="spellStart"/>
      <w:r w:rsidRPr="00862198">
        <w:t>Beyene</w:t>
      </w:r>
      <w:proofErr w:type="spellEnd"/>
      <w:r w:rsidRPr="00862198">
        <w:t xml:space="preserve">(Cisco); Security and Privacy Subgroup, led by Arnab Roy (Fujitsu) and </w:t>
      </w:r>
      <w:proofErr w:type="spellStart"/>
      <w:r w:rsidRPr="00862198">
        <w:t>Akhil</w:t>
      </w:r>
      <w:proofErr w:type="spellEnd"/>
      <w:r w:rsidRPr="00862198">
        <w:t xml:space="preserve"> </w:t>
      </w:r>
      <w:proofErr w:type="spellStart"/>
      <w:r w:rsidRPr="00862198">
        <w:t>Manchanda</w:t>
      </w:r>
      <w:proofErr w:type="spellEnd"/>
      <w:r w:rsidRPr="00862198">
        <w:t xml:space="preserve"> (GE).</w:t>
      </w:r>
    </w:p>
    <w:p w14:paraId="5CD3A065" w14:textId="77777777" w:rsidR="00387AB2" w:rsidRPr="00935E88" w:rsidRDefault="00387AB2" w:rsidP="00387AB2">
      <w:r w:rsidRPr="00935E88">
        <w:t xml:space="preserve">NIST SP xxx-series, Version 1 has been collaboratively authored by the NBD-PWG. As of the date of this publication, there are over six hundred NBD-PWG participants from industry, academia, and government. Federal agency participants include </w:t>
      </w:r>
      <w:r>
        <w:t xml:space="preserve">the </w:t>
      </w:r>
      <w:r w:rsidRPr="00935E88">
        <w:t>National Archives and Records Administration (NARA), National Aeronautics and Space Administration (NASA), National Science Foundation (NSF), and the U.S. Departments of Agriculture, Commerce, Defense, Energy, Health and Human Services, Homeland Security, Transportation, Treasury, and Veterans Affairs.</w:t>
      </w:r>
    </w:p>
    <w:p w14:paraId="3DBD35C8" w14:textId="77777777" w:rsidR="00235B7B" w:rsidRDefault="00387AB2" w:rsidP="00387AB2">
      <w:r w:rsidRPr="00935E88">
        <w:t xml:space="preserve">NIST would like to acknowledge the specific contributions to this volume </w:t>
      </w:r>
      <w:r>
        <w:t>by</w:t>
      </w:r>
      <w:r w:rsidRPr="00935E88">
        <w:t xml:space="preserve"> the following NBD-PWG members:</w:t>
      </w:r>
    </w:p>
    <w:tbl>
      <w:tblPr>
        <w:tblStyle w:val="TableGrid"/>
        <w:tblW w:w="9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80" w:firstRow="0" w:lastRow="0" w:firstColumn="1" w:lastColumn="0" w:noHBand="0" w:noVBand="1"/>
      </w:tblPr>
      <w:tblGrid>
        <w:gridCol w:w="4788"/>
        <w:gridCol w:w="4356"/>
      </w:tblGrid>
      <w:tr w:rsidR="00235B7B" w:rsidRPr="00B106F1" w14:paraId="00536DA0" w14:textId="77777777" w:rsidTr="00387AB2">
        <w:tc>
          <w:tcPr>
            <w:tcW w:w="4788" w:type="dxa"/>
          </w:tcPr>
          <w:p w14:paraId="1EC5137F"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Chaitan Baru, University of California, San Diego, Supercomputer Center</w:t>
            </w:r>
          </w:p>
          <w:p w14:paraId="0989C0D0"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Janis Beach, Information Management Services, Inc.</w:t>
            </w:r>
          </w:p>
          <w:p w14:paraId="04B69E98"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Scott Brim, Internet2</w:t>
            </w:r>
          </w:p>
          <w:p w14:paraId="6CEED514"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Gregg Brown, Microsoft</w:t>
            </w:r>
          </w:p>
          <w:p w14:paraId="21715262" w14:textId="77777777" w:rsidR="000A76AE"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 xml:space="preserve">Carl Buffington, </w:t>
            </w:r>
            <w:proofErr w:type="spellStart"/>
            <w:r w:rsidRPr="000A76AE">
              <w:rPr>
                <w:color w:val="000000" w:themeColor="text1"/>
                <w:sz w:val="22"/>
              </w:rPr>
              <w:t>Vistronix</w:t>
            </w:r>
            <w:proofErr w:type="spellEnd"/>
          </w:p>
          <w:p w14:paraId="5AACC803" w14:textId="6EB5DB85" w:rsidR="00C87FE7" w:rsidRPr="00B106F1" w:rsidRDefault="00C87FE7" w:rsidP="00C87FE7">
            <w:pPr>
              <w:spacing w:after="0"/>
              <w:contextualSpacing/>
              <w:rPr>
                <w:color w:val="000000" w:themeColor="text1"/>
                <w:sz w:val="22"/>
              </w:rPr>
            </w:pPr>
            <w:r w:rsidRPr="00B106F1">
              <w:rPr>
                <w:color w:val="000000" w:themeColor="text1"/>
                <w:sz w:val="22"/>
              </w:rPr>
              <w:t xml:space="preserve">Yuri </w:t>
            </w:r>
            <w:proofErr w:type="spellStart"/>
            <w:r w:rsidRPr="00B106F1">
              <w:rPr>
                <w:color w:val="000000" w:themeColor="text1"/>
                <w:sz w:val="22"/>
              </w:rPr>
              <w:t>Demchenko</w:t>
            </w:r>
            <w:proofErr w:type="spellEnd"/>
            <w:r w:rsidRPr="00B106F1">
              <w:rPr>
                <w:color w:val="000000" w:themeColor="text1"/>
                <w:sz w:val="22"/>
              </w:rPr>
              <w:t>, University of Amsterdam</w:t>
            </w:r>
          </w:p>
          <w:p w14:paraId="137245A8"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 xml:space="preserve">Jill </w:t>
            </w:r>
            <w:proofErr w:type="spellStart"/>
            <w:r w:rsidRPr="000A76AE">
              <w:rPr>
                <w:color w:val="000000" w:themeColor="text1"/>
                <w:sz w:val="22"/>
              </w:rPr>
              <w:t>Gemmill</w:t>
            </w:r>
            <w:proofErr w:type="spellEnd"/>
            <w:r w:rsidRPr="000A76AE">
              <w:rPr>
                <w:color w:val="000000" w:themeColor="text1"/>
                <w:sz w:val="22"/>
              </w:rPr>
              <w:t>, Clemson University</w:t>
            </w:r>
          </w:p>
          <w:p w14:paraId="21E6FF85"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Nancy Grady, SAIC</w:t>
            </w:r>
          </w:p>
          <w:p w14:paraId="35E561B7"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Ronald Hale, ISACA</w:t>
            </w:r>
          </w:p>
          <w:p w14:paraId="3BE27F80"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Keith Hare, JCC Consulting, Inc.</w:t>
            </w:r>
          </w:p>
          <w:p w14:paraId="7B42190E"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 xml:space="preserve">Richard Jones, The </w:t>
            </w:r>
            <w:proofErr w:type="spellStart"/>
            <w:r w:rsidRPr="000A76AE">
              <w:rPr>
                <w:color w:val="000000" w:themeColor="text1"/>
                <w:sz w:val="22"/>
              </w:rPr>
              <w:t>Joseki</w:t>
            </w:r>
            <w:proofErr w:type="spellEnd"/>
            <w:r w:rsidRPr="000A76AE">
              <w:rPr>
                <w:color w:val="000000" w:themeColor="text1"/>
                <w:sz w:val="22"/>
              </w:rPr>
              <w:t xml:space="preserve"> Group LLC</w:t>
            </w:r>
          </w:p>
          <w:p w14:paraId="31C819D6" w14:textId="77777777" w:rsidR="000A76AE" w:rsidRPr="00B106F1" w:rsidRDefault="000A76AE" w:rsidP="000A76AE">
            <w:pPr>
              <w:widowControl/>
              <w:adjustRightInd/>
              <w:spacing w:after="60"/>
              <w:ind w:left="360" w:hanging="360"/>
              <w:jc w:val="left"/>
              <w:textAlignment w:val="auto"/>
              <w:rPr>
                <w:color w:val="000000" w:themeColor="text1"/>
                <w:sz w:val="22"/>
              </w:rPr>
            </w:pPr>
            <w:proofErr w:type="spellStart"/>
            <w:r w:rsidRPr="000A76AE">
              <w:rPr>
                <w:color w:val="000000" w:themeColor="text1"/>
                <w:sz w:val="22"/>
              </w:rPr>
              <w:t>Pavithra</w:t>
            </w:r>
            <w:proofErr w:type="spellEnd"/>
            <w:r w:rsidRPr="000A76AE">
              <w:rPr>
                <w:color w:val="000000" w:themeColor="text1"/>
                <w:sz w:val="22"/>
              </w:rPr>
              <w:t xml:space="preserve"> </w:t>
            </w:r>
            <w:proofErr w:type="spellStart"/>
            <w:r w:rsidRPr="000A76AE">
              <w:rPr>
                <w:color w:val="000000" w:themeColor="text1"/>
                <w:sz w:val="22"/>
              </w:rPr>
              <w:t>Kenjige</w:t>
            </w:r>
            <w:proofErr w:type="spellEnd"/>
            <w:r w:rsidRPr="000A76AE">
              <w:rPr>
                <w:color w:val="000000" w:themeColor="text1"/>
                <w:sz w:val="22"/>
              </w:rPr>
              <w:t>, PK Technologies</w:t>
            </w:r>
          </w:p>
          <w:p w14:paraId="6493E202"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James Kobielus, IBM</w:t>
            </w:r>
          </w:p>
          <w:p w14:paraId="18525A92"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 xml:space="preserve">Donald </w:t>
            </w:r>
            <w:proofErr w:type="spellStart"/>
            <w:r w:rsidRPr="000A76AE">
              <w:rPr>
                <w:color w:val="000000" w:themeColor="text1"/>
                <w:sz w:val="22"/>
              </w:rPr>
              <w:t>Krapohl</w:t>
            </w:r>
            <w:proofErr w:type="spellEnd"/>
            <w:r w:rsidRPr="000A76AE">
              <w:rPr>
                <w:color w:val="000000" w:themeColor="text1"/>
                <w:sz w:val="22"/>
              </w:rPr>
              <w:t>, Augmented Intelligence</w:t>
            </w:r>
          </w:p>
          <w:p w14:paraId="2A693F79"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Orit Levin, Microsoft</w:t>
            </w:r>
          </w:p>
          <w:p w14:paraId="00FFE7F3" w14:textId="0E26D85C" w:rsidR="00EA115B"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Eugene Luster, DISA/R2AD</w:t>
            </w:r>
          </w:p>
          <w:p w14:paraId="0E2D7CCC"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Serge Manning, Huawei USA</w:t>
            </w:r>
          </w:p>
          <w:p w14:paraId="0219491F" w14:textId="77777777" w:rsidR="000A76AE"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 xml:space="preserve">Robert Marcus, ET-Strategies </w:t>
            </w:r>
          </w:p>
          <w:p w14:paraId="1F16E7C8"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 xml:space="preserve">Gary </w:t>
            </w:r>
            <w:proofErr w:type="spellStart"/>
            <w:r w:rsidRPr="000A76AE">
              <w:rPr>
                <w:color w:val="000000" w:themeColor="text1"/>
                <w:sz w:val="22"/>
              </w:rPr>
              <w:t>Mazzaferro</w:t>
            </w:r>
            <w:proofErr w:type="spellEnd"/>
            <w:r w:rsidRPr="000A76AE">
              <w:rPr>
                <w:color w:val="000000" w:themeColor="text1"/>
                <w:sz w:val="22"/>
              </w:rPr>
              <w:t xml:space="preserve">, </w:t>
            </w:r>
            <w:proofErr w:type="spellStart"/>
            <w:r w:rsidRPr="000A76AE">
              <w:rPr>
                <w:color w:val="000000" w:themeColor="text1"/>
                <w:sz w:val="22"/>
              </w:rPr>
              <w:t>AlloyCloud</w:t>
            </w:r>
            <w:proofErr w:type="spellEnd"/>
            <w:r w:rsidRPr="000A76AE">
              <w:rPr>
                <w:color w:val="000000" w:themeColor="text1"/>
                <w:sz w:val="22"/>
              </w:rPr>
              <w:t>, Inc.</w:t>
            </w:r>
          </w:p>
          <w:p w14:paraId="4CC69C01" w14:textId="77777777" w:rsidR="00235B7B" w:rsidRPr="00B106F1" w:rsidRDefault="000A76AE" w:rsidP="000A76AE">
            <w:pPr>
              <w:spacing w:before="120"/>
              <w:ind w:left="360" w:hanging="360"/>
              <w:rPr>
                <w:color w:val="000000" w:themeColor="text1"/>
                <w:sz w:val="22"/>
              </w:rPr>
            </w:pPr>
            <w:r w:rsidRPr="000A76AE">
              <w:rPr>
                <w:color w:val="000000" w:themeColor="text1"/>
                <w:sz w:val="22"/>
              </w:rPr>
              <w:t>Shawn Miller, U.S. Department of Veterans Affairs</w:t>
            </w:r>
          </w:p>
        </w:tc>
        <w:tc>
          <w:tcPr>
            <w:tcW w:w="4356" w:type="dxa"/>
          </w:tcPr>
          <w:p w14:paraId="7A5BB39E"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Sanjay Mishra, Verizon</w:t>
            </w:r>
          </w:p>
          <w:p w14:paraId="2B06ABC3"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Vivek Navale, National Archives and Records Administration</w:t>
            </w:r>
          </w:p>
          <w:p w14:paraId="39F818F4"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Quyen Nguyen, National Archives and Records Administration</w:t>
            </w:r>
          </w:p>
          <w:p w14:paraId="7DE21C8F"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 xml:space="preserve">Felix </w:t>
            </w:r>
            <w:proofErr w:type="spellStart"/>
            <w:r w:rsidRPr="000A76AE">
              <w:rPr>
                <w:color w:val="000000" w:themeColor="text1"/>
                <w:sz w:val="22"/>
              </w:rPr>
              <w:t>Njeh</w:t>
            </w:r>
            <w:proofErr w:type="spellEnd"/>
            <w:r w:rsidRPr="000A76AE">
              <w:rPr>
                <w:color w:val="000000" w:themeColor="text1"/>
                <w:sz w:val="22"/>
              </w:rPr>
              <w:t>, U.S. Department of the Army</w:t>
            </w:r>
          </w:p>
          <w:p w14:paraId="666E8492" w14:textId="77777777" w:rsidR="000A76AE" w:rsidRPr="00B106F1" w:rsidRDefault="000A76AE" w:rsidP="000A76AE">
            <w:pPr>
              <w:widowControl/>
              <w:adjustRightInd/>
              <w:spacing w:after="60"/>
              <w:ind w:left="360" w:hanging="360"/>
              <w:jc w:val="left"/>
              <w:textAlignment w:val="auto"/>
              <w:rPr>
                <w:color w:val="000000" w:themeColor="text1"/>
                <w:sz w:val="22"/>
              </w:rPr>
            </w:pPr>
            <w:proofErr w:type="spellStart"/>
            <w:r w:rsidRPr="000A76AE">
              <w:rPr>
                <w:color w:val="000000" w:themeColor="text1"/>
                <w:sz w:val="22"/>
              </w:rPr>
              <w:t>Gururaj</w:t>
            </w:r>
            <w:proofErr w:type="spellEnd"/>
            <w:r w:rsidRPr="000A76AE">
              <w:rPr>
                <w:color w:val="000000" w:themeColor="text1"/>
                <w:sz w:val="22"/>
              </w:rPr>
              <w:t xml:space="preserve"> </w:t>
            </w:r>
            <w:proofErr w:type="spellStart"/>
            <w:r w:rsidRPr="000A76AE">
              <w:rPr>
                <w:color w:val="000000" w:themeColor="text1"/>
                <w:sz w:val="22"/>
              </w:rPr>
              <w:t>Pandurangi</w:t>
            </w:r>
            <w:proofErr w:type="spellEnd"/>
            <w:r w:rsidRPr="000A76AE">
              <w:rPr>
                <w:color w:val="000000" w:themeColor="text1"/>
                <w:sz w:val="22"/>
              </w:rPr>
              <w:t xml:space="preserve">, </w:t>
            </w:r>
            <w:proofErr w:type="spellStart"/>
            <w:r w:rsidRPr="000A76AE">
              <w:rPr>
                <w:color w:val="000000" w:themeColor="text1"/>
                <w:sz w:val="22"/>
              </w:rPr>
              <w:t>Avyan</w:t>
            </w:r>
            <w:proofErr w:type="spellEnd"/>
            <w:r w:rsidRPr="000A76AE">
              <w:rPr>
                <w:color w:val="000000" w:themeColor="text1"/>
                <w:sz w:val="22"/>
              </w:rPr>
              <w:t xml:space="preserve"> Consulting Corp.</w:t>
            </w:r>
          </w:p>
          <w:p w14:paraId="38E0C129"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 xml:space="preserve">Linda </w:t>
            </w:r>
            <w:proofErr w:type="spellStart"/>
            <w:r w:rsidRPr="000A76AE">
              <w:rPr>
                <w:color w:val="000000" w:themeColor="text1"/>
                <w:sz w:val="22"/>
              </w:rPr>
              <w:t>Pelekoudas</w:t>
            </w:r>
            <w:proofErr w:type="spellEnd"/>
            <w:r w:rsidRPr="000A76AE">
              <w:rPr>
                <w:color w:val="000000" w:themeColor="text1"/>
                <w:sz w:val="22"/>
              </w:rPr>
              <w:t>, Strategy and Design Solutions</w:t>
            </w:r>
          </w:p>
          <w:p w14:paraId="2F51F6B5" w14:textId="6BF7C8A8" w:rsidR="00EA115B"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Dave Raddatz, Silicon Graphics International Corp.</w:t>
            </w:r>
          </w:p>
          <w:p w14:paraId="5955E5DB" w14:textId="77777777" w:rsidR="00D422A2" w:rsidRDefault="00D422A2" w:rsidP="000A76AE">
            <w:pPr>
              <w:widowControl/>
              <w:adjustRightInd/>
              <w:spacing w:after="60"/>
              <w:ind w:left="360" w:hanging="360"/>
              <w:jc w:val="left"/>
              <w:textAlignment w:val="auto"/>
              <w:rPr>
                <w:color w:val="000000" w:themeColor="text1"/>
                <w:sz w:val="22"/>
              </w:rPr>
            </w:pPr>
            <w:r>
              <w:rPr>
                <w:color w:val="000000" w:themeColor="text1"/>
                <w:sz w:val="22"/>
              </w:rPr>
              <w:t>John Rogers, HP</w:t>
            </w:r>
          </w:p>
          <w:p w14:paraId="4F5FDF78"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Arnab Roy, Fujitsu</w:t>
            </w:r>
          </w:p>
          <w:p w14:paraId="2C0CE16D"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 xml:space="preserve">Michael </w:t>
            </w:r>
            <w:proofErr w:type="spellStart"/>
            <w:r w:rsidRPr="000A76AE">
              <w:rPr>
                <w:color w:val="000000" w:themeColor="text1"/>
                <w:sz w:val="22"/>
              </w:rPr>
              <w:t>Seablom</w:t>
            </w:r>
            <w:proofErr w:type="spellEnd"/>
            <w:r w:rsidRPr="000A76AE">
              <w:rPr>
                <w:color w:val="000000" w:themeColor="text1"/>
                <w:sz w:val="22"/>
              </w:rPr>
              <w:t>, National Aeronautics and Space Administration</w:t>
            </w:r>
          </w:p>
          <w:p w14:paraId="0530DC7B" w14:textId="77777777" w:rsidR="000A76AE" w:rsidRPr="00B106F1" w:rsidRDefault="000A76AE" w:rsidP="000A76AE">
            <w:pPr>
              <w:widowControl/>
              <w:adjustRightInd/>
              <w:spacing w:after="60"/>
              <w:ind w:left="360" w:hanging="360"/>
              <w:jc w:val="left"/>
              <w:textAlignment w:val="auto"/>
              <w:rPr>
                <w:color w:val="000000" w:themeColor="text1"/>
                <w:sz w:val="22"/>
              </w:rPr>
            </w:pPr>
            <w:proofErr w:type="spellStart"/>
            <w:r w:rsidRPr="000A76AE">
              <w:rPr>
                <w:color w:val="000000" w:themeColor="text1"/>
                <w:sz w:val="22"/>
              </w:rPr>
              <w:t>Rupinder</w:t>
            </w:r>
            <w:proofErr w:type="spellEnd"/>
            <w:r w:rsidRPr="000A76AE">
              <w:rPr>
                <w:color w:val="000000" w:themeColor="text1"/>
                <w:sz w:val="22"/>
              </w:rPr>
              <w:t xml:space="preserve"> Singh, McAfee, Inc.</w:t>
            </w:r>
          </w:p>
          <w:p w14:paraId="3E8711E8"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Anil Srivastava, Open Health Systems Laboratory</w:t>
            </w:r>
          </w:p>
          <w:p w14:paraId="5EC6C619"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Glenn Wasson, SAIC</w:t>
            </w:r>
          </w:p>
          <w:p w14:paraId="0AAA9E9A" w14:textId="77777777" w:rsidR="000A76AE" w:rsidRPr="00B106F1" w:rsidRDefault="000A76AE" w:rsidP="000A76AE">
            <w:pPr>
              <w:widowControl/>
              <w:adjustRightInd/>
              <w:spacing w:after="60"/>
              <w:ind w:left="360" w:hanging="360"/>
              <w:jc w:val="left"/>
              <w:textAlignment w:val="auto"/>
              <w:rPr>
                <w:color w:val="000000" w:themeColor="text1"/>
                <w:sz w:val="22"/>
              </w:rPr>
            </w:pPr>
            <w:r w:rsidRPr="000A76AE">
              <w:rPr>
                <w:color w:val="000000" w:themeColor="text1"/>
                <w:sz w:val="22"/>
              </w:rPr>
              <w:t>Timothy Zimmerlin, Automation Technologies Inc.</w:t>
            </w:r>
          </w:p>
          <w:p w14:paraId="4E93348A" w14:textId="77777777" w:rsidR="00235B7B" w:rsidRPr="00B106F1" w:rsidRDefault="000A76AE" w:rsidP="000A76AE">
            <w:pPr>
              <w:spacing w:before="120"/>
              <w:ind w:left="360" w:hanging="360"/>
              <w:rPr>
                <w:color w:val="000000" w:themeColor="text1"/>
                <w:sz w:val="22"/>
              </w:rPr>
            </w:pPr>
            <w:r w:rsidRPr="000A76AE">
              <w:rPr>
                <w:color w:val="000000" w:themeColor="text1"/>
                <w:sz w:val="22"/>
              </w:rPr>
              <w:t>Alicia Zuniga-Alvarado, Consultant</w:t>
            </w:r>
          </w:p>
        </w:tc>
      </w:tr>
    </w:tbl>
    <w:p w14:paraId="1BA13E49" w14:textId="77777777" w:rsidR="003232A3" w:rsidRDefault="00387AB2" w:rsidP="000A76AE">
      <w:pPr>
        <w:spacing w:before="240" w:after="0"/>
      </w:pPr>
      <w:r w:rsidRPr="00935E88">
        <w:lastRenderedPageBreak/>
        <w:t xml:space="preserve">The editors for this document were Orit Levin and </w:t>
      </w:r>
      <w:proofErr w:type="gramStart"/>
      <w:r w:rsidRPr="00935E88">
        <w:t>Wo</w:t>
      </w:r>
      <w:proofErr w:type="gramEnd"/>
      <w:r w:rsidRPr="00935E88">
        <w:t xml:space="preserve"> Chang.</w:t>
      </w:r>
    </w:p>
    <w:p w14:paraId="13DF41FA" w14:textId="77777777" w:rsidR="003C077D" w:rsidRDefault="003C077D" w:rsidP="000A76AE">
      <w:pPr>
        <w:pStyle w:val="BDNotNumberedTitles"/>
        <w:spacing w:before="240" w:after="0"/>
        <w:sectPr w:rsidR="003C077D" w:rsidSect="00D035AC">
          <w:headerReference w:type="default" r:id="rId15"/>
          <w:footerReference w:type="default" r:id="rId16"/>
          <w:endnotePr>
            <w:numFmt w:val="decimal"/>
          </w:endnotePr>
          <w:pgSz w:w="12240" w:h="15840" w:code="1"/>
          <w:pgMar w:top="1440" w:right="1440" w:bottom="1440" w:left="1440" w:header="576" w:footer="576" w:gutter="0"/>
          <w:pgNumType w:fmt="lowerRoman" w:start="1"/>
          <w:cols w:space="720"/>
          <w:docGrid w:linePitch="360"/>
        </w:sectPr>
      </w:pPr>
      <w:bookmarkStart w:id="0" w:name="_Toc383047643"/>
      <w:bookmarkStart w:id="1" w:name="_Toc384754980"/>
    </w:p>
    <w:p w14:paraId="76F2D24F" w14:textId="77777777" w:rsidR="00CA379D" w:rsidRPr="00997FAD" w:rsidRDefault="000F2917" w:rsidP="00997FAD">
      <w:pPr>
        <w:pStyle w:val="BDTOCHeader"/>
      </w:pPr>
      <w:bookmarkStart w:id="2" w:name="_Toc384765315"/>
      <w:bookmarkStart w:id="3" w:name="_Toc385572752"/>
      <w:r w:rsidRPr="00997FAD">
        <w:lastRenderedPageBreak/>
        <w:t xml:space="preserve">Table of </w:t>
      </w:r>
      <w:r w:rsidR="009D1DC8" w:rsidRPr="00997FAD">
        <w:t>Contents</w:t>
      </w:r>
      <w:bookmarkEnd w:id="0"/>
      <w:bookmarkEnd w:id="1"/>
      <w:bookmarkEnd w:id="2"/>
      <w:bookmarkEnd w:id="3"/>
    </w:p>
    <w:bookmarkStart w:id="4" w:name="_Toc376786279"/>
    <w:p w14:paraId="6427A743" w14:textId="77777777" w:rsidR="00272929" w:rsidRDefault="008200D3">
      <w:pPr>
        <w:pStyle w:val="TOC1"/>
        <w:tabs>
          <w:tab w:val="right" w:leader="dot" w:pos="9350"/>
        </w:tabs>
        <w:rPr>
          <w:rFonts w:eastAsiaTheme="minorEastAsia" w:cstheme="minorBidi"/>
          <w:b w:val="0"/>
          <w:bCs w:val="0"/>
          <w:caps w:val="0"/>
          <w:noProof/>
          <w:sz w:val="22"/>
          <w:szCs w:val="22"/>
        </w:rPr>
      </w:pPr>
      <w:r w:rsidRPr="000A76AE">
        <w:rPr>
          <w:rFonts w:ascii="Times New Roman" w:hAnsi="Times New Roman"/>
          <w:caps w:val="0"/>
          <w:sz w:val="22"/>
          <w:szCs w:val="22"/>
        </w:rPr>
        <w:fldChar w:fldCharType="begin"/>
      </w:r>
      <w:r w:rsidR="00571BEB" w:rsidRPr="000A76AE">
        <w:rPr>
          <w:rFonts w:ascii="Times New Roman" w:hAnsi="Times New Roman"/>
          <w:caps w:val="0"/>
          <w:sz w:val="22"/>
          <w:szCs w:val="22"/>
        </w:rPr>
        <w:instrText xml:space="preserve"> TOC \o "2-3" \h \z \t "Heading 1,1,BD NotNumbered Titles,1" </w:instrText>
      </w:r>
      <w:r w:rsidRPr="000A76AE">
        <w:rPr>
          <w:rFonts w:ascii="Times New Roman" w:hAnsi="Times New Roman"/>
          <w:caps w:val="0"/>
          <w:sz w:val="22"/>
          <w:szCs w:val="22"/>
        </w:rPr>
        <w:fldChar w:fldCharType="separate"/>
      </w:r>
      <w:hyperlink w:anchor="_Toc409165113" w:history="1">
        <w:r w:rsidR="00272929" w:rsidRPr="00051B32">
          <w:rPr>
            <w:rStyle w:val="Hyperlink"/>
            <w:noProof/>
          </w:rPr>
          <w:t>Executive Summary</w:t>
        </w:r>
        <w:r w:rsidR="00272929">
          <w:rPr>
            <w:noProof/>
            <w:webHidden/>
          </w:rPr>
          <w:tab/>
        </w:r>
        <w:r w:rsidR="00272929">
          <w:rPr>
            <w:noProof/>
            <w:webHidden/>
          </w:rPr>
          <w:fldChar w:fldCharType="begin"/>
        </w:r>
        <w:r w:rsidR="00272929">
          <w:rPr>
            <w:noProof/>
            <w:webHidden/>
          </w:rPr>
          <w:instrText xml:space="preserve"> PAGEREF _Toc409165113 \h </w:instrText>
        </w:r>
        <w:r w:rsidR="00272929">
          <w:rPr>
            <w:noProof/>
            <w:webHidden/>
          </w:rPr>
        </w:r>
        <w:r w:rsidR="00272929">
          <w:rPr>
            <w:noProof/>
            <w:webHidden/>
          </w:rPr>
          <w:fldChar w:fldCharType="separate"/>
        </w:r>
        <w:r w:rsidR="00272929">
          <w:rPr>
            <w:noProof/>
            <w:webHidden/>
          </w:rPr>
          <w:t>vii</w:t>
        </w:r>
        <w:r w:rsidR="00272929">
          <w:rPr>
            <w:noProof/>
            <w:webHidden/>
          </w:rPr>
          <w:fldChar w:fldCharType="end"/>
        </w:r>
      </w:hyperlink>
    </w:p>
    <w:p w14:paraId="6048A7D4" w14:textId="77777777" w:rsidR="00272929" w:rsidRDefault="00A8022C">
      <w:pPr>
        <w:pStyle w:val="TOC1"/>
        <w:tabs>
          <w:tab w:val="left" w:pos="450"/>
          <w:tab w:val="right" w:leader="dot" w:pos="9350"/>
        </w:tabs>
        <w:rPr>
          <w:rFonts w:eastAsiaTheme="minorEastAsia" w:cstheme="minorBidi"/>
          <w:b w:val="0"/>
          <w:bCs w:val="0"/>
          <w:caps w:val="0"/>
          <w:noProof/>
          <w:sz w:val="22"/>
          <w:szCs w:val="22"/>
        </w:rPr>
      </w:pPr>
      <w:hyperlink w:anchor="_Toc409165114" w:history="1">
        <w:r w:rsidR="00272929" w:rsidRPr="00051B32">
          <w:rPr>
            <w:rStyle w:val="Hyperlink"/>
            <w:noProof/>
          </w:rPr>
          <w:t>1</w:t>
        </w:r>
        <w:r w:rsidR="00272929">
          <w:rPr>
            <w:rFonts w:eastAsiaTheme="minorEastAsia" w:cstheme="minorBidi"/>
            <w:b w:val="0"/>
            <w:bCs w:val="0"/>
            <w:caps w:val="0"/>
            <w:noProof/>
            <w:sz w:val="22"/>
            <w:szCs w:val="22"/>
          </w:rPr>
          <w:tab/>
        </w:r>
        <w:r w:rsidR="00272929" w:rsidRPr="00051B32">
          <w:rPr>
            <w:rStyle w:val="Hyperlink"/>
            <w:noProof/>
          </w:rPr>
          <w:t>Introduction</w:t>
        </w:r>
        <w:r w:rsidR="00272929">
          <w:rPr>
            <w:noProof/>
            <w:webHidden/>
          </w:rPr>
          <w:tab/>
        </w:r>
        <w:r w:rsidR="00272929">
          <w:rPr>
            <w:noProof/>
            <w:webHidden/>
          </w:rPr>
          <w:fldChar w:fldCharType="begin"/>
        </w:r>
        <w:r w:rsidR="00272929">
          <w:rPr>
            <w:noProof/>
            <w:webHidden/>
          </w:rPr>
          <w:instrText xml:space="preserve"> PAGEREF _Toc409165114 \h </w:instrText>
        </w:r>
        <w:r w:rsidR="00272929">
          <w:rPr>
            <w:noProof/>
            <w:webHidden/>
          </w:rPr>
        </w:r>
        <w:r w:rsidR="00272929">
          <w:rPr>
            <w:noProof/>
            <w:webHidden/>
          </w:rPr>
          <w:fldChar w:fldCharType="separate"/>
        </w:r>
        <w:r w:rsidR="00272929">
          <w:rPr>
            <w:noProof/>
            <w:webHidden/>
          </w:rPr>
          <w:t>1</w:t>
        </w:r>
        <w:r w:rsidR="00272929">
          <w:rPr>
            <w:noProof/>
            <w:webHidden/>
          </w:rPr>
          <w:fldChar w:fldCharType="end"/>
        </w:r>
      </w:hyperlink>
    </w:p>
    <w:p w14:paraId="5E5B5ED5" w14:textId="77777777" w:rsidR="00272929" w:rsidRDefault="00A8022C">
      <w:pPr>
        <w:pStyle w:val="TOC2"/>
        <w:rPr>
          <w:rFonts w:eastAsiaTheme="minorEastAsia" w:cstheme="minorBidi"/>
          <w:smallCaps w:val="0"/>
          <w:noProof/>
          <w:sz w:val="22"/>
          <w:szCs w:val="22"/>
        </w:rPr>
      </w:pPr>
      <w:hyperlink w:anchor="_Toc409165115" w:history="1">
        <w:r w:rsidR="00272929" w:rsidRPr="00051B32">
          <w:rPr>
            <w:rStyle w:val="Hyperlink"/>
            <w:noProof/>
          </w:rPr>
          <w:t>1.1</w:t>
        </w:r>
        <w:r w:rsidR="00272929">
          <w:rPr>
            <w:rFonts w:eastAsiaTheme="minorEastAsia" w:cstheme="minorBidi"/>
            <w:smallCaps w:val="0"/>
            <w:noProof/>
            <w:sz w:val="22"/>
            <w:szCs w:val="22"/>
          </w:rPr>
          <w:tab/>
        </w:r>
        <w:r w:rsidR="00272929" w:rsidRPr="00051B32">
          <w:rPr>
            <w:rStyle w:val="Hyperlink"/>
            <w:noProof/>
          </w:rPr>
          <w:t>Background</w:t>
        </w:r>
        <w:r w:rsidR="00272929">
          <w:rPr>
            <w:noProof/>
            <w:webHidden/>
          </w:rPr>
          <w:tab/>
        </w:r>
        <w:r w:rsidR="00272929">
          <w:rPr>
            <w:noProof/>
            <w:webHidden/>
          </w:rPr>
          <w:fldChar w:fldCharType="begin"/>
        </w:r>
        <w:r w:rsidR="00272929">
          <w:rPr>
            <w:noProof/>
            <w:webHidden/>
          </w:rPr>
          <w:instrText xml:space="preserve"> PAGEREF _Toc409165115 \h </w:instrText>
        </w:r>
        <w:r w:rsidR="00272929">
          <w:rPr>
            <w:noProof/>
            <w:webHidden/>
          </w:rPr>
        </w:r>
        <w:r w:rsidR="00272929">
          <w:rPr>
            <w:noProof/>
            <w:webHidden/>
          </w:rPr>
          <w:fldChar w:fldCharType="separate"/>
        </w:r>
        <w:r w:rsidR="00272929">
          <w:rPr>
            <w:noProof/>
            <w:webHidden/>
          </w:rPr>
          <w:t>1</w:t>
        </w:r>
        <w:r w:rsidR="00272929">
          <w:rPr>
            <w:noProof/>
            <w:webHidden/>
          </w:rPr>
          <w:fldChar w:fldCharType="end"/>
        </w:r>
      </w:hyperlink>
    </w:p>
    <w:p w14:paraId="72520404" w14:textId="77777777" w:rsidR="00272929" w:rsidRDefault="00A8022C">
      <w:pPr>
        <w:pStyle w:val="TOC2"/>
        <w:rPr>
          <w:rFonts w:eastAsiaTheme="minorEastAsia" w:cstheme="minorBidi"/>
          <w:smallCaps w:val="0"/>
          <w:noProof/>
          <w:sz w:val="22"/>
          <w:szCs w:val="22"/>
        </w:rPr>
      </w:pPr>
      <w:hyperlink w:anchor="_Toc409165116" w:history="1">
        <w:r w:rsidR="00272929" w:rsidRPr="00051B32">
          <w:rPr>
            <w:rStyle w:val="Hyperlink"/>
            <w:noProof/>
          </w:rPr>
          <w:t>1.2</w:t>
        </w:r>
        <w:r w:rsidR="00272929">
          <w:rPr>
            <w:rFonts w:eastAsiaTheme="minorEastAsia" w:cstheme="minorBidi"/>
            <w:smallCaps w:val="0"/>
            <w:noProof/>
            <w:sz w:val="22"/>
            <w:szCs w:val="22"/>
          </w:rPr>
          <w:tab/>
        </w:r>
        <w:r w:rsidR="00272929" w:rsidRPr="00051B32">
          <w:rPr>
            <w:rStyle w:val="Hyperlink"/>
            <w:noProof/>
          </w:rPr>
          <w:t>Scope and Objectives of the Reference Architectures Subgroup</w:t>
        </w:r>
        <w:r w:rsidR="00272929">
          <w:rPr>
            <w:noProof/>
            <w:webHidden/>
          </w:rPr>
          <w:tab/>
        </w:r>
        <w:r w:rsidR="00272929">
          <w:rPr>
            <w:noProof/>
            <w:webHidden/>
          </w:rPr>
          <w:fldChar w:fldCharType="begin"/>
        </w:r>
        <w:r w:rsidR="00272929">
          <w:rPr>
            <w:noProof/>
            <w:webHidden/>
          </w:rPr>
          <w:instrText xml:space="preserve"> PAGEREF _Toc409165116 \h </w:instrText>
        </w:r>
        <w:r w:rsidR="00272929">
          <w:rPr>
            <w:noProof/>
            <w:webHidden/>
          </w:rPr>
        </w:r>
        <w:r w:rsidR="00272929">
          <w:rPr>
            <w:noProof/>
            <w:webHidden/>
          </w:rPr>
          <w:fldChar w:fldCharType="separate"/>
        </w:r>
        <w:r w:rsidR="00272929">
          <w:rPr>
            <w:noProof/>
            <w:webHidden/>
          </w:rPr>
          <w:t>2</w:t>
        </w:r>
        <w:r w:rsidR="00272929">
          <w:rPr>
            <w:noProof/>
            <w:webHidden/>
          </w:rPr>
          <w:fldChar w:fldCharType="end"/>
        </w:r>
      </w:hyperlink>
    </w:p>
    <w:p w14:paraId="4F710A35" w14:textId="77777777" w:rsidR="00272929" w:rsidRDefault="00A8022C">
      <w:pPr>
        <w:pStyle w:val="TOC2"/>
        <w:rPr>
          <w:rFonts w:eastAsiaTheme="minorEastAsia" w:cstheme="minorBidi"/>
          <w:smallCaps w:val="0"/>
          <w:noProof/>
          <w:sz w:val="22"/>
          <w:szCs w:val="22"/>
        </w:rPr>
      </w:pPr>
      <w:hyperlink w:anchor="_Toc409165117" w:history="1">
        <w:r w:rsidR="00272929" w:rsidRPr="00051B32">
          <w:rPr>
            <w:rStyle w:val="Hyperlink"/>
            <w:noProof/>
          </w:rPr>
          <w:t>1.3</w:t>
        </w:r>
        <w:r w:rsidR="00272929">
          <w:rPr>
            <w:rFonts w:eastAsiaTheme="minorEastAsia" w:cstheme="minorBidi"/>
            <w:smallCaps w:val="0"/>
            <w:noProof/>
            <w:sz w:val="22"/>
            <w:szCs w:val="22"/>
          </w:rPr>
          <w:tab/>
        </w:r>
        <w:r w:rsidR="00272929" w:rsidRPr="00051B32">
          <w:rPr>
            <w:rStyle w:val="Hyperlink"/>
            <w:noProof/>
          </w:rPr>
          <w:t>Report Production</w:t>
        </w:r>
        <w:r w:rsidR="00272929">
          <w:rPr>
            <w:noProof/>
            <w:webHidden/>
          </w:rPr>
          <w:tab/>
        </w:r>
        <w:r w:rsidR="00272929">
          <w:rPr>
            <w:noProof/>
            <w:webHidden/>
          </w:rPr>
          <w:fldChar w:fldCharType="begin"/>
        </w:r>
        <w:r w:rsidR="00272929">
          <w:rPr>
            <w:noProof/>
            <w:webHidden/>
          </w:rPr>
          <w:instrText xml:space="preserve"> PAGEREF _Toc409165117 \h </w:instrText>
        </w:r>
        <w:r w:rsidR="00272929">
          <w:rPr>
            <w:noProof/>
            <w:webHidden/>
          </w:rPr>
        </w:r>
        <w:r w:rsidR="00272929">
          <w:rPr>
            <w:noProof/>
            <w:webHidden/>
          </w:rPr>
          <w:fldChar w:fldCharType="separate"/>
        </w:r>
        <w:r w:rsidR="00272929">
          <w:rPr>
            <w:noProof/>
            <w:webHidden/>
          </w:rPr>
          <w:t>3</w:t>
        </w:r>
        <w:r w:rsidR="00272929">
          <w:rPr>
            <w:noProof/>
            <w:webHidden/>
          </w:rPr>
          <w:fldChar w:fldCharType="end"/>
        </w:r>
      </w:hyperlink>
    </w:p>
    <w:p w14:paraId="3EA17DBA" w14:textId="77777777" w:rsidR="00272929" w:rsidRDefault="00A8022C">
      <w:pPr>
        <w:pStyle w:val="TOC2"/>
        <w:rPr>
          <w:rFonts w:eastAsiaTheme="minorEastAsia" w:cstheme="minorBidi"/>
          <w:smallCaps w:val="0"/>
          <w:noProof/>
          <w:sz w:val="22"/>
          <w:szCs w:val="22"/>
        </w:rPr>
      </w:pPr>
      <w:hyperlink w:anchor="_Toc409165118" w:history="1">
        <w:r w:rsidR="00272929" w:rsidRPr="00051B32">
          <w:rPr>
            <w:rStyle w:val="Hyperlink"/>
            <w:noProof/>
          </w:rPr>
          <w:t>1.4</w:t>
        </w:r>
        <w:r w:rsidR="00272929">
          <w:rPr>
            <w:rFonts w:eastAsiaTheme="minorEastAsia" w:cstheme="minorBidi"/>
            <w:smallCaps w:val="0"/>
            <w:noProof/>
            <w:sz w:val="22"/>
            <w:szCs w:val="22"/>
          </w:rPr>
          <w:tab/>
        </w:r>
        <w:r w:rsidR="00272929" w:rsidRPr="00051B32">
          <w:rPr>
            <w:rStyle w:val="Hyperlink"/>
            <w:noProof/>
          </w:rPr>
          <w:t>Report Structure</w:t>
        </w:r>
        <w:r w:rsidR="00272929">
          <w:rPr>
            <w:noProof/>
            <w:webHidden/>
          </w:rPr>
          <w:tab/>
        </w:r>
        <w:r w:rsidR="00272929">
          <w:rPr>
            <w:noProof/>
            <w:webHidden/>
          </w:rPr>
          <w:fldChar w:fldCharType="begin"/>
        </w:r>
        <w:r w:rsidR="00272929">
          <w:rPr>
            <w:noProof/>
            <w:webHidden/>
          </w:rPr>
          <w:instrText xml:space="preserve"> PAGEREF _Toc409165118 \h </w:instrText>
        </w:r>
        <w:r w:rsidR="00272929">
          <w:rPr>
            <w:noProof/>
            <w:webHidden/>
          </w:rPr>
        </w:r>
        <w:r w:rsidR="00272929">
          <w:rPr>
            <w:noProof/>
            <w:webHidden/>
          </w:rPr>
          <w:fldChar w:fldCharType="separate"/>
        </w:r>
        <w:r w:rsidR="00272929">
          <w:rPr>
            <w:noProof/>
            <w:webHidden/>
          </w:rPr>
          <w:t>3</w:t>
        </w:r>
        <w:r w:rsidR="00272929">
          <w:rPr>
            <w:noProof/>
            <w:webHidden/>
          </w:rPr>
          <w:fldChar w:fldCharType="end"/>
        </w:r>
      </w:hyperlink>
    </w:p>
    <w:p w14:paraId="546126AE" w14:textId="77777777" w:rsidR="00272929" w:rsidRDefault="00A8022C">
      <w:pPr>
        <w:pStyle w:val="TOC2"/>
        <w:rPr>
          <w:rFonts w:eastAsiaTheme="minorEastAsia" w:cstheme="minorBidi"/>
          <w:smallCaps w:val="0"/>
          <w:noProof/>
          <w:sz w:val="22"/>
          <w:szCs w:val="22"/>
        </w:rPr>
      </w:pPr>
      <w:hyperlink w:anchor="_Toc409165119" w:history="1">
        <w:r w:rsidR="00272929" w:rsidRPr="00051B32">
          <w:rPr>
            <w:rStyle w:val="Hyperlink"/>
            <w:noProof/>
          </w:rPr>
          <w:t>1.5</w:t>
        </w:r>
        <w:r w:rsidR="00272929">
          <w:rPr>
            <w:rFonts w:eastAsiaTheme="minorEastAsia" w:cstheme="minorBidi"/>
            <w:smallCaps w:val="0"/>
            <w:noProof/>
            <w:sz w:val="22"/>
            <w:szCs w:val="22"/>
          </w:rPr>
          <w:tab/>
        </w:r>
        <w:r w:rsidR="00272929" w:rsidRPr="00051B32">
          <w:rPr>
            <w:rStyle w:val="Hyperlink"/>
            <w:noProof/>
          </w:rPr>
          <w:t>Future Work of this Volume</w:t>
        </w:r>
        <w:r w:rsidR="00272929">
          <w:rPr>
            <w:noProof/>
            <w:webHidden/>
          </w:rPr>
          <w:tab/>
        </w:r>
        <w:r w:rsidR="00272929">
          <w:rPr>
            <w:noProof/>
            <w:webHidden/>
          </w:rPr>
          <w:fldChar w:fldCharType="begin"/>
        </w:r>
        <w:r w:rsidR="00272929">
          <w:rPr>
            <w:noProof/>
            <w:webHidden/>
          </w:rPr>
          <w:instrText xml:space="preserve"> PAGEREF _Toc409165119 \h </w:instrText>
        </w:r>
        <w:r w:rsidR="00272929">
          <w:rPr>
            <w:noProof/>
            <w:webHidden/>
          </w:rPr>
        </w:r>
        <w:r w:rsidR="00272929">
          <w:rPr>
            <w:noProof/>
            <w:webHidden/>
          </w:rPr>
          <w:fldChar w:fldCharType="separate"/>
        </w:r>
        <w:r w:rsidR="00272929">
          <w:rPr>
            <w:noProof/>
            <w:webHidden/>
          </w:rPr>
          <w:t>3</w:t>
        </w:r>
        <w:r w:rsidR="00272929">
          <w:rPr>
            <w:noProof/>
            <w:webHidden/>
          </w:rPr>
          <w:fldChar w:fldCharType="end"/>
        </w:r>
      </w:hyperlink>
    </w:p>
    <w:p w14:paraId="2E15C072" w14:textId="77777777" w:rsidR="00272929" w:rsidRDefault="00A8022C">
      <w:pPr>
        <w:pStyle w:val="TOC1"/>
        <w:tabs>
          <w:tab w:val="left" w:pos="450"/>
          <w:tab w:val="right" w:leader="dot" w:pos="9350"/>
        </w:tabs>
        <w:rPr>
          <w:rFonts w:eastAsiaTheme="minorEastAsia" w:cstheme="minorBidi"/>
          <w:b w:val="0"/>
          <w:bCs w:val="0"/>
          <w:caps w:val="0"/>
          <w:noProof/>
          <w:sz w:val="22"/>
          <w:szCs w:val="22"/>
        </w:rPr>
      </w:pPr>
      <w:hyperlink w:anchor="_Toc409165120" w:history="1">
        <w:r w:rsidR="00272929" w:rsidRPr="00051B32">
          <w:rPr>
            <w:rStyle w:val="Hyperlink"/>
            <w:noProof/>
          </w:rPr>
          <w:t>2</w:t>
        </w:r>
        <w:r w:rsidR="00272929">
          <w:rPr>
            <w:rFonts w:eastAsiaTheme="minorEastAsia" w:cstheme="minorBidi"/>
            <w:b w:val="0"/>
            <w:bCs w:val="0"/>
            <w:caps w:val="0"/>
            <w:noProof/>
            <w:sz w:val="22"/>
            <w:szCs w:val="22"/>
          </w:rPr>
          <w:tab/>
        </w:r>
        <w:r w:rsidR="00272929" w:rsidRPr="00051B32">
          <w:rPr>
            <w:rStyle w:val="Hyperlink"/>
            <w:noProof/>
          </w:rPr>
          <w:t>High Level Reference Architecture Requirements</w:t>
        </w:r>
        <w:r w:rsidR="00272929">
          <w:rPr>
            <w:noProof/>
            <w:webHidden/>
          </w:rPr>
          <w:tab/>
        </w:r>
        <w:r w:rsidR="00272929">
          <w:rPr>
            <w:noProof/>
            <w:webHidden/>
          </w:rPr>
          <w:fldChar w:fldCharType="begin"/>
        </w:r>
        <w:r w:rsidR="00272929">
          <w:rPr>
            <w:noProof/>
            <w:webHidden/>
          </w:rPr>
          <w:instrText xml:space="preserve"> PAGEREF _Toc409165120 \h </w:instrText>
        </w:r>
        <w:r w:rsidR="00272929">
          <w:rPr>
            <w:noProof/>
            <w:webHidden/>
          </w:rPr>
        </w:r>
        <w:r w:rsidR="00272929">
          <w:rPr>
            <w:noProof/>
            <w:webHidden/>
          </w:rPr>
          <w:fldChar w:fldCharType="separate"/>
        </w:r>
        <w:r w:rsidR="00272929">
          <w:rPr>
            <w:noProof/>
            <w:webHidden/>
          </w:rPr>
          <w:t>5</w:t>
        </w:r>
        <w:r w:rsidR="00272929">
          <w:rPr>
            <w:noProof/>
            <w:webHidden/>
          </w:rPr>
          <w:fldChar w:fldCharType="end"/>
        </w:r>
      </w:hyperlink>
    </w:p>
    <w:p w14:paraId="1384AA16" w14:textId="77777777" w:rsidR="00272929" w:rsidRDefault="00A8022C">
      <w:pPr>
        <w:pStyle w:val="TOC2"/>
        <w:rPr>
          <w:rFonts w:eastAsiaTheme="minorEastAsia" w:cstheme="minorBidi"/>
          <w:smallCaps w:val="0"/>
          <w:noProof/>
          <w:sz w:val="22"/>
          <w:szCs w:val="22"/>
        </w:rPr>
      </w:pPr>
      <w:hyperlink w:anchor="_Toc409165121" w:history="1">
        <w:r w:rsidR="00272929" w:rsidRPr="00051B32">
          <w:rPr>
            <w:rStyle w:val="Hyperlink"/>
            <w:noProof/>
          </w:rPr>
          <w:t>2.1</w:t>
        </w:r>
        <w:r w:rsidR="00272929">
          <w:rPr>
            <w:rFonts w:eastAsiaTheme="minorEastAsia" w:cstheme="minorBidi"/>
            <w:smallCaps w:val="0"/>
            <w:noProof/>
            <w:sz w:val="22"/>
            <w:szCs w:val="22"/>
          </w:rPr>
          <w:tab/>
        </w:r>
        <w:r w:rsidR="00272929" w:rsidRPr="00051B32">
          <w:rPr>
            <w:rStyle w:val="Hyperlink"/>
            <w:noProof/>
          </w:rPr>
          <w:t>Use Cases and Requirements</w:t>
        </w:r>
        <w:r w:rsidR="00272929">
          <w:rPr>
            <w:noProof/>
            <w:webHidden/>
          </w:rPr>
          <w:tab/>
        </w:r>
        <w:r w:rsidR="00272929">
          <w:rPr>
            <w:noProof/>
            <w:webHidden/>
          </w:rPr>
          <w:fldChar w:fldCharType="begin"/>
        </w:r>
        <w:r w:rsidR="00272929">
          <w:rPr>
            <w:noProof/>
            <w:webHidden/>
          </w:rPr>
          <w:instrText xml:space="preserve"> PAGEREF _Toc409165121 \h </w:instrText>
        </w:r>
        <w:r w:rsidR="00272929">
          <w:rPr>
            <w:noProof/>
            <w:webHidden/>
          </w:rPr>
        </w:r>
        <w:r w:rsidR="00272929">
          <w:rPr>
            <w:noProof/>
            <w:webHidden/>
          </w:rPr>
          <w:fldChar w:fldCharType="separate"/>
        </w:r>
        <w:r w:rsidR="00272929">
          <w:rPr>
            <w:noProof/>
            <w:webHidden/>
          </w:rPr>
          <w:t>5</w:t>
        </w:r>
        <w:r w:rsidR="00272929">
          <w:rPr>
            <w:noProof/>
            <w:webHidden/>
          </w:rPr>
          <w:fldChar w:fldCharType="end"/>
        </w:r>
      </w:hyperlink>
    </w:p>
    <w:p w14:paraId="637DCB35" w14:textId="77777777" w:rsidR="00272929" w:rsidRDefault="00A8022C">
      <w:pPr>
        <w:pStyle w:val="TOC2"/>
        <w:rPr>
          <w:rFonts w:eastAsiaTheme="minorEastAsia" w:cstheme="minorBidi"/>
          <w:smallCaps w:val="0"/>
          <w:noProof/>
          <w:sz w:val="22"/>
          <w:szCs w:val="22"/>
        </w:rPr>
      </w:pPr>
      <w:hyperlink w:anchor="_Toc409165122" w:history="1">
        <w:r w:rsidR="00272929" w:rsidRPr="00051B32">
          <w:rPr>
            <w:rStyle w:val="Hyperlink"/>
            <w:noProof/>
          </w:rPr>
          <w:t>2.2</w:t>
        </w:r>
        <w:r w:rsidR="00272929">
          <w:rPr>
            <w:rFonts w:eastAsiaTheme="minorEastAsia" w:cstheme="minorBidi"/>
            <w:smallCaps w:val="0"/>
            <w:noProof/>
            <w:sz w:val="22"/>
            <w:szCs w:val="22"/>
          </w:rPr>
          <w:tab/>
        </w:r>
        <w:r w:rsidR="00272929" w:rsidRPr="00051B32">
          <w:rPr>
            <w:rStyle w:val="Hyperlink"/>
            <w:noProof/>
          </w:rPr>
          <w:t xml:space="preserve">Reference Architecture Survey </w:t>
        </w:r>
        <w:r w:rsidR="00272929">
          <w:rPr>
            <w:noProof/>
            <w:webHidden/>
          </w:rPr>
          <w:tab/>
        </w:r>
        <w:r w:rsidR="00272929">
          <w:rPr>
            <w:noProof/>
            <w:webHidden/>
          </w:rPr>
          <w:fldChar w:fldCharType="begin"/>
        </w:r>
        <w:r w:rsidR="00272929">
          <w:rPr>
            <w:noProof/>
            <w:webHidden/>
          </w:rPr>
          <w:instrText xml:space="preserve"> PAGEREF _Toc409165122 \h </w:instrText>
        </w:r>
        <w:r w:rsidR="00272929">
          <w:rPr>
            <w:noProof/>
            <w:webHidden/>
          </w:rPr>
        </w:r>
        <w:r w:rsidR="00272929">
          <w:rPr>
            <w:noProof/>
            <w:webHidden/>
          </w:rPr>
          <w:fldChar w:fldCharType="separate"/>
        </w:r>
        <w:r w:rsidR="00272929">
          <w:rPr>
            <w:noProof/>
            <w:webHidden/>
          </w:rPr>
          <w:t>7</w:t>
        </w:r>
        <w:r w:rsidR="00272929">
          <w:rPr>
            <w:noProof/>
            <w:webHidden/>
          </w:rPr>
          <w:fldChar w:fldCharType="end"/>
        </w:r>
      </w:hyperlink>
    </w:p>
    <w:p w14:paraId="6BE99973" w14:textId="77777777" w:rsidR="00272929" w:rsidRDefault="00A8022C">
      <w:pPr>
        <w:pStyle w:val="TOC2"/>
        <w:rPr>
          <w:rFonts w:eastAsiaTheme="minorEastAsia" w:cstheme="minorBidi"/>
          <w:smallCaps w:val="0"/>
          <w:noProof/>
          <w:sz w:val="22"/>
          <w:szCs w:val="22"/>
        </w:rPr>
      </w:pPr>
      <w:hyperlink w:anchor="_Toc409165123" w:history="1">
        <w:r w:rsidR="00272929" w:rsidRPr="00051B32">
          <w:rPr>
            <w:rStyle w:val="Hyperlink"/>
            <w:noProof/>
          </w:rPr>
          <w:t>2.3</w:t>
        </w:r>
        <w:r w:rsidR="00272929">
          <w:rPr>
            <w:rFonts w:eastAsiaTheme="minorEastAsia" w:cstheme="minorBidi"/>
            <w:smallCaps w:val="0"/>
            <w:noProof/>
            <w:sz w:val="22"/>
            <w:szCs w:val="22"/>
          </w:rPr>
          <w:tab/>
        </w:r>
        <w:r w:rsidR="00272929" w:rsidRPr="00051B32">
          <w:rPr>
            <w:rStyle w:val="Hyperlink"/>
            <w:noProof/>
          </w:rPr>
          <w:t>Taxonomy</w:t>
        </w:r>
        <w:r w:rsidR="00272929">
          <w:rPr>
            <w:noProof/>
            <w:webHidden/>
          </w:rPr>
          <w:tab/>
        </w:r>
        <w:r w:rsidR="00272929">
          <w:rPr>
            <w:noProof/>
            <w:webHidden/>
          </w:rPr>
          <w:fldChar w:fldCharType="begin"/>
        </w:r>
        <w:r w:rsidR="00272929">
          <w:rPr>
            <w:noProof/>
            <w:webHidden/>
          </w:rPr>
          <w:instrText xml:space="preserve"> PAGEREF _Toc409165123 \h </w:instrText>
        </w:r>
        <w:r w:rsidR="00272929">
          <w:rPr>
            <w:noProof/>
            <w:webHidden/>
          </w:rPr>
        </w:r>
        <w:r w:rsidR="00272929">
          <w:rPr>
            <w:noProof/>
            <w:webHidden/>
          </w:rPr>
          <w:fldChar w:fldCharType="separate"/>
        </w:r>
        <w:r w:rsidR="00272929">
          <w:rPr>
            <w:noProof/>
            <w:webHidden/>
          </w:rPr>
          <w:t>7</w:t>
        </w:r>
        <w:r w:rsidR="00272929">
          <w:rPr>
            <w:noProof/>
            <w:webHidden/>
          </w:rPr>
          <w:fldChar w:fldCharType="end"/>
        </w:r>
      </w:hyperlink>
    </w:p>
    <w:p w14:paraId="7BB0D1E0" w14:textId="77777777" w:rsidR="00272929" w:rsidRDefault="00A8022C">
      <w:pPr>
        <w:pStyle w:val="TOC3"/>
        <w:rPr>
          <w:rFonts w:eastAsiaTheme="minorEastAsia" w:cstheme="minorBidi"/>
          <w:i w:val="0"/>
          <w:iCs w:val="0"/>
          <w:noProof/>
          <w:sz w:val="22"/>
          <w:szCs w:val="22"/>
        </w:rPr>
      </w:pPr>
      <w:hyperlink w:anchor="_Toc409165124" w:history="1">
        <w:r w:rsidR="00272929" w:rsidRPr="00051B32">
          <w:rPr>
            <w:rStyle w:val="Hyperlink"/>
            <w:noProof/>
          </w:rPr>
          <w:t>2.3.1</w:t>
        </w:r>
        <w:r w:rsidR="00272929">
          <w:rPr>
            <w:rFonts w:eastAsiaTheme="minorEastAsia" w:cstheme="minorBidi"/>
            <w:i w:val="0"/>
            <w:iCs w:val="0"/>
            <w:noProof/>
            <w:sz w:val="22"/>
            <w:szCs w:val="22"/>
          </w:rPr>
          <w:tab/>
        </w:r>
        <w:r w:rsidR="00272929" w:rsidRPr="00051B32">
          <w:rPr>
            <w:rStyle w:val="Hyperlink"/>
            <w:noProof/>
          </w:rPr>
          <w:t>System Orchestrator</w:t>
        </w:r>
        <w:r w:rsidR="00272929">
          <w:rPr>
            <w:noProof/>
            <w:webHidden/>
          </w:rPr>
          <w:tab/>
        </w:r>
        <w:r w:rsidR="00272929">
          <w:rPr>
            <w:noProof/>
            <w:webHidden/>
          </w:rPr>
          <w:fldChar w:fldCharType="begin"/>
        </w:r>
        <w:r w:rsidR="00272929">
          <w:rPr>
            <w:noProof/>
            <w:webHidden/>
          </w:rPr>
          <w:instrText xml:space="preserve"> PAGEREF _Toc409165124 \h </w:instrText>
        </w:r>
        <w:r w:rsidR="00272929">
          <w:rPr>
            <w:noProof/>
            <w:webHidden/>
          </w:rPr>
        </w:r>
        <w:r w:rsidR="00272929">
          <w:rPr>
            <w:noProof/>
            <w:webHidden/>
          </w:rPr>
          <w:fldChar w:fldCharType="separate"/>
        </w:r>
        <w:r w:rsidR="00272929">
          <w:rPr>
            <w:noProof/>
            <w:webHidden/>
          </w:rPr>
          <w:t>8</w:t>
        </w:r>
        <w:r w:rsidR="00272929">
          <w:rPr>
            <w:noProof/>
            <w:webHidden/>
          </w:rPr>
          <w:fldChar w:fldCharType="end"/>
        </w:r>
      </w:hyperlink>
    </w:p>
    <w:p w14:paraId="49707D61" w14:textId="77777777" w:rsidR="00272929" w:rsidRDefault="00A8022C">
      <w:pPr>
        <w:pStyle w:val="TOC3"/>
        <w:rPr>
          <w:rFonts w:eastAsiaTheme="minorEastAsia" w:cstheme="minorBidi"/>
          <w:i w:val="0"/>
          <w:iCs w:val="0"/>
          <w:noProof/>
          <w:sz w:val="22"/>
          <w:szCs w:val="22"/>
        </w:rPr>
      </w:pPr>
      <w:hyperlink w:anchor="_Toc409165125" w:history="1">
        <w:r w:rsidR="00272929" w:rsidRPr="00051B32">
          <w:rPr>
            <w:rStyle w:val="Hyperlink"/>
            <w:noProof/>
          </w:rPr>
          <w:t>2.3.2</w:t>
        </w:r>
        <w:r w:rsidR="00272929">
          <w:rPr>
            <w:rFonts w:eastAsiaTheme="minorEastAsia" w:cstheme="minorBidi"/>
            <w:i w:val="0"/>
            <w:iCs w:val="0"/>
            <w:noProof/>
            <w:sz w:val="22"/>
            <w:szCs w:val="22"/>
          </w:rPr>
          <w:tab/>
        </w:r>
        <w:r w:rsidR="00272929" w:rsidRPr="00051B32">
          <w:rPr>
            <w:rStyle w:val="Hyperlink"/>
            <w:noProof/>
          </w:rPr>
          <w:t>Data Provider</w:t>
        </w:r>
        <w:r w:rsidR="00272929">
          <w:rPr>
            <w:noProof/>
            <w:webHidden/>
          </w:rPr>
          <w:tab/>
        </w:r>
        <w:r w:rsidR="00272929">
          <w:rPr>
            <w:noProof/>
            <w:webHidden/>
          </w:rPr>
          <w:fldChar w:fldCharType="begin"/>
        </w:r>
        <w:r w:rsidR="00272929">
          <w:rPr>
            <w:noProof/>
            <w:webHidden/>
          </w:rPr>
          <w:instrText xml:space="preserve"> PAGEREF _Toc409165125 \h </w:instrText>
        </w:r>
        <w:r w:rsidR="00272929">
          <w:rPr>
            <w:noProof/>
            <w:webHidden/>
          </w:rPr>
        </w:r>
        <w:r w:rsidR="00272929">
          <w:rPr>
            <w:noProof/>
            <w:webHidden/>
          </w:rPr>
          <w:fldChar w:fldCharType="separate"/>
        </w:r>
        <w:r w:rsidR="00272929">
          <w:rPr>
            <w:noProof/>
            <w:webHidden/>
          </w:rPr>
          <w:t>8</w:t>
        </w:r>
        <w:r w:rsidR="00272929">
          <w:rPr>
            <w:noProof/>
            <w:webHidden/>
          </w:rPr>
          <w:fldChar w:fldCharType="end"/>
        </w:r>
      </w:hyperlink>
    </w:p>
    <w:p w14:paraId="7B86C794" w14:textId="77777777" w:rsidR="00272929" w:rsidRDefault="00A8022C">
      <w:pPr>
        <w:pStyle w:val="TOC3"/>
        <w:rPr>
          <w:rFonts w:eastAsiaTheme="minorEastAsia" w:cstheme="minorBidi"/>
          <w:i w:val="0"/>
          <w:iCs w:val="0"/>
          <w:noProof/>
          <w:sz w:val="22"/>
          <w:szCs w:val="22"/>
        </w:rPr>
      </w:pPr>
      <w:hyperlink w:anchor="_Toc409165126" w:history="1">
        <w:r w:rsidR="00272929" w:rsidRPr="00051B32">
          <w:rPr>
            <w:rStyle w:val="Hyperlink"/>
            <w:noProof/>
          </w:rPr>
          <w:t>2.3.3</w:t>
        </w:r>
        <w:r w:rsidR="00272929">
          <w:rPr>
            <w:rFonts w:eastAsiaTheme="minorEastAsia" w:cstheme="minorBidi"/>
            <w:i w:val="0"/>
            <w:iCs w:val="0"/>
            <w:noProof/>
            <w:sz w:val="22"/>
            <w:szCs w:val="22"/>
          </w:rPr>
          <w:tab/>
        </w:r>
        <w:r w:rsidR="00272929" w:rsidRPr="00051B32">
          <w:rPr>
            <w:rStyle w:val="Hyperlink"/>
            <w:noProof/>
          </w:rPr>
          <w:t>Big Data Application Provider</w:t>
        </w:r>
        <w:r w:rsidR="00272929">
          <w:rPr>
            <w:noProof/>
            <w:webHidden/>
          </w:rPr>
          <w:tab/>
        </w:r>
        <w:r w:rsidR="00272929">
          <w:rPr>
            <w:noProof/>
            <w:webHidden/>
          </w:rPr>
          <w:fldChar w:fldCharType="begin"/>
        </w:r>
        <w:r w:rsidR="00272929">
          <w:rPr>
            <w:noProof/>
            <w:webHidden/>
          </w:rPr>
          <w:instrText xml:space="preserve"> PAGEREF _Toc409165126 \h </w:instrText>
        </w:r>
        <w:r w:rsidR="00272929">
          <w:rPr>
            <w:noProof/>
            <w:webHidden/>
          </w:rPr>
        </w:r>
        <w:r w:rsidR="00272929">
          <w:rPr>
            <w:noProof/>
            <w:webHidden/>
          </w:rPr>
          <w:fldChar w:fldCharType="separate"/>
        </w:r>
        <w:r w:rsidR="00272929">
          <w:rPr>
            <w:noProof/>
            <w:webHidden/>
          </w:rPr>
          <w:t>8</w:t>
        </w:r>
        <w:r w:rsidR="00272929">
          <w:rPr>
            <w:noProof/>
            <w:webHidden/>
          </w:rPr>
          <w:fldChar w:fldCharType="end"/>
        </w:r>
      </w:hyperlink>
    </w:p>
    <w:p w14:paraId="7CA374B2" w14:textId="77777777" w:rsidR="00272929" w:rsidRDefault="00A8022C">
      <w:pPr>
        <w:pStyle w:val="TOC3"/>
        <w:rPr>
          <w:rFonts w:eastAsiaTheme="minorEastAsia" w:cstheme="minorBidi"/>
          <w:i w:val="0"/>
          <w:iCs w:val="0"/>
          <w:noProof/>
          <w:sz w:val="22"/>
          <w:szCs w:val="22"/>
        </w:rPr>
      </w:pPr>
      <w:hyperlink w:anchor="_Toc409165127" w:history="1">
        <w:r w:rsidR="00272929" w:rsidRPr="00051B32">
          <w:rPr>
            <w:rStyle w:val="Hyperlink"/>
            <w:noProof/>
          </w:rPr>
          <w:t>2.3.4</w:t>
        </w:r>
        <w:r w:rsidR="00272929">
          <w:rPr>
            <w:rFonts w:eastAsiaTheme="minorEastAsia" w:cstheme="minorBidi"/>
            <w:i w:val="0"/>
            <w:iCs w:val="0"/>
            <w:noProof/>
            <w:sz w:val="22"/>
            <w:szCs w:val="22"/>
          </w:rPr>
          <w:tab/>
        </w:r>
        <w:r w:rsidR="00272929" w:rsidRPr="00051B32">
          <w:rPr>
            <w:rStyle w:val="Hyperlink"/>
            <w:noProof/>
          </w:rPr>
          <w:t>Big Data Framework Provider</w:t>
        </w:r>
        <w:r w:rsidR="00272929">
          <w:rPr>
            <w:noProof/>
            <w:webHidden/>
          </w:rPr>
          <w:tab/>
        </w:r>
        <w:r w:rsidR="00272929">
          <w:rPr>
            <w:noProof/>
            <w:webHidden/>
          </w:rPr>
          <w:fldChar w:fldCharType="begin"/>
        </w:r>
        <w:r w:rsidR="00272929">
          <w:rPr>
            <w:noProof/>
            <w:webHidden/>
          </w:rPr>
          <w:instrText xml:space="preserve"> PAGEREF _Toc409165127 \h </w:instrText>
        </w:r>
        <w:r w:rsidR="00272929">
          <w:rPr>
            <w:noProof/>
            <w:webHidden/>
          </w:rPr>
        </w:r>
        <w:r w:rsidR="00272929">
          <w:rPr>
            <w:noProof/>
            <w:webHidden/>
          </w:rPr>
          <w:fldChar w:fldCharType="separate"/>
        </w:r>
        <w:r w:rsidR="00272929">
          <w:rPr>
            <w:noProof/>
            <w:webHidden/>
          </w:rPr>
          <w:t>8</w:t>
        </w:r>
        <w:r w:rsidR="00272929">
          <w:rPr>
            <w:noProof/>
            <w:webHidden/>
          </w:rPr>
          <w:fldChar w:fldCharType="end"/>
        </w:r>
      </w:hyperlink>
    </w:p>
    <w:p w14:paraId="25C0BB24" w14:textId="77777777" w:rsidR="00272929" w:rsidRDefault="00A8022C">
      <w:pPr>
        <w:pStyle w:val="TOC3"/>
        <w:rPr>
          <w:rFonts w:eastAsiaTheme="minorEastAsia" w:cstheme="minorBidi"/>
          <w:i w:val="0"/>
          <w:iCs w:val="0"/>
          <w:noProof/>
          <w:sz w:val="22"/>
          <w:szCs w:val="22"/>
        </w:rPr>
      </w:pPr>
      <w:hyperlink w:anchor="_Toc409165128" w:history="1">
        <w:r w:rsidR="00272929" w:rsidRPr="00051B32">
          <w:rPr>
            <w:rStyle w:val="Hyperlink"/>
            <w:noProof/>
          </w:rPr>
          <w:t>2.3.5</w:t>
        </w:r>
        <w:r w:rsidR="00272929">
          <w:rPr>
            <w:rFonts w:eastAsiaTheme="minorEastAsia" w:cstheme="minorBidi"/>
            <w:i w:val="0"/>
            <w:iCs w:val="0"/>
            <w:noProof/>
            <w:sz w:val="22"/>
            <w:szCs w:val="22"/>
          </w:rPr>
          <w:tab/>
        </w:r>
        <w:r w:rsidR="00272929" w:rsidRPr="00051B32">
          <w:rPr>
            <w:rStyle w:val="Hyperlink"/>
            <w:noProof/>
          </w:rPr>
          <w:t>Data Consumer</w:t>
        </w:r>
        <w:r w:rsidR="00272929">
          <w:rPr>
            <w:noProof/>
            <w:webHidden/>
          </w:rPr>
          <w:tab/>
        </w:r>
        <w:r w:rsidR="00272929">
          <w:rPr>
            <w:noProof/>
            <w:webHidden/>
          </w:rPr>
          <w:fldChar w:fldCharType="begin"/>
        </w:r>
        <w:r w:rsidR="00272929">
          <w:rPr>
            <w:noProof/>
            <w:webHidden/>
          </w:rPr>
          <w:instrText xml:space="preserve"> PAGEREF _Toc409165128 \h </w:instrText>
        </w:r>
        <w:r w:rsidR="00272929">
          <w:rPr>
            <w:noProof/>
            <w:webHidden/>
          </w:rPr>
        </w:r>
        <w:r w:rsidR="00272929">
          <w:rPr>
            <w:noProof/>
            <w:webHidden/>
          </w:rPr>
          <w:fldChar w:fldCharType="separate"/>
        </w:r>
        <w:r w:rsidR="00272929">
          <w:rPr>
            <w:noProof/>
            <w:webHidden/>
          </w:rPr>
          <w:t>8</w:t>
        </w:r>
        <w:r w:rsidR="00272929">
          <w:rPr>
            <w:noProof/>
            <w:webHidden/>
          </w:rPr>
          <w:fldChar w:fldCharType="end"/>
        </w:r>
      </w:hyperlink>
    </w:p>
    <w:p w14:paraId="6DD80BE6" w14:textId="77777777" w:rsidR="00272929" w:rsidRDefault="00A8022C">
      <w:pPr>
        <w:pStyle w:val="TOC3"/>
        <w:rPr>
          <w:rFonts w:eastAsiaTheme="minorEastAsia" w:cstheme="minorBidi"/>
          <w:i w:val="0"/>
          <w:iCs w:val="0"/>
          <w:noProof/>
          <w:sz w:val="22"/>
          <w:szCs w:val="22"/>
        </w:rPr>
      </w:pPr>
      <w:hyperlink w:anchor="_Toc409165129" w:history="1">
        <w:r w:rsidR="00272929" w:rsidRPr="00051B32">
          <w:rPr>
            <w:rStyle w:val="Hyperlink"/>
            <w:noProof/>
          </w:rPr>
          <w:t>2.3.6</w:t>
        </w:r>
        <w:r w:rsidR="00272929">
          <w:rPr>
            <w:rFonts w:eastAsiaTheme="minorEastAsia" w:cstheme="minorBidi"/>
            <w:i w:val="0"/>
            <w:iCs w:val="0"/>
            <w:noProof/>
            <w:sz w:val="22"/>
            <w:szCs w:val="22"/>
          </w:rPr>
          <w:tab/>
        </w:r>
        <w:r w:rsidR="00272929" w:rsidRPr="00051B32">
          <w:rPr>
            <w:rStyle w:val="Hyperlink"/>
            <w:noProof/>
          </w:rPr>
          <w:t>Security and Privacy Fabric</w:t>
        </w:r>
        <w:r w:rsidR="00272929">
          <w:rPr>
            <w:noProof/>
            <w:webHidden/>
          </w:rPr>
          <w:tab/>
        </w:r>
        <w:r w:rsidR="00272929">
          <w:rPr>
            <w:noProof/>
            <w:webHidden/>
          </w:rPr>
          <w:fldChar w:fldCharType="begin"/>
        </w:r>
        <w:r w:rsidR="00272929">
          <w:rPr>
            <w:noProof/>
            <w:webHidden/>
          </w:rPr>
          <w:instrText xml:space="preserve"> PAGEREF _Toc409165129 \h </w:instrText>
        </w:r>
        <w:r w:rsidR="00272929">
          <w:rPr>
            <w:noProof/>
            <w:webHidden/>
          </w:rPr>
        </w:r>
        <w:r w:rsidR="00272929">
          <w:rPr>
            <w:noProof/>
            <w:webHidden/>
          </w:rPr>
          <w:fldChar w:fldCharType="separate"/>
        </w:r>
        <w:r w:rsidR="00272929">
          <w:rPr>
            <w:noProof/>
            <w:webHidden/>
          </w:rPr>
          <w:t>8</w:t>
        </w:r>
        <w:r w:rsidR="00272929">
          <w:rPr>
            <w:noProof/>
            <w:webHidden/>
          </w:rPr>
          <w:fldChar w:fldCharType="end"/>
        </w:r>
      </w:hyperlink>
    </w:p>
    <w:p w14:paraId="144D5CC3" w14:textId="77777777" w:rsidR="00272929" w:rsidRDefault="00A8022C">
      <w:pPr>
        <w:pStyle w:val="TOC3"/>
        <w:rPr>
          <w:rFonts w:eastAsiaTheme="minorEastAsia" w:cstheme="minorBidi"/>
          <w:i w:val="0"/>
          <w:iCs w:val="0"/>
          <w:noProof/>
          <w:sz w:val="22"/>
          <w:szCs w:val="22"/>
        </w:rPr>
      </w:pPr>
      <w:hyperlink w:anchor="_Toc409165130" w:history="1">
        <w:r w:rsidR="00272929" w:rsidRPr="00051B32">
          <w:rPr>
            <w:rStyle w:val="Hyperlink"/>
            <w:noProof/>
          </w:rPr>
          <w:t>2.3.7</w:t>
        </w:r>
        <w:r w:rsidR="00272929">
          <w:rPr>
            <w:rFonts w:eastAsiaTheme="minorEastAsia" w:cstheme="minorBidi"/>
            <w:i w:val="0"/>
            <w:iCs w:val="0"/>
            <w:noProof/>
            <w:sz w:val="22"/>
            <w:szCs w:val="22"/>
          </w:rPr>
          <w:tab/>
        </w:r>
        <w:r w:rsidR="00272929" w:rsidRPr="00051B32">
          <w:rPr>
            <w:rStyle w:val="Hyperlink"/>
            <w:noProof/>
          </w:rPr>
          <w:t>Management Fabric</w:t>
        </w:r>
        <w:r w:rsidR="00272929">
          <w:rPr>
            <w:noProof/>
            <w:webHidden/>
          </w:rPr>
          <w:tab/>
        </w:r>
        <w:r w:rsidR="00272929">
          <w:rPr>
            <w:noProof/>
            <w:webHidden/>
          </w:rPr>
          <w:fldChar w:fldCharType="begin"/>
        </w:r>
        <w:r w:rsidR="00272929">
          <w:rPr>
            <w:noProof/>
            <w:webHidden/>
          </w:rPr>
          <w:instrText xml:space="preserve"> PAGEREF _Toc409165130 \h </w:instrText>
        </w:r>
        <w:r w:rsidR="00272929">
          <w:rPr>
            <w:noProof/>
            <w:webHidden/>
          </w:rPr>
        </w:r>
        <w:r w:rsidR="00272929">
          <w:rPr>
            <w:noProof/>
            <w:webHidden/>
          </w:rPr>
          <w:fldChar w:fldCharType="separate"/>
        </w:r>
        <w:r w:rsidR="00272929">
          <w:rPr>
            <w:noProof/>
            <w:webHidden/>
          </w:rPr>
          <w:t>8</w:t>
        </w:r>
        <w:r w:rsidR="00272929">
          <w:rPr>
            <w:noProof/>
            <w:webHidden/>
          </w:rPr>
          <w:fldChar w:fldCharType="end"/>
        </w:r>
      </w:hyperlink>
    </w:p>
    <w:p w14:paraId="76EC4F05" w14:textId="77777777" w:rsidR="00272929" w:rsidRDefault="00A8022C">
      <w:pPr>
        <w:pStyle w:val="TOC1"/>
        <w:tabs>
          <w:tab w:val="left" w:pos="450"/>
          <w:tab w:val="right" w:leader="dot" w:pos="9350"/>
        </w:tabs>
        <w:rPr>
          <w:rFonts w:eastAsiaTheme="minorEastAsia" w:cstheme="minorBidi"/>
          <w:b w:val="0"/>
          <w:bCs w:val="0"/>
          <w:caps w:val="0"/>
          <w:noProof/>
          <w:sz w:val="22"/>
          <w:szCs w:val="22"/>
        </w:rPr>
      </w:pPr>
      <w:hyperlink w:anchor="_Toc409165131" w:history="1">
        <w:r w:rsidR="00272929" w:rsidRPr="00051B32">
          <w:rPr>
            <w:rStyle w:val="Hyperlink"/>
            <w:noProof/>
          </w:rPr>
          <w:t>3</w:t>
        </w:r>
        <w:r w:rsidR="00272929">
          <w:rPr>
            <w:rFonts w:eastAsiaTheme="minorEastAsia" w:cstheme="minorBidi"/>
            <w:b w:val="0"/>
            <w:bCs w:val="0"/>
            <w:caps w:val="0"/>
            <w:noProof/>
            <w:sz w:val="22"/>
            <w:szCs w:val="22"/>
          </w:rPr>
          <w:tab/>
        </w:r>
        <w:r w:rsidR="00272929" w:rsidRPr="00051B32">
          <w:rPr>
            <w:rStyle w:val="Hyperlink"/>
            <w:noProof/>
          </w:rPr>
          <w:t>NBDRA Conceptual Model</w:t>
        </w:r>
        <w:r w:rsidR="00272929">
          <w:rPr>
            <w:noProof/>
            <w:webHidden/>
          </w:rPr>
          <w:tab/>
        </w:r>
        <w:r w:rsidR="00272929">
          <w:rPr>
            <w:noProof/>
            <w:webHidden/>
          </w:rPr>
          <w:fldChar w:fldCharType="begin"/>
        </w:r>
        <w:r w:rsidR="00272929">
          <w:rPr>
            <w:noProof/>
            <w:webHidden/>
          </w:rPr>
          <w:instrText xml:space="preserve"> PAGEREF _Toc409165131 \h </w:instrText>
        </w:r>
        <w:r w:rsidR="00272929">
          <w:rPr>
            <w:noProof/>
            <w:webHidden/>
          </w:rPr>
        </w:r>
        <w:r w:rsidR="00272929">
          <w:rPr>
            <w:noProof/>
            <w:webHidden/>
          </w:rPr>
          <w:fldChar w:fldCharType="separate"/>
        </w:r>
        <w:r w:rsidR="00272929">
          <w:rPr>
            <w:noProof/>
            <w:webHidden/>
          </w:rPr>
          <w:t>9</w:t>
        </w:r>
        <w:r w:rsidR="00272929">
          <w:rPr>
            <w:noProof/>
            <w:webHidden/>
          </w:rPr>
          <w:fldChar w:fldCharType="end"/>
        </w:r>
      </w:hyperlink>
    </w:p>
    <w:p w14:paraId="62A07D22" w14:textId="77777777" w:rsidR="00272929" w:rsidRDefault="00A8022C">
      <w:pPr>
        <w:pStyle w:val="TOC1"/>
        <w:tabs>
          <w:tab w:val="left" w:pos="450"/>
          <w:tab w:val="right" w:leader="dot" w:pos="9350"/>
        </w:tabs>
        <w:rPr>
          <w:rFonts w:eastAsiaTheme="minorEastAsia" w:cstheme="minorBidi"/>
          <w:b w:val="0"/>
          <w:bCs w:val="0"/>
          <w:caps w:val="0"/>
          <w:noProof/>
          <w:sz w:val="22"/>
          <w:szCs w:val="22"/>
        </w:rPr>
      </w:pPr>
      <w:hyperlink w:anchor="_Toc409165132" w:history="1">
        <w:r w:rsidR="00272929" w:rsidRPr="00051B32">
          <w:rPr>
            <w:rStyle w:val="Hyperlink"/>
            <w:noProof/>
          </w:rPr>
          <w:t>4</w:t>
        </w:r>
        <w:r w:rsidR="00272929">
          <w:rPr>
            <w:rFonts w:eastAsiaTheme="minorEastAsia" w:cstheme="minorBidi"/>
            <w:b w:val="0"/>
            <w:bCs w:val="0"/>
            <w:caps w:val="0"/>
            <w:noProof/>
            <w:sz w:val="22"/>
            <w:szCs w:val="22"/>
          </w:rPr>
          <w:tab/>
        </w:r>
        <w:r w:rsidR="00272929" w:rsidRPr="00051B32">
          <w:rPr>
            <w:rStyle w:val="Hyperlink"/>
            <w:noProof/>
          </w:rPr>
          <w:t>Functional Components of the NBDRA</w:t>
        </w:r>
        <w:r w:rsidR="00272929">
          <w:rPr>
            <w:noProof/>
            <w:webHidden/>
          </w:rPr>
          <w:tab/>
        </w:r>
        <w:r w:rsidR="00272929">
          <w:rPr>
            <w:noProof/>
            <w:webHidden/>
          </w:rPr>
          <w:fldChar w:fldCharType="begin"/>
        </w:r>
        <w:r w:rsidR="00272929">
          <w:rPr>
            <w:noProof/>
            <w:webHidden/>
          </w:rPr>
          <w:instrText xml:space="preserve"> PAGEREF _Toc409165132 \h </w:instrText>
        </w:r>
        <w:r w:rsidR="00272929">
          <w:rPr>
            <w:noProof/>
            <w:webHidden/>
          </w:rPr>
        </w:r>
        <w:r w:rsidR="00272929">
          <w:rPr>
            <w:noProof/>
            <w:webHidden/>
          </w:rPr>
          <w:fldChar w:fldCharType="separate"/>
        </w:r>
        <w:r w:rsidR="00272929">
          <w:rPr>
            <w:noProof/>
            <w:webHidden/>
          </w:rPr>
          <w:t>11</w:t>
        </w:r>
        <w:r w:rsidR="00272929">
          <w:rPr>
            <w:noProof/>
            <w:webHidden/>
          </w:rPr>
          <w:fldChar w:fldCharType="end"/>
        </w:r>
      </w:hyperlink>
    </w:p>
    <w:p w14:paraId="41ED6708" w14:textId="77777777" w:rsidR="00272929" w:rsidRDefault="00A8022C">
      <w:pPr>
        <w:pStyle w:val="TOC2"/>
        <w:rPr>
          <w:rFonts w:eastAsiaTheme="minorEastAsia" w:cstheme="minorBidi"/>
          <w:smallCaps w:val="0"/>
          <w:noProof/>
          <w:sz w:val="22"/>
          <w:szCs w:val="22"/>
        </w:rPr>
      </w:pPr>
      <w:hyperlink w:anchor="_Toc409165133" w:history="1">
        <w:r w:rsidR="00272929" w:rsidRPr="00051B32">
          <w:rPr>
            <w:rStyle w:val="Hyperlink"/>
            <w:noProof/>
          </w:rPr>
          <w:t>4.1</w:t>
        </w:r>
        <w:r w:rsidR="00272929">
          <w:rPr>
            <w:rFonts w:eastAsiaTheme="minorEastAsia" w:cstheme="minorBidi"/>
            <w:smallCaps w:val="0"/>
            <w:noProof/>
            <w:sz w:val="22"/>
            <w:szCs w:val="22"/>
          </w:rPr>
          <w:tab/>
        </w:r>
        <w:r w:rsidR="00272929" w:rsidRPr="00051B32">
          <w:rPr>
            <w:rStyle w:val="Hyperlink"/>
            <w:noProof/>
          </w:rPr>
          <w:t>System Orchestrator</w:t>
        </w:r>
        <w:r w:rsidR="00272929">
          <w:rPr>
            <w:noProof/>
            <w:webHidden/>
          </w:rPr>
          <w:tab/>
        </w:r>
        <w:r w:rsidR="00272929">
          <w:rPr>
            <w:noProof/>
            <w:webHidden/>
          </w:rPr>
          <w:fldChar w:fldCharType="begin"/>
        </w:r>
        <w:r w:rsidR="00272929">
          <w:rPr>
            <w:noProof/>
            <w:webHidden/>
          </w:rPr>
          <w:instrText xml:space="preserve"> PAGEREF _Toc409165133 \h </w:instrText>
        </w:r>
        <w:r w:rsidR="00272929">
          <w:rPr>
            <w:noProof/>
            <w:webHidden/>
          </w:rPr>
        </w:r>
        <w:r w:rsidR="00272929">
          <w:rPr>
            <w:noProof/>
            <w:webHidden/>
          </w:rPr>
          <w:fldChar w:fldCharType="separate"/>
        </w:r>
        <w:r w:rsidR="00272929">
          <w:rPr>
            <w:noProof/>
            <w:webHidden/>
          </w:rPr>
          <w:t>11</w:t>
        </w:r>
        <w:r w:rsidR="00272929">
          <w:rPr>
            <w:noProof/>
            <w:webHidden/>
          </w:rPr>
          <w:fldChar w:fldCharType="end"/>
        </w:r>
      </w:hyperlink>
    </w:p>
    <w:p w14:paraId="4B96640A" w14:textId="77777777" w:rsidR="00272929" w:rsidRDefault="00A8022C">
      <w:pPr>
        <w:pStyle w:val="TOC2"/>
        <w:rPr>
          <w:rFonts w:eastAsiaTheme="minorEastAsia" w:cstheme="minorBidi"/>
          <w:smallCaps w:val="0"/>
          <w:noProof/>
          <w:sz w:val="22"/>
          <w:szCs w:val="22"/>
        </w:rPr>
      </w:pPr>
      <w:hyperlink w:anchor="_Toc409165134" w:history="1">
        <w:r w:rsidR="00272929" w:rsidRPr="00051B32">
          <w:rPr>
            <w:rStyle w:val="Hyperlink"/>
            <w:noProof/>
          </w:rPr>
          <w:t>4.2</w:t>
        </w:r>
        <w:r w:rsidR="00272929">
          <w:rPr>
            <w:rFonts w:eastAsiaTheme="minorEastAsia" w:cstheme="minorBidi"/>
            <w:smallCaps w:val="0"/>
            <w:noProof/>
            <w:sz w:val="22"/>
            <w:szCs w:val="22"/>
          </w:rPr>
          <w:tab/>
        </w:r>
        <w:r w:rsidR="00272929" w:rsidRPr="00051B32">
          <w:rPr>
            <w:rStyle w:val="Hyperlink"/>
            <w:noProof/>
          </w:rPr>
          <w:t>Data Provider</w:t>
        </w:r>
        <w:r w:rsidR="00272929">
          <w:rPr>
            <w:noProof/>
            <w:webHidden/>
          </w:rPr>
          <w:tab/>
        </w:r>
        <w:r w:rsidR="00272929">
          <w:rPr>
            <w:noProof/>
            <w:webHidden/>
          </w:rPr>
          <w:fldChar w:fldCharType="begin"/>
        </w:r>
        <w:r w:rsidR="00272929">
          <w:rPr>
            <w:noProof/>
            <w:webHidden/>
          </w:rPr>
          <w:instrText xml:space="preserve"> PAGEREF _Toc409165134 \h </w:instrText>
        </w:r>
        <w:r w:rsidR="00272929">
          <w:rPr>
            <w:noProof/>
            <w:webHidden/>
          </w:rPr>
        </w:r>
        <w:r w:rsidR="00272929">
          <w:rPr>
            <w:noProof/>
            <w:webHidden/>
          </w:rPr>
          <w:fldChar w:fldCharType="separate"/>
        </w:r>
        <w:r w:rsidR="00272929">
          <w:rPr>
            <w:noProof/>
            <w:webHidden/>
          </w:rPr>
          <w:t>11</w:t>
        </w:r>
        <w:r w:rsidR="00272929">
          <w:rPr>
            <w:noProof/>
            <w:webHidden/>
          </w:rPr>
          <w:fldChar w:fldCharType="end"/>
        </w:r>
      </w:hyperlink>
    </w:p>
    <w:p w14:paraId="6388AE12" w14:textId="77777777" w:rsidR="00272929" w:rsidRDefault="00A8022C">
      <w:pPr>
        <w:pStyle w:val="TOC2"/>
        <w:rPr>
          <w:rFonts w:eastAsiaTheme="minorEastAsia" w:cstheme="minorBidi"/>
          <w:smallCaps w:val="0"/>
          <w:noProof/>
          <w:sz w:val="22"/>
          <w:szCs w:val="22"/>
        </w:rPr>
      </w:pPr>
      <w:hyperlink w:anchor="_Toc409165135" w:history="1">
        <w:r w:rsidR="00272929" w:rsidRPr="00051B32">
          <w:rPr>
            <w:rStyle w:val="Hyperlink"/>
            <w:noProof/>
          </w:rPr>
          <w:t>4.3</w:t>
        </w:r>
        <w:r w:rsidR="00272929">
          <w:rPr>
            <w:rFonts w:eastAsiaTheme="minorEastAsia" w:cstheme="minorBidi"/>
            <w:smallCaps w:val="0"/>
            <w:noProof/>
            <w:sz w:val="22"/>
            <w:szCs w:val="22"/>
          </w:rPr>
          <w:tab/>
        </w:r>
        <w:r w:rsidR="00272929" w:rsidRPr="00051B32">
          <w:rPr>
            <w:rStyle w:val="Hyperlink"/>
            <w:noProof/>
          </w:rPr>
          <w:t>Big Data Application Provider</w:t>
        </w:r>
        <w:r w:rsidR="00272929">
          <w:rPr>
            <w:noProof/>
            <w:webHidden/>
          </w:rPr>
          <w:tab/>
        </w:r>
        <w:r w:rsidR="00272929">
          <w:rPr>
            <w:noProof/>
            <w:webHidden/>
          </w:rPr>
          <w:fldChar w:fldCharType="begin"/>
        </w:r>
        <w:r w:rsidR="00272929">
          <w:rPr>
            <w:noProof/>
            <w:webHidden/>
          </w:rPr>
          <w:instrText xml:space="preserve"> PAGEREF _Toc409165135 \h </w:instrText>
        </w:r>
        <w:r w:rsidR="00272929">
          <w:rPr>
            <w:noProof/>
            <w:webHidden/>
          </w:rPr>
        </w:r>
        <w:r w:rsidR="00272929">
          <w:rPr>
            <w:noProof/>
            <w:webHidden/>
          </w:rPr>
          <w:fldChar w:fldCharType="separate"/>
        </w:r>
        <w:r w:rsidR="00272929">
          <w:rPr>
            <w:noProof/>
            <w:webHidden/>
          </w:rPr>
          <w:t>13</w:t>
        </w:r>
        <w:r w:rsidR="00272929">
          <w:rPr>
            <w:noProof/>
            <w:webHidden/>
          </w:rPr>
          <w:fldChar w:fldCharType="end"/>
        </w:r>
      </w:hyperlink>
    </w:p>
    <w:p w14:paraId="0D8ACB99" w14:textId="77777777" w:rsidR="00272929" w:rsidRDefault="00A8022C">
      <w:pPr>
        <w:pStyle w:val="TOC3"/>
        <w:rPr>
          <w:rFonts w:eastAsiaTheme="minorEastAsia" w:cstheme="minorBidi"/>
          <w:i w:val="0"/>
          <w:iCs w:val="0"/>
          <w:noProof/>
          <w:sz w:val="22"/>
          <w:szCs w:val="22"/>
        </w:rPr>
      </w:pPr>
      <w:hyperlink w:anchor="_Toc409165136" w:history="1">
        <w:r w:rsidR="00272929" w:rsidRPr="00051B32">
          <w:rPr>
            <w:rStyle w:val="Hyperlink"/>
            <w:noProof/>
          </w:rPr>
          <w:t>4.3.1</w:t>
        </w:r>
        <w:r w:rsidR="00272929">
          <w:rPr>
            <w:rFonts w:eastAsiaTheme="minorEastAsia" w:cstheme="minorBidi"/>
            <w:i w:val="0"/>
            <w:iCs w:val="0"/>
            <w:noProof/>
            <w:sz w:val="22"/>
            <w:szCs w:val="22"/>
          </w:rPr>
          <w:tab/>
        </w:r>
        <w:r w:rsidR="00272929" w:rsidRPr="00051B32">
          <w:rPr>
            <w:rStyle w:val="Hyperlink"/>
            <w:noProof/>
          </w:rPr>
          <w:t>Collection</w:t>
        </w:r>
        <w:r w:rsidR="00272929">
          <w:rPr>
            <w:noProof/>
            <w:webHidden/>
          </w:rPr>
          <w:tab/>
        </w:r>
        <w:r w:rsidR="00272929">
          <w:rPr>
            <w:noProof/>
            <w:webHidden/>
          </w:rPr>
          <w:fldChar w:fldCharType="begin"/>
        </w:r>
        <w:r w:rsidR="00272929">
          <w:rPr>
            <w:noProof/>
            <w:webHidden/>
          </w:rPr>
          <w:instrText xml:space="preserve"> PAGEREF _Toc409165136 \h </w:instrText>
        </w:r>
        <w:r w:rsidR="00272929">
          <w:rPr>
            <w:noProof/>
            <w:webHidden/>
          </w:rPr>
        </w:r>
        <w:r w:rsidR="00272929">
          <w:rPr>
            <w:noProof/>
            <w:webHidden/>
          </w:rPr>
          <w:fldChar w:fldCharType="separate"/>
        </w:r>
        <w:r w:rsidR="00272929">
          <w:rPr>
            <w:noProof/>
            <w:webHidden/>
          </w:rPr>
          <w:t>14</w:t>
        </w:r>
        <w:r w:rsidR="00272929">
          <w:rPr>
            <w:noProof/>
            <w:webHidden/>
          </w:rPr>
          <w:fldChar w:fldCharType="end"/>
        </w:r>
      </w:hyperlink>
    </w:p>
    <w:p w14:paraId="20B16501" w14:textId="77777777" w:rsidR="00272929" w:rsidRDefault="00A8022C">
      <w:pPr>
        <w:pStyle w:val="TOC3"/>
        <w:rPr>
          <w:rFonts w:eastAsiaTheme="minorEastAsia" w:cstheme="minorBidi"/>
          <w:i w:val="0"/>
          <w:iCs w:val="0"/>
          <w:noProof/>
          <w:sz w:val="22"/>
          <w:szCs w:val="22"/>
        </w:rPr>
      </w:pPr>
      <w:hyperlink w:anchor="_Toc409165137" w:history="1">
        <w:r w:rsidR="00272929" w:rsidRPr="00051B32">
          <w:rPr>
            <w:rStyle w:val="Hyperlink"/>
            <w:noProof/>
          </w:rPr>
          <w:t>4.3.2</w:t>
        </w:r>
        <w:r w:rsidR="00272929">
          <w:rPr>
            <w:rFonts w:eastAsiaTheme="minorEastAsia" w:cstheme="minorBidi"/>
            <w:i w:val="0"/>
            <w:iCs w:val="0"/>
            <w:noProof/>
            <w:sz w:val="22"/>
            <w:szCs w:val="22"/>
          </w:rPr>
          <w:tab/>
        </w:r>
        <w:r w:rsidR="00272929" w:rsidRPr="00051B32">
          <w:rPr>
            <w:rStyle w:val="Hyperlink"/>
            <w:noProof/>
          </w:rPr>
          <w:t>Preparation/Curation</w:t>
        </w:r>
        <w:r w:rsidR="00272929">
          <w:rPr>
            <w:noProof/>
            <w:webHidden/>
          </w:rPr>
          <w:tab/>
        </w:r>
        <w:r w:rsidR="00272929">
          <w:rPr>
            <w:noProof/>
            <w:webHidden/>
          </w:rPr>
          <w:fldChar w:fldCharType="begin"/>
        </w:r>
        <w:r w:rsidR="00272929">
          <w:rPr>
            <w:noProof/>
            <w:webHidden/>
          </w:rPr>
          <w:instrText xml:space="preserve"> PAGEREF _Toc409165137 \h </w:instrText>
        </w:r>
        <w:r w:rsidR="00272929">
          <w:rPr>
            <w:noProof/>
            <w:webHidden/>
          </w:rPr>
        </w:r>
        <w:r w:rsidR="00272929">
          <w:rPr>
            <w:noProof/>
            <w:webHidden/>
          </w:rPr>
          <w:fldChar w:fldCharType="separate"/>
        </w:r>
        <w:r w:rsidR="00272929">
          <w:rPr>
            <w:noProof/>
            <w:webHidden/>
          </w:rPr>
          <w:t>14</w:t>
        </w:r>
        <w:r w:rsidR="00272929">
          <w:rPr>
            <w:noProof/>
            <w:webHidden/>
          </w:rPr>
          <w:fldChar w:fldCharType="end"/>
        </w:r>
      </w:hyperlink>
    </w:p>
    <w:p w14:paraId="507CA896" w14:textId="77777777" w:rsidR="00272929" w:rsidRDefault="00A8022C">
      <w:pPr>
        <w:pStyle w:val="TOC3"/>
        <w:rPr>
          <w:rFonts w:eastAsiaTheme="minorEastAsia" w:cstheme="minorBidi"/>
          <w:i w:val="0"/>
          <w:iCs w:val="0"/>
          <w:noProof/>
          <w:sz w:val="22"/>
          <w:szCs w:val="22"/>
        </w:rPr>
      </w:pPr>
      <w:hyperlink w:anchor="_Toc409165138" w:history="1">
        <w:r w:rsidR="00272929" w:rsidRPr="00051B32">
          <w:rPr>
            <w:rStyle w:val="Hyperlink"/>
            <w:noProof/>
          </w:rPr>
          <w:t>4.3.3</w:t>
        </w:r>
        <w:r w:rsidR="00272929">
          <w:rPr>
            <w:rFonts w:eastAsiaTheme="minorEastAsia" w:cstheme="minorBidi"/>
            <w:i w:val="0"/>
            <w:iCs w:val="0"/>
            <w:noProof/>
            <w:sz w:val="22"/>
            <w:szCs w:val="22"/>
          </w:rPr>
          <w:tab/>
        </w:r>
        <w:r w:rsidR="00272929" w:rsidRPr="00051B32">
          <w:rPr>
            <w:rStyle w:val="Hyperlink"/>
            <w:noProof/>
          </w:rPr>
          <w:t>Analytics</w:t>
        </w:r>
        <w:r w:rsidR="00272929">
          <w:rPr>
            <w:noProof/>
            <w:webHidden/>
          </w:rPr>
          <w:tab/>
        </w:r>
        <w:r w:rsidR="00272929">
          <w:rPr>
            <w:noProof/>
            <w:webHidden/>
          </w:rPr>
          <w:fldChar w:fldCharType="begin"/>
        </w:r>
        <w:r w:rsidR="00272929">
          <w:rPr>
            <w:noProof/>
            <w:webHidden/>
          </w:rPr>
          <w:instrText xml:space="preserve"> PAGEREF _Toc409165138 \h </w:instrText>
        </w:r>
        <w:r w:rsidR="00272929">
          <w:rPr>
            <w:noProof/>
            <w:webHidden/>
          </w:rPr>
        </w:r>
        <w:r w:rsidR="00272929">
          <w:rPr>
            <w:noProof/>
            <w:webHidden/>
          </w:rPr>
          <w:fldChar w:fldCharType="separate"/>
        </w:r>
        <w:r w:rsidR="00272929">
          <w:rPr>
            <w:noProof/>
            <w:webHidden/>
          </w:rPr>
          <w:t>14</w:t>
        </w:r>
        <w:r w:rsidR="00272929">
          <w:rPr>
            <w:noProof/>
            <w:webHidden/>
          </w:rPr>
          <w:fldChar w:fldCharType="end"/>
        </w:r>
      </w:hyperlink>
    </w:p>
    <w:p w14:paraId="595C586F" w14:textId="77777777" w:rsidR="00272929" w:rsidRDefault="00A8022C">
      <w:pPr>
        <w:pStyle w:val="TOC3"/>
        <w:rPr>
          <w:rFonts w:eastAsiaTheme="minorEastAsia" w:cstheme="minorBidi"/>
          <w:i w:val="0"/>
          <w:iCs w:val="0"/>
          <w:noProof/>
          <w:sz w:val="22"/>
          <w:szCs w:val="22"/>
        </w:rPr>
      </w:pPr>
      <w:hyperlink w:anchor="_Toc409165139" w:history="1">
        <w:r w:rsidR="00272929" w:rsidRPr="00051B32">
          <w:rPr>
            <w:rStyle w:val="Hyperlink"/>
            <w:noProof/>
          </w:rPr>
          <w:t>4.3.4</w:t>
        </w:r>
        <w:r w:rsidR="00272929">
          <w:rPr>
            <w:rFonts w:eastAsiaTheme="minorEastAsia" w:cstheme="minorBidi"/>
            <w:i w:val="0"/>
            <w:iCs w:val="0"/>
            <w:noProof/>
            <w:sz w:val="22"/>
            <w:szCs w:val="22"/>
          </w:rPr>
          <w:tab/>
        </w:r>
        <w:r w:rsidR="00272929" w:rsidRPr="00051B32">
          <w:rPr>
            <w:rStyle w:val="Hyperlink"/>
            <w:noProof/>
          </w:rPr>
          <w:t>Visualization</w:t>
        </w:r>
        <w:r w:rsidR="00272929">
          <w:rPr>
            <w:noProof/>
            <w:webHidden/>
          </w:rPr>
          <w:tab/>
        </w:r>
        <w:r w:rsidR="00272929">
          <w:rPr>
            <w:noProof/>
            <w:webHidden/>
          </w:rPr>
          <w:fldChar w:fldCharType="begin"/>
        </w:r>
        <w:r w:rsidR="00272929">
          <w:rPr>
            <w:noProof/>
            <w:webHidden/>
          </w:rPr>
          <w:instrText xml:space="preserve"> PAGEREF _Toc409165139 \h </w:instrText>
        </w:r>
        <w:r w:rsidR="00272929">
          <w:rPr>
            <w:noProof/>
            <w:webHidden/>
          </w:rPr>
        </w:r>
        <w:r w:rsidR="00272929">
          <w:rPr>
            <w:noProof/>
            <w:webHidden/>
          </w:rPr>
          <w:fldChar w:fldCharType="separate"/>
        </w:r>
        <w:r w:rsidR="00272929">
          <w:rPr>
            <w:noProof/>
            <w:webHidden/>
          </w:rPr>
          <w:t>15</w:t>
        </w:r>
        <w:r w:rsidR="00272929">
          <w:rPr>
            <w:noProof/>
            <w:webHidden/>
          </w:rPr>
          <w:fldChar w:fldCharType="end"/>
        </w:r>
      </w:hyperlink>
    </w:p>
    <w:p w14:paraId="46B98147" w14:textId="77777777" w:rsidR="00272929" w:rsidRDefault="00A8022C">
      <w:pPr>
        <w:pStyle w:val="TOC3"/>
        <w:rPr>
          <w:rFonts w:eastAsiaTheme="minorEastAsia" w:cstheme="minorBidi"/>
          <w:i w:val="0"/>
          <w:iCs w:val="0"/>
          <w:noProof/>
          <w:sz w:val="22"/>
          <w:szCs w:val="22"/>
        </w:rPr>
      </w:pPr>
      <w:hyperlink w:anchor="_Toc409165140" w:history="1">
        <w:r w:rsidR="00272929" w:rsidRPr="00051B32">
          <w:rPr>
            <w:rStyle w:val="Hyperlink"/>
            <w:noProof/>
          </w:rPr>
          <w:t>4.3.5</w:t>
        </w:r>
        <w:r w:rsidR="00272929">
          <w:rPr>
            <w:rFonts w:eastAsiaTheme="minorEastAsia" w:cstheme="minorBidi"/>
            <w:i w:val="0"/>
            <w:iCs w:val="0"/>
            <w:noProof/>
            <w:sz w:val="22"/>
            <w:szCs w:val="22"/>
          </w:rPr>
          <w:tab/>
        </w:r>
        <w:r w:rsidR="00272929" w:rsidRPr="00051B32">
          <w:rPr>
            <w:rStyle w:val="Hyperlink"/>
            <w:noProof/>
          </w:rPr>
          <w:t>Access</w:t>
        </w:r>
        <w:r w:rsidR="00272929">
          <w:rPr>
            <w:noProof/>
            <w:webHidden/>
          </w:rPr>
          <w:tab/>
        </w:r>
        <w:r w:rsidR="00272929">
          <w:rPr>
            <w:noProof/>
            <w:webHidden/>
          </w:rPr>
          <w:fldChar w:fldCharType="begin"/>
        </w:r>
        <w:r w:rsidR="00272929">
          <w:rPr>
            <w:noProof/>
            <w:webHidden/>
          </w:rPr>
          <w:instrText xml:space="preserve"> PAGEREF _Toc409165140 \h </w:instrText>
        </w:r>
        <w:r w:rsidR="00272929">
          <w:rPr>
            <w:noProof/>
            <w:webHidden/>
          </w:rPr>
        </w:r>
        <w:r w:rsidR="00272929">
          <w:rPr>
            <w:noProof/>
            <w:webHidden/>
          </w:rPr>
          <w:fldChar w:fldCharType="separate"/>
        </w:r>
        <w:r w:rsidR="00272929">
          <w:rPr>
            <w:noProof/>
            <w:webHidden/>
          </w:rPr>
          <w:t>15</w:t>
        </w:r>
        <w:r w:rsidR="00272929">
          <w:rPr>
            <w:noProof/>
            <w:webHidden/>
          </w:rPr>
          <w:fldChar w:fldCharType="end"/>
        </w:r>
      </w:hyperlink>
    </w:p>
    <w:p w14:paraId="55A14A4C" w14:textId="77777777" w:rsidR="00272929" w:rsidRDefault="00A8022C">
      <w:pPr>
        <w:pStyle w:val="TOC2"/>
        <w:rPr>
          <w:rFonts w:eastAsiaTheme="minorEastAsia" w:cstheme="minorBidi"/>
          <w:smallCaps w:val="0"/>
          <w:noProof/>
          <w:sz w:val="22"/>
          <w:szCs w:val="22"/>
        </w:rPr>
      </w:pPr>
      <w:hyperlink w:anchor="_Toc409165141" w:history="1">
        <w:r w:rsidR="00272929" w:rsidRPr="00051B32">
          <w:rPr>
            <w:rStyle w:val="Hyperlink"/>
            <w:noProof/>
          </w:rPr>
          <w:t>4.4</w:t>
        </w:r>
        <w:r w:rsidR="00272929">
          <w:rPr>
            <w:rFonts w:eastAsiaTheme="minorEastAsia" w:cstheme="minorBidi"/>
            <w:smallCaps w:val="0"/>
            <w:noProof/>
            <w:sz w:val="22"/>
            <w:szCs w:val="22"/>
          </w:rPr>
          <w:tab/>
        </w:r>
        <w:r w:rsidR="00272929" w:rsidRPr="00051B32">
          <w:rPr>
            <w:rStyle w:val="Hyperlink"/>
            <w:noProof/>
          </w:rPr>
          <w:t>Big Data Framework Provider</w:t>
        </w:r>
        <w:r w:rsidR="00272929">
          <w:rPr>
            <w:noProof/>
            <w:webHidden/>
          </w:rPr>
          <w:tab/>
        </w:r>
        <w:r w:rsidR="00272929">
          <w:rPr>
            <w:noProof/>
            <w:webHidden/>
          </w:rPr>
          <w:fldChar w:fldCharType="begin"/>
        </w:r>
        <w:r w:rsidR="00272929">
          <w:rPr>
            <w:noProof/>
            <w:webHidden/>
          </w:rPr>
          <w:instrText xml:space="preserve"> PAGEREF _Toc409165141 \h </w:instrText>
        </w:r>
        <w:r w:rsidR="00272929">
          <w:rPr>
            <w:noProof/>
            <w:webHidden/>
          </w:rPr>
        </w:r>
        <w:r w:rsidR="00272929">
          <w:rPr>
            <w:noProof/>
            <w:webHidden/>
          </w:rPr>
          <w:fldChar w:fldCharType="separate"/>
        </w:r>
        <w:r w:rsidR="00272929">
          <w:rPr>
            <w:noProof/>
            <w:webHidden/>
          </w:rPr>
          <w:t>15</w:t>
        </w:r>
        <w:r w:rsidR="00272929">
          <w:rPr>
            <w:noProof/>
            <w:webHidden/>
          </w:rPr>
          <w:fldChar w:fldCharType="end"/>
        </w:r>
      </w:hyperlink>
    </w:p>
    <w:p w14:paraId="27AC26B8" w14:textId="77777777" w:rsidR="00272929" w:rsidRDefault="00A8022C">
      <w:pPr>
        <w:pStyle w:val="TOC3"/>
        <w:rPr>
          <w:rFonts w:eastAsiaTheme="minorEastAsia" w:cstheme="minorBidi"/>
          <w:i w:val="0"/>
          <w:iCs w:val="0"/>
          <w:noProof/>
          <w:sz w:val="22"/>
          <w:szCs w:val="22"/>
        </w:rPr>
      </w:pPr>
      <w:hyperlink w:anchor="_Toc409165142" w:history="1">
        <w:r w:rsidR="00272929" w:rsidRPr="00051B32">
          <w:rPr>
            <w:rStyle w:val="Hyperlink"/>
            <w:noProof/>
          </w:rPr>
          <w:t>4.4.1</w:t>
        </w:r>
        <w:r w:rsidR="00272929">
          <w:rPr>
            <w:rFonts w:eastAsiaTheme="minorEastAsia" w:cstheme="minorBidi"/>
            <w:i w:val="0"/>
            <w:iCs w:val="0"/>
            <w:noProof/>
            <w:sz w:val="22"/>
            <w:szCs w:val="22"/>
          </w:rPr>
          <w:tab/>
        </w:r>
        <w:r w:rsidR="00272929" w:rsidRPr="00051B32">
          <w:rPr>
            <w:rStyle w:val="Hyperlink"/>
            <w:noProof/>
          </w:rPr>
          <w:t>Infrastructures</w:t>
        </w:r>
        <w:r w:rsidR="00272929">
          <w:rPr>
            <w:noProof/>
            <w:webHidden/>
          </w:rPr>
          <w:tab/>
        </w:r>
        <w:r w:rsidR="00272929">
          <w:rPr>
            <w:noProof/>
            <w:webHidden/>
          </w:rPr>
          <w:fldChar w:fldCharType="begin"/>
        </w:r>
        <w:r w:rsidR="00272929">
          <w:rPr>
            <w:noProof/>
            <w:webHidden/>
          </w:rPr>
          <w:instrText xml:space="preserve"> PAGEREF _Toc409165142 \h </w:instrText>
        </w:r>
        <w:r w:rsidR="00272929">
          <w:rPr>
            <w:noProof/>
            <w:webHidden/>
          </w:rPr>
        </w:r>
        <w:r w:rsidR="00272929">
          <w:rPr>
            <w:noProof/>
            <w:webHidden/>
          </w:rPr>
          <w:fldChar w:fldCharType="separate"/>
        </w:r>
        <w:r w:rsidR="00272929">
          <w:rPr>
            <w:noProof/>
            <w:webHidden/>
          </w:rPr>
          <w:t>15</w:t>
        </w:r>
        <w:r w:rsidR="00272929">
          <w:rPr>
            <w:noProof/>
            <w:webHidden/>
          </w:rPr>
          <w:fldChar w:fldCharType="end"/>
        </w:r>
      </w:hyperlink>
    </w:p>
    <w:p w14:paraId="125623E8" w14:textId="77777777" w:rsidR="00272929" w:rsidRDefault="00A8022C">
      <w:pPr>
        <w:pStyle w:val="TOC3"/>
        <w:rPr>
          <w:rFonts w:eastAsiaTheme="minorEastAsia" w:cstheme="minorBidi"/>
          <w:i w:val="0"/>
          <w:iCs w:val="0"/>
          <w:noProof/>
          <w:sz w:val="22"/>
          <w:szCs w:val="22"/>
        </w:rPr>
      </w:pPr>
      <w:hyperlink w:anchor="_Toc409165143" w:history="1">
        <w:r w:rsidR="00272929" w:rsidRPr="00051B32">
          <w:rPr>
            <w:rStyle w:val="Hyperlink"/>
            <w:noProof/>
          </w:rPr>
          <w:t>4.4.2</w:t>
        </w:r>
        <w:r w:rsidR="00272929">
          <w:rPr>
            <w:rFonts w:eastAsiaTheme="minorEastAsia" w:cstheme="minorBidi"/>
            <w:i w:val="0"/>
            <w:iCs w:val="0"/>
            <w:noProof/>
            <w:sz w:val="22"/>
            <w:szCs w:val="22"/>
          </w:rPr>
          <w:tab/>
        </w:r>
        <w:r w:rsidR="00272929" w:rsidRPr="00051B32">
          <w:rPr>
            <w:rStyle w:val="Hyperlink"/>
            <w:noProof/>
          </w:rPr>
          <w:t>Platforms</w:t>
        </w:r>
        <w:r w:rsidR="00272929">
          <w:rPr>
            <w:noProof/>
            <w:webHidden/>
          </w:rPr>
          <w:tab/>
        </w:r>
        <w:r w:rsidR="00272929">
          <w:rPr>
            <w:noProof/>
            <w:webHidden/>
          </w:rPr>
          <w:fldChar w:fldCharType="begin"/>
        </w:r>
        <w:r w:rsidR="00272929">
          <w:rPr>
            <w:noProof/>
            <w:webHidden/>
          </w:rPr>
          <w:instrText xml:space="preserve"> PAGEREF _Toc409165143 \h </w:instrText>
        </w:r>
        <w:r w:rsidR="00272929">
          <w:rPr>
            <w:noProof/>
            <w:webHidden/>
          </w:rPr>
        </w:r>
        <w:r w:rsidR="00272929">
          <w:rPr>
            <w:noProof/>
            <w:webHidden/>
          </w:rPr>
          <w:fldChar w:fldCharType="separate"/>
        </w:r>
        <w:r w:rsidR="00272929">
          <w:rPr>
            <w:noProof/>
            <w:webHidden/>
          </w:rPr>
          <w:t>18</w:t>
        </w:r>
        <w:r w:rsidR="00272929">
          <w:rPr>
            <w:noProof/>
            <w:webHidden/>
          </w:rPr>
          <w:fldChar w:fldCharType="end"/>
        </w:r>
      </w:hyperlink>
    </w:p>
    <w:p w14:paraId="0DAC4491" w14:textId="77777777" w:rsidR="00272929" w:rsidRDefault="00A8022C">
      <w:pPr>
        <w:pStyle w:val="TOC3"/>
        <w:rPr>
          <w:rFonts w:eastAsiaTheme="minorEastAsia" w:cstheme="minorBidi"/>
          <w:i w:val="0"/>
          <w:iCs w:val="0"/>
          <w:noProof/>
          <w:sz w:val="22"/>
          <w:szCs w:val="22"/>
        </w:rPr>
      </w:pPr>
      <w:hyperlink w:anchor="_Toc409165144" w:history="1">
        <w:r w:rsidR="00272929" w:rsidRPr="00051B32">
          <w:rPr>
            <w:rStyle w:val="Hyperlink"/>
            <w:noProof/>
          </w:rPr>
          <w:t>4.4.3</w:t>
        </w:r>
        <w:r w:rsidR="00272929">
          <w:rPr>
            <w:rFonts w:eastAsiaTheme="minorEastAsia" w:cstheme="minorBidi"/>
            <w:i w:val="0"/>
            <w:iCs w:val="0"/>
            <w:noProof/>
            <w:sz w:val="22"/>
            <w:szCs w:val="22"/>
          </w:rPr>
          <w:tab/>
        </w:r>
        <w:r w:rsidR="00272929" w:rsidRPr="00051B32">
          <w:rPr>
            <w:rStyle w:val="Hyperlink"/>
            <w:noProof/>
          </w:rPr>
          <w:t>Processing Frameworks</w:t>
        </w:r>
        <w:r w:rsidR="00272929">
          <w:rPr>
            <w:noProof/>
            <w:webHidden/>
          </w:rPr>
          <w:tab/>
        </w:r>
        <w:r w:rsidR="00272929">
          <w:rPr>
            <w:noProof/>
            <w:webHidden/>
          </w:rPr>
          <w:fldChar w:fldCharType="begin"/>
        </w:r>
        <w:r w:rsidR="00272929">
          <w:rPr>
            <w:noProof/>
            <w:webHidden/>
          </w:rPr>
          <w:instrText xml:space="preserve"> PAGEREF _Toc409165144 \h </w:instrText>
        </w:r>
        <w:r w:rsidR="00272929">
          <w:rPr>
            <w:noProof/>
            <w:webHidden/>
          </w:rPr>
        </w:r>
        <w:r w:rsidR="00272929">
          <w:rPr>
            <w:noProof/>
            <w:webHidden/>
          </w:rPr>
          <w:fldChar w:fldCharType="separate"/>
        </w:r>
        <w:r w:rsidR="00272929">
          <w:rPr>
            <w:noProof/>
            <w:webHidden/>
          </w:rPr>
          <w:t>21</w:t>
        </w:r>
        <w:r w:rsidR="00272929">
          <w:rPr>
            <w:noProof/>
            <w:webHidden/>
          </w:rPr>
          <w:fldChar w:fldCharType="end"/>
        </w:r>
      </w:hyperlink>
    </w:p>
    <w:p w14:paraId="24CF1484" w14:textId="77777777" w:rsidR="00272929" w:rsidRDefault="00A8022C">
      <w:pPr>
        <w:pStyle w:val="TOC3"/>
        <w:rPr>
          <w:rFonts w:eastAsiaTheme="minorEastAsia" w:cstheme="minorBidi"/>
          <w:i w:val="0"/>
          <w:iCs w:val="0"/>
          <w:noProof/>
          <w:sz w:val="22"/>
          <w:szCs w:val="22"/>
        </w:rPr>
      </w:pPr>
      <w:hyperlink w:anchor="_Toc409165145" w:history="1">
        <w:r w:rsidR="00272929" w:rsidRPr="00051B32">
          <w:rPr>
            <w:rStyle w:val="Hyperlink"/>
            <w:noProof/>
          </w:rPr>
          <w:t>4.4.4</w:t>
        </w:r>
        <w:r w:rsidR="00272929">
          <w:rPr>
            <w:rFonts w:eastAsiaTheme="minorEastAsia" w:cstheme="minorBidi"/>
            <w:i w:val="0"/>
            <w:iCs w:val="0"/>
            <w:noProof/>
            <w:sz w:val="22"/>
            <w:szCs w:val="22"/>
          </w:rPr>
          <w:tab/>
        </w:r>
        <w:r w:rsidR="00272929" w:rsidRPr="00051B32">
          <w:rPr>
            <w:rStyle w:val="Hyperlink"/>
            <w:noProof/>
          </w:rPr>
          <w:t>Messaging/Communications Frameworks</w:t>
        </w:r>
        <w:r w:rsidR="00272929">
          <w:rPr>
            <w:noProof/>
            <w:webHidden/>
          </w:rPr>
          <w:tab/>
        </w:r>
        <w:r w:rsidR="00272929">
          <w:rPr>
            <w:noProof/>
            <w:webHidden/>
          </w:rPr>
          <w:fldChar w:fldCharType="begin"/>
        </w:r>
        <w:r w:rsidR="00272929">
          <w:rPr>
            <w:noProof/>
            <w:webHidden/>
          </w:rPr>
          <w:instrText xml:space="preserve"> PAGEREF _Toc409165145 \h </w:instrText>
        </w:r>
        <w:r w:rsidR="00272929">
          <w:rPr>
            <w:noProof/>
            <w:webHidden/>
          </w:rPr>
        </w:r>
        <w:r w:rsidR="00272929">
          <w:rPr>
            <w:noProof/>
            <w:webHidden/>
          </w:rPr>
          <w:fldChar w:fldCharType="separate"/>
        </w:r>
        <w:r w:rsidR="00272929">
          <w:rPr>
            <w:noProof/>
            <w:webHidden/>
          </w:rPr>
          <w:t>26</w:t>
        </w:r>
        <w:r w:rsidR="00272929">
          <w:rPr>
            <w:noProof/>
            <w:webHidden/>
          </w:rPr>
          <w:fldChar w:fldCharType="end"/>
        </w:r>
      </w:hyperlink>
    </w:p>
    <w:p w14:paraId="3752DB61" w14:textId="77777777" w:rsidR="00272929" w:rsidRDefault="00A8022C">
      <w:pPr>
        <w:pStyle w:val="TOC3"/>
        <w:rPr>
          <w:rFonts w:eastAsiaTheme="minorEastAsia" w:cstheme="minorBidi"/>
          <w:i w:val="0"/>
          <w:iCs w:val="0"/>
          <w:noProof/>
          <w:sz w:val="22"/>
          <w:szCs w:val="22"/>
        </w:rPr>
      </w:pPr>
      <w:hyperlink w:anchor="_Toc409165146" w:history="1">
        <w:r w:rsidR="00272929" w:rsidRPr="00051B32">
          <w:rPr>
            <w:rStyle w:val="Hyperlink"/>
            <w:noProof/>
          </w:rPr>
          <w:t>4.4.5</w:t>
        </w:r>
        <w:r w:rsidR="00272929">
          <w:rPr>
            <w:rFonts w:eastAsiaTheme="minorEastAsia" w:cstheme="minorBidi"/>
            <w:i w:val="0"/>
            <w:iCs w:val="0"/>
            <w:noProof/>
            <w:sz w:val="22"/>
            <w:szCs w:val="22"/>
          </w:rPr>
          <w:tab/>
        </w:r>
        <w:r w:rsidR="00272929" w:rsidRPr="00051B32">
          <w:rPr>
            <w:rStyle w:val="Hyperlink"/>
            <w:noProof/>
          </w:rPr>
          <w:t>Resource Management Frameworks</w:t>
        </w:r>
        <w:r w:rsidR="00272929">
          <w:rPr>
            <w:noProof/>
            <w:webHidden/>
          </w:rPr>
          <w:tab/>
        </w:r>
        <w:r w:rsidR="00272929">
          <w:rPr>
            <w:noProof/>
            <w:webHidden/>
          </w:rPr>
          <w:fldChar w:fldCharType="begin"/>
        </w:r>
        <w:r w:rsidR="00272929">
          <w:rPr>
            <w:noProof/>
            <w:webHidden/>
          </w:rPr>
          <w:instrText xml:space="preserve"> PAGEREF _Toc409165146 \h </w:instrText>
        </w:r>
        <w:r w:rsidR="00272929">
          <w:rPr>
            <w:noProof/>
            <w:webHidden/>
          </w:rPr>
        </w:r>
        <w:r w:rsidR="00272929">
          <w:rPr>
            <w:noProof/>
            <w:webHidden/>
          </w:rPr>
          <w:fldChar w:fldCharType="separate"/>
        </w:r>
        <w:r w:rsidR="00272929">
          <w:rPr>
            <w:noProof/>
            <w:webHidden/>
          </w:rPr>
          <w:t>26</w:t>
        </w:r>
        <w:r w:rsidR="00272929">
          <w:rPr>
            <w:noProof/>
            <w:webHidden/>
          </w:rPr>
          <w:fldChar w:fldCharType="end"/>
        </w:r>
      </w:hyperlink>
    </w:p>
    <w:p w14:paraId="00B6E066" w14:textId="77777777" w:rsidR="00272929" w:rsidRDefault="00A8022C">
      <w:pPr>
        <w:pStyle w:val="TOC2"/>
        <w:rPr>
          <w:rFonts w:eastAsiaTheme="minorEastAsia" w:cstheme="minorBidi"/>
          <w:smallCaps w:val="0"/>
          <w:noProof/>
          <w:sz w:val="22"/>
          <w:szCs w:val="22"/>
        </w:rPr>
      </w:pPr>
      <w:hyperlink w:anchor="_Toc409165147" w:history="1">
        <w:r w:rsidR="00272929" w:rsidRPr="00051B32">
          <w:rPr>
            <w:rStyle w:val="Hyperlink"/>
            <w:noProof/>
          </w:rPr>
          <w:t>4.5</w:t>
        </w:r>
        <w:r w:rsidR="00272929">
          <w:rPr>
            <w:rFonts w:eastAsiaTheme="minorEastAsia" w:cstheme="minorBidi"/>
            <w:smallCaps w:val="0"/>
            <w:noProof/>
            <w:sz w:val="22"/>
            <w:szCs w:val="22"/>
          </w:rPr>
          <w:tab/>
        </w:r>
        <w:r w:rsidR="00272929" w:rsidRPr="00051B32">
          <w:rPr>
            <w:rStyle w:val="Hyperlink"/>
            <w:noProof/>
          </w:rPr>
          <w:t>Data Consumer</w:t>
        </w:r>
        <w:r w:rsidR="00272929">
          <w:rPr>
            <w:noProof/>
            <w:webHidden/>
          </w:rPr>
          <w:tab/>
        </w:r>
        <w:r w:rsidR="00272929">
          <w:rPr>
            <w:noProof/>
            <w:webHidden/>
          </w:rPr>
          <w:fldChar w:fldCharType="begin"/>
        </w:r>
        <w:r w:rsidR="00272929">
          <w:rPr>
            <w:noProof/>
            <w:webHidden/>
          </w:rPr>
          <w:instrText xml:space="preserve"> PAGEREF _Toc409165147 \h </w:instrText>
        </w:r>
        <w:r w:rsidR="00272929">
          <w:rPr>
            <w:noProof/>
            <w:webHidden/>
          </w:rPr>
        </w:r>
        <w:r w:rsidR="00272929">
          <w:rPr>
            <w:noProof/>
            <w:webHidden/>
          </w:rPr>
          <w:fldChar w:fldCharType="separate"/>
        </w:r>
        <w:r w:rsidR="00272929">
          <w:rPr>
            <w:noProof/>
            <w:webHidden/>
          </w:rPr>
          <w:t>27</w:t>
        </w:r>
        <w:r w:rsidR="00272929">
          <w:rPr>
            <w:noProof/>
            <w:webHidden/>
          </w:rPr>
          <w:fldChar w:fldCharType="end"/>
        </w:r>
      </w:hyperlink>
    </w:p>
    <w:p w14:paraId="02CB5976" w14:textId="77777777" w:rsidR="00272929" w:rsidRDefault="00A8022C">
      <w:pPr>
        <w:pStyle w:val="TOC1"/>
        <w:tabs>
          <w:tab w:val="left" w:pos="450"/>
          <w:tab w:val="right" w:leader="dot" w:pos="9350"/>
        </w:tabs>
        <w:rPr>
          <w:rFonts w:eastAsiaTheme="minorEastAsia" w:cstheme="minorBidi"/>
          <w:b w:val="0"/>
          <w:bCs w:val="0"/>
          <w:caps w:val="0"/>
          <w:noProof/>
          <w:sz w:val="22"/>
          <w:szCs w:val="22"/>
        </w:rPr>
      </w:pPr>
      <w:hyperlink w:anchor="_Toc409165148" w:history="1">
        <w:r w:rsidR="00272929" w:rsidRPr="00051B32">
          <w:rPr>
            <w:rStyle w:val="Hyperlink"/>
            <w:noProof/>
          </w:rPr>
          <w:t>5</w:t>
        </w:r>
        <w:r w:rsidR="00272929">
          <w:rPr>
            <w:rFonts w:eastAsiaTheme="minorEastAsia" w:cstheme="minorBidi"/>
            <w:b w:val="0"/>
            <w:bCs w:val="0"/>
            <w:caps w:val="0"/>
            <w:noProof/>
            <w:sz w:val="22"/>
            <w:szCs w:val="22"/>
          </w:rPr>
          <w:tab/>
        </w:r>
        <w:r w:rsidR="00272929" w:rsidRPr="00051B32">
          <w:rPr>
            <w:rStyle w:val="Hyperlink"/>
            <w:noProof/>
          </w:rPr>
          <w:t>Management Component of the NBDRA</w:t>
        </w:r>
        <w:r w:rsidR="00272929">
          <w:rPr>
            <w:noProof/>
            <w:webHidden/>
          </w:rPr>
          <w:tab/>
        </w:r>
        <w:r w:rsidR="00272929">
          <w:rPr>
            <w:noProof/>
            <w:webHidden/>
          </w:rPr>
          <w:fldChar w:fldCharType="begin"/>
        </w:r>
        <w:r w:rsidR="00272929">
          <w:rPr>
            <w:noProof/>
            <w:webHidden/>
          </w:rPr>
          <w:instrText xml:space="preserve"> PAGEREF _Toc409165148 \h </w:instrText>
        </w:r>
        <w:r w:rsidR="00272929">
          <w:rPr>
            <w:noProof/>
            <w:webHidden/>
          </w:rPr>
        </w:r>
        <w:r w:rsidR="00272929">
          <w:rPr>
            <w:noProof/>
            <w:webHidden/>
          </w:rPr>
          <w:fldChar w:fldCharType="separate"/>
        </w:r>
        <w:r w:rsidR="00272929">
          <w:rPr>
            <w:noProof/>
            <w:webHidden/>
          </w:rPr>
          <w:t>29</w:t>
        </w:r>
        <w:r w:rsidR="00272929">
          <w:rPr>
            <w:noProof/>
            <w:webHidden/>
          </w:rPr>
          <w:fldChar w:fldCharType="end"/>
        </w:r>
      </w:hyperlink>
    </w:p>
    <w:p w14:paraId="4E33C462" w14:textId="77777777" w:rsidR="00272929" w:rsidRDefault="00A8022C">
      <w:pPr>
        <w:pStyle w:val="TOC2"/>
        <w:rPr>
          <w:rFonts w:eastAsiaTheme="minorEastAsia" w:cstheme="minorBidi"/>
          <w:smallCaps w:val="0"/>
          <w:noProof/>
          <w:sz w:val="22"/>
          <w:szCs w:val="22"/>
        </w:rPr>
      </w:pPr>
      <w:hyperlink w:anchor="_Toc409165149" w:history="1">
        <w:r w:rsidR="00272929" w:rsidRPr="00051B32">
          <w:rPr>
            <w:rStyle w:val="Hyperlink"/>
            <w:noProof/>
          </w:rPr>
          <w:t>5.1</w:t>
        </w:r>
        <w:r w:rsidR="00272929">
          <w:rPr>
            <w:rFonts w:eastAsiaTheme="minorEastAsia" w:cstheme="minorBidi"/>
            <w:smallCaps w:val="0"/>
            <w:noProof/>
            <w:sz w:val="22"/>
            <w:szCs w:val="22"/>
          </w:rPr>
          <w:tab/>
        </w:r>
        <w:r w:rsidR="00272929" w:rsidRPr="00051B32">
          <w:rPr>
            <w:rStyle w:val="Hyperlink"/>
            <w:noProof/>
          </w:rPr>
          <w:t>System Management</w:t>
        </w:r>
        <w:r w:rsidR="00272929">
          <w:rPr>
            <w:noProof/>
            <w:webHidden/>
          </w:rPr>
          <w:tab/>
        </w:r>
        <w:r w:rsidR="00272929">
          <w:rPr>
            <w:noProof/>
            <w:webHidden/>
          </w:rPr>
          <w:fldChar w:fldCharType="begin"/>
        </w:r>
        <w:r w:rsidR="00272929">
          <w:rPr>
            <w:noProof/>
            <w:webHidden/>
          </w:rPr>
          <w:instrText xml:space="preserve"> PAGEREF _Toc409165149 \h </w:instrText>
        </w:r>
        <w:r w:rsidR="00272929">
          <w:rPr>
            <w:noProof/>
            <w:webHidden/>
          </w:rPr>
        </w:r>
        <w:r w:rsidR="00272929">
          <w:rPr>
            <w:noProof/>
            <w:webHidden/>
          </w:rPr>
          <w:fldChar w:fldCharType="separate"/>
        </w:r>
        <w:r w:rsidR="00272929">
          <w:rPr>
            <w:noProof/>
            <w:webHidden/>
          </w:rPr>
          <w:t>29</w:t>
        </w:r>
        <w:r w:rsidR="00272929">
          <w:rPr>
            <w:noProof/>
            <w:webHidden/>
          </w:rPr>
          <w:fldChar w:fldCharType="end"/>
        </w:r>
      </w:hyperlink>
    </w:p>
    <w:p w14:paraId="3301B1A3" w14:textId="77777777" w:rsidR="00272929" w:rsidRDefault="00A8022C">
      <w:pPr>
        <w:pStyle w:val="TOC2"/>
        <w:rPr>
          <w:rFonts w:eastAsiaTheme="minorEastAsia" w:cstheme="minorBidi"/>
          <w:smallCaps w:val="0"/>
          <w:noProof/>
          <w:sz w:val="22"/>
          <w:szCs w:val="22"/>
        </w:rPr>
      </w:pPr>
      <w:hyperlink w:anchor="_Toc409165150" w:history="1">
        <w:r w:rsidR="00272929" w:rsidRPr="00051B32">
          <w:rPr>
            <w:rStyle w:val="Hyperlink"/>
            <w:noProof/>
          </w:rPr>
          <w:t>5.2</w:t>
        </w:r>
        <w:r w:rsidR="00272929">
          <w:rPr>
            <w:rFonts w:eastAsiaTheme="minorEastAsia" w:cstheme="minorBidi"/>
            <w:smallCaps w:val="0"/>
            <w:noProof/>
            <w:sz w:val="22"/>
            <w:szCs w:val="22"/>
          </w:rPr>
          <w:tab/>
        </w:r>
        <w:r w:rsidR="00272929" w:rsidRPr="00051B32">
          <w:rPr>
            <w:rStyle w:val="Hyperlink"/>
            <w:noProof/>
          </w:rPr>
          <w:t>Data Lifecycle Management</w:t>
        </w:r>
        <w:r w:rsidR="00272929">
          <w:rPr>
            <w:noProof/>
            <w:webHidden/>
          </w:rPr>
          <w:tab/>
        </w:r>
        <w:r w:rsidR="00272929">
          <w:rPr>
            <w:noProof/>
            <w:webHidden/>
          </w:rPr>
          <w:fldChar w:fldCharType="begin"/>
        </w:r>
        <w:r w:rsidR="00272929">
          <w:rPr>
            <w:noProof/>
            <w:webHidden/>
          </w:rPr>
          <w:instrText xml:space="preserve"> PAGEREF _Toc409165150 \h </w:instrText>
        </w:r>
        <w:r w:rsidR="00272929">
          <w:rPr>
            <w:noProof/>
            <w:webHidden/>
          </w:rPr>
        </w:r>
        <w:r w:rsidR="00272929">
          <w:rPr>
            <w:noProof/>
            <w:webHidden/>
          </w:rPr>
          <w:fldChar w:fldCharType="separate"/>
        </w:r>
        <w:r w:rsidR="00272929">
          <w:rPr>
            <w:noProof/>
            <w:webHidden/>
          </w:rPr>
          <w:t>30</w:t>
        </w:r>
        <w:r w:rsidR="00272929">
          <w:rPr>
            <w:noProof/>
            <w:webHidden/>
          </w:rPr>
          <w:fldChar w:fldCharType="end"/>
        </w:r>
      </w:hyperlink>
    </w:p>
    <w:p w14:paraId="63089720" w14:textId="77777777" w:rsidR="00272929" w:rsidRDefault="00A8022C">
      <w:pPr>
        <w:pStyle w:val="TOC1"/>
        <w:tabs>
          <w:tab w:val="left" w:pos="450"/>
          <w:tab w:val="right" w:leader="dot" w:pos="9350"/>
        </w:tabs>
        <w:rPr>
          <w:rFonts w:eastAsiaTheme="minorEastAsia" w:cstheme="minorBidi"/>
          <w:b w:val="0"/>
          <w:bCs w:val="0"/>
          <w:caps w:val="0"/>
          <w:noProof/>
          <w:sz w:val="22"/>
          <w:szCs w:val="22"/>
        </w:rPr>
      </w:pPr>
      <w:hyperlink w:anchor="_Toc409165151" w:history="1">
        <w:r w:rsidR="00272929" w:rsidRPr="00051B32">
          <w:rPr>
            <w:rStyle w:val="Hyperlink"/>
            <w:noProof/>
          </w:rPr>
          <w:t>6</w:t>
        </w:r>
        <w:r w:rsidR="00272929">
          <w:rPr>
            <w:rFonts w:eastAsiaTheme="minorEastAsia" w:cstheme="minorBidi"/>
            <w:b w:val="0"/>
            <w:bCs w:val="0"/>
            <w:caps w:val="0"/>
            <w:noProof/>
            <w:sz w:val="22"/>
            <w:szCs w:val="22"/>
          </w:rPr>
          <w:tab/>
        </w:r>
        <w:r w:rsidR="00272929" w:rsidRPr="00051B32">
          <w:rPr>
            <w:rStyle w:val="Hyperlink"/>
            <w:noProof/>
          </w:rPr>
          <w:t>Security and Privacy Component of the NBDRA</w:t>
        </w:r>
        <w:r w:rsidR="00272929">
          <w:rPr>
            <w:noProof/>
            <w:webHidden/>
          </w:rPr>
          <w:tab/>
        </w:r>
        <w:r w:rsidR="00272929">
          <w:rPr>
            <w:noProof/>
            <w:webHidden/>
          </w:rPr>
          <w:fldChar w:fldCharType="begin"/>
        </w:r>
        <w:r w:rsidR="00272929">
          <w:rPr>
            <w:noProof/>
            <w:webHidden/>
          </w:rPr>
          <w:instrText xml:space="preserve"> PAGEREF _Toc409165151 \h </w:instrText>
        </w:r>
        <w:r w:rsidR="00272929">
          <w:rPr>
            <w:noProof/>
            <w:webHidden/>
          </w:rPr>
        </w:r>
        <w:r w:rsidR="00272929">
          <w:rPr>
            <w:noProof/>
            <w:webHidden/>
          </w:rPr>
          <w:fldChar w:fldCharType="separate"/>
        </w:r>
        <w:r w:rsidR="00272929">
          <w:rPr>
            <w:noProof/>
            <w:webHidden/>
          </w:rPr>
          <w:t>33</w:t>
        </w:r>
        <w:r w:rsidR="00272929">
          <w:rPr>
            <w:noProof/>
            <w:webHidden/>
          </w:rPr>
          <w:fldChar w:fldCharType="end"/>
        </w:r>
      </w:hyperlink>
    </w:p>
    <w:p w14:paraId="5B9A8974" w14:textId="22E53E18" w:rsidR="00272929" w:rsidRDefault="00A8022C">
      <w:pPr>
        <w:pStyle w:val="TOC1"/>
        <w:tabs>
          <w:tab w:val="right" w:leader="dot" w:pos="9350"/>
        </w:tabs>
        <w:rPr>
          <w:rFonts w:eastAsiaTheme="minorEastAsia" w:cstheme="minorBidi"/>
          <w:b w:val="0"/>
          <w:bCs w:val="0"/>
          <w:caps w:val="0"/>
          <w:noProof/>
          <w:sz w:val="22"/>
          <w:szCs w:val="22"/>
        </w:rPr>
      </w:pPr>
      <w:hyperlink w:anchor="_Toc409165152" w:history="1">
        <w:r w:rsidR="00272929" w:rsidRPr="00051B32">
          <w:rPr>
            <w:rStyle w:val="Hyperlink"/>
            <w:noProof/>
          </w:rPr>
          <w:t>Appendix A: Deployment Considerations</w:t>
        </w:r>
        <w:r w:rsidR="00272929">
          <w:rPr>
            <w:noProof/>
            <w:webHidden/>
          </w:rPr>
          <w:tab/>
        </w:r>
        <w:r w:rsidR="00E77133">
          <w:rPr>
            <w:noProof/>
            <w:webHidden/>
          </w:rPr>
          <w:t>A-</w:t>
        </w:r>
        <w:r w:rsidR="00272929">
          <w:rPr>
            <w:noProof/>
            <w:webHidden/>
          </w:rPr>
          <w:fldChar w:fldCharType="begin"/>
        </w:r>
        <w:r w:rsidR="00272929">
          <w:rPr>
            <w:noProof/>
            <w:webHidden/>
          </w:rPr>
          <w:instrText xml:space="preserve"> PAGEREF _Toc409165152 \h </w:instrText>
        </w:r>
        <w:r w:rsidR="00272929">
          <w:rPr>
            <w:noProof/>
            <w:webHidden/>
          </w:rPr>
        </w:r>
        <w:r w:rsidR="00272929">
          <w:rPr>
            <w:noProof/>
            <w:webHidden/>
          </w:rPr>
          <w:fldChar w:fldCharType="separate"/>
        </w:r>
        <w:r w:rsidR="00272929">
          <w:rPr>
            <w:noProof/>
            <w:webHidden/>
          </w:rPr>
          <w:t>1</w:t>
        </w:r>
        <w:r w:rsidR="00272929">
          <w:rPr>
            <w:noProof/>
            <w:webHidden/>
          </w:rPr>
          <w:fldChar w:fldCharType="end"/>
        </w:r>
      </w:hyperlink>
    </w:p>
    <w:p w14:paraId="52981762" w14:textId="4F8BEF7E" w:rsidR="00272929" w:rsidRDefault="00A8022C">
      <w:pPr>
        <w:pStyle w:val="TOC1"/>
        <w:tabs>
          <w:tab w:val="right" w:leader="dot" w:pos="9350"/>
        </w:tabs>
        <w:rPr>
          <w:rFonts w:eastAsiaTheme="minorEastAsia" w:cstheme="minorBidi"/>
          <w:b w:val="0"/>
          <w:bCs w:val="0"/>
          <w:caps w:val="0"/>
          <w:noProof/>
          <w:sz w:val="22"/>
          <w:szCs w:val="22"/>
        </w:rPr>
      </w:pPr>
      <w:hyperlink w:anchor="_Toc409165153" w:history="1">
        <w:r w:rsidR="00272929" w:rsidRPr="00051B32">
          <w:rPr>
            <w:rStyle w:val="Hyperlink"/>
            <w:noProof/>
          </w:rPr>
          <w:t>Appendix B: Terms and Definitions</w:t>
        </w:r>
        <w:r w:rsidR="00272929">
          <w:rPr>
            <w:noProof/>
            <w:webHidden/>
          </w:rPr>
          <w:tab/>
        </w:r>
        <w:r w:rsidR="00E77133">
          <w:rPr>
            <w:noProof/>
            <w:webHidden/>
          </w:rPr>
          <w:t>B-</w:t>
        </w:r>
        <w:r w:rsidR="00272929">
          <w:rPr>
            <w:noProof/>
            <w:webHidden/>
          </w:rPr>
          <w:fldChar w:fldCharType="begin"/>
        </w:r>
        <w:r w:rsidR="00272929">
          <w:rPr>
            <w:noProof/>
            <w:webHidden/>
          </w:rPr>
          <w:instrText xml:space="preserve"> PAGEREF _Toc409165153 \h </w:instrText>
        </w:r>
        <w:r w:rsidR="00272929">
          <w:rPr>
            <w:noProof/>
            <w:webHidden/>
          </w:rPr>
        </w:r>
        <w:r w:rsidR="00272929">
          <w:rPr>
            <w:noProof/>
            <w:webHidden/>
          </w:rPr>
          <w:fldChar w:fldCharType="separate"/>
        </w:r>
        <w:r w:rsidR="00272929">
          <w:rPr>
            <w:noProof/>
            <w:webHidden/>
          </w:rPr>
          <w:t>1</w:t>
        </w:r>
        <w:r w:rsidR="00272929">
          <w:rPr>
            <w:noProof/>
            <w:webHidden/>
          </w:rPr>
          <w:fldChar w:fldCharType="end"/>
        </w:r>
      </w:hyperlink>
    </w:p>
    <w:p w14:paraId="2FC5E830" w14:textId="466F8745" w:rsidR="00272929" w:rsidRDefault="00A8022C">
      <w:pPr>
        <w:pStyle w:val="TOC1"/>
        <w:tabs>
          <w:tab w:val="right" w:leader="dot" w:pos="9350"/>
        </w:tabs>
        <w:rPr>
          <w:rFonts w:eastAsiaTheme="minorEastAsia" w:cstheme="minorBidi"/>
          <w:b w:val="0"/>
          <w:bCs w:val="0"/>
          <w:caps w:val="0"/>
          <w:noProof/>
          <w:sz w:val="22"/>
          <w:szCs w:val="22"/>
        </w:rPr>
      </w:pPr>
      <w:hyperlink w:anchor="_Toc409165154" w:history="1">
        <w:r w:rsidR="00272929" w:rsidRPr="00051B32">
          <w:rPr>
            <w:rStyle w:val="Hyperlink"/>
            <w:noProof/>
          </w:rPr>
          <w:t>Appendix C: Examples Big Data Indexing Approaches</w:t>
        </w:r>
        <w:r w:rsidR="00272929">
          <w:rPr>
            <w:noProof/>
            <w:webHidden/>
          </w:rPr>
          <w:tab/>
        </w:r>
        <w:r w:rsidR="00E77133">
          <w:rPr>
            <w:noProof/>
            <w:webHidden/>
          </w:rPr>
          <w:t>C-</w:t>
        </w:r>
        <w:r w:rsidR="00272929">
          <w:rPr>
            <w:noProof/>
            <w:webHidden/>
          </w:rPr>
          <w:fldChar w:fldCharType="begin"/>
        </w:r>
        <w:r w:rsidR="00272929">
          <w:rPr>
            <w:noProof/>
            <w:webHidden/>
          </w:rPr>
          <w:instrText xml:space="preserve"> PAGEREF _Toc409165154 \h </w:instrText>
        </w:r>
        <w:r w:rsidR="00272929">
          <w:rPr>
            <w:noProof/>
            <w:webHidden/>
          </w:rPr>
        </w:r>
        <w:r w:rsidR="00272929">
          <w:rPr>
            <w:noProof/>
            <w:webHidden/>
          </w:rPr>
          <w:fldChar w:fldCharType="separate"/>
        </w:r>
        <w:r w:rsidR="00272929">
          <w:rPr>
            <w:noProof/>
            <w:webHidden/>
          </w:rPr>
          <w:t>1</w:t>
        </w:r>
        <w:r w:rsidR="00272929">
          <w:rPr>
            <w:noProof/>
            <w:webHidden/>
          </w:rPr>
          <w:fldChar w:fldCharType="end"/>
        </w:r>
      </w:hyperlink>
    </w:p>
    <w:p w14:paraId="56694E41" w14:textId="3FA53B62" w:rsidR="00272929" w:rsidRDefault="00A8022C">
      <w:pPr>
        <w:pStyle w:val="TOC1"/>
        <w:tabs>
          <w:tab w:val="right" w:leader="dot" w:pos="9350"/>
        </w:tabs>
        <w:rPr>
          <w:rFonts w:eastAsiaTheme="minorEastAsia" w:cstheme="minorBidi"/>
          <w:b w:val="0"/>
          <w:bCs w:val="0"/>
          <w:caps w:val="0"/>
          <w:noProof/>
          <w:sz w:val="22"/>
          <w:szCs w:val="22"/>
        </w:rPr>
      </w:pPr>
      <w:hyperlink w:anchor="_Toc409165155" w:history="1">
        <w:r w:rsidR="00272929" w:rsidRPr="00051B32">
          <w:rPr>
            <w:rStyle w:val="Hyperlink"/>
            <w:noProof/>
          </w:rPr>
          <w:t>Appendix D: Acronyms</w:t>
        </w:r>
        <w:r w:rsidR="00272929">
          <w:rPr>
            <w:noProof/>
            <w:webHidden/>
          </w:rPr>
          <w:tab/>
        </w:r>
        <w:r w:rsidR="00E77133">
          <w:rPr>
            <w:noProof/>
            <w:webHidden/>
          </w:rPr>
          <w:t>D-</w:t>
        </w:r>
        <w:r w:rsidR="00272929">
          <w:rPr>
            <w:noProof/>
            <w:webHidden/>
          </w:rPr>
          <w:fldChar w:fldCharType="begin"/>
        </w:r>
        <w:r w:rsidR="00272929">
          <w:rPr>
            <w:noProof/>
            <w:webHidden/>
          </w:rPr>
          <w:instrText xml:space="preserve"> PAGEREF _Toc409165155 \h </w:instrText>
        </w:r>
        <w:r w:rsidR="00272929">
          <w:rPr>
            <w:noProof/>
            <w:webHidden/>
          </w:rPr>
        </w:r>
        <w:r w:rsidR="00272929">
          <w:rPr>
            <w:noProof/>
            <w:webHidden/>
          </w:rPr>
          <w:fldChar w:fldCharType="separate"/>
        </w:r>
        <w:r w:rsidR="00272929">
          <w:rPr>
            <w:noProof/>
            <w:webHidden/>
          </w:rPr>
          <w:t>1</w:t>
        </w:r>
        <w:r w:rsidR="00272929">
          <w:rPr>
            <w:noProof/>
            <w:webHidden/>
          </w:rPr>
          <w:fldChar w:fldCharType="end"/>
        </w:r>
      </w:hyperlink>
    </w:p>
    <w:p w14:paraId="20EC0522" w14:textId="40E3E5DC" w:rsidR="00272929" w:rsidRDefault="00A8022C">
      <w:pPr>
        <w:pStyle w:val="TOC1"/>
        <w:tabs>
          <w:tab w:val="right" w:leader="dot" w:pos="9350"/>
        </w:tabs>
        <w:rPr>
          <w:rFonts w:eastAsiaTheme="minorEastAsia" w:cstheme="minorBidi"/>
          <w:b w:val="0"/>
          <w:bCs w:val="0"/>
          <w:caps w:val="0"/>
          <w:noProof/>
          <w:sz w:val="22"/>
          <w:szCs w:val="22"/>
        </w:rPr>
      </w:pPr>
      <w:hyperlink w:anchor="_Toc409165156" w:history="1">
        <w:r w:rsidR="00272929" w:rsidRPr="00051B32">
          <w:rPr>
            <w:rStyle w:val="Hyperlink"/>
            <w:noProof/>
          </w:rPr>
          <w:t>Appendix E: Resources and References</w:t>
        </w:r>
        <w:r w:rsidR="00272929">
          <w:rPr>
            <w:noProof/>
            <w:webHidden/>
          </w:rPr>
          <w:tab/>
        </w:r>
        <w:r w:rsidR="00E77133">
          <w:rPr>
            <w:noProof/>
            <w:webHidden/>
          </w:rPr>
          <w:t>E-</w:t>
        </w:r>
        <w:r w:rsidR="00272929">
          <w:rPr>
            <w:noProof/>
            <w:webHidden/>
          </w:rPr>
          <w:fldChar w:fldCharType="begin"/>
        </w:r>
        <w:r w:rsidR="00272929">
          <w:rPr>
            <w:noProof/>
            <w:webHidden/>
          </w:rPr>
          <w:instrText xml:space="preserve"> PAGEREF _Toc409165156 \h </w:instrText>
        </w:r>
        <w:r w:rsidR="00272929">
          <w:rPr>
            <w:noProof/>
            <w:webHidden/>
          </w:rPr>
        </w:r>
        <w:r w:rsidR="00272929">
          <w:rPr>
            <w:noProof/>
            <w:webHidden/>
          </w:rPr>
          <w:fldChar w:fldCharType="separate"/>
        </w:r>
        <w:r w:rsidR="00272929">
          <w:rPr>
            <w:noProof/>
            <w:webHidden/>
          </w:rPr>
          <w:t>1</w:t>
        </w:r>
        <w:r w:rsidR="00272929">
          <w:rPr>
            <w:noProof/>
            <w:webHidden/>
          </w:rPr>
          <w:fldChar w:fldCharType="end"/>
        </w:r>
      </w:hyperlink>
    </w:p>
    <w:p w14:paraId="2A4C0A23" w14:textId="77777777" w:rsidR="00E63126" w:rsidRDefault="008200D3" w:rsidP="00997FAD">
      <w:pPr>
        <w:spacing w:after="0" w:line="264" w:lineRule="auto"/>
      </w:pPr>
      <w:r w:rsidRPr="000A76AE">
        <w:fldChar w:fldCharType="end"/>
      </w:r>
    </w:p>
    <w:p w14:paraId="422DBD40" w14:textId="77777777" w:rsidR="00127321" w:rsidRPr="00997FAD" w:rsidRDefault="00127321" w:rsidP="00997FAD">
      <w:pPr>
        <w:rPr>
          <w:rFonts w:ascii="Arial Black" w:hAnsi="Arial Black"/>
          <w:sz w:val="24"/>
        </w:rPr>
      </w:pPr>
      <w:r w:rsidRPr="00997FAD">
        <w:rPr>
          <w:rFonts w:ascii="Arial Black" w:hAnsi="Arial Black"/>
          <w:sz w:val="24"/>
        </w:rPr>
        <w:t>Figures</w:t>
      </w:r>
    </w:p>
    <w:p w14:paraId="7A72779D" w14:textId="77777777" w:rsidR="00E77133" w:rsidRDefault="008200D3">
      <w:pPr>
        <w:pStyle w:val="TableofFigures"/>
        <w:tabs>
          <w:tab w:val="right" w:leader="dot" w:pos="9350"/>
        </w:tabs>
        <w:rPr>
          <w:rFonts w:eastAsiaTheme="minorEastAsia" w:cstheme="minorBidi"/>
          <w:smallCaps w:val="0"/>
          <w:noProof/>
          <w:sz w:val="22"/>
          <w:szCs w:val="22"/>
        </w:rPr>
      </w:pPr>
      <w:r w:rsidRPr="000A76AE">
        <w:rPr>
          <w:rFonts w:ascii="Times New Roman" w:hAnsi="Times New Roman"/>
          <w:smallCaps w:val="0"/>
          <w:sz w:val="22"/>
          <w:szCs w:val="22"/>
        </w:rPr>
        <w:fldChar w:fldCharType="begin"/>
      </w:r>
      <w:r w:rsidR="00BE5583" w:rsidRPr="000A76AE">
        <w:rPr>
          <w:rFonts w:ascii="Times New Roman" w:hAnsi="Times New Roman"/>
          <w:smallCaps w:val="0"/>
          <w:sz w:val="22"/>
          <w:szCs w:val="22"/>
        </w:rPr>
        <w:instrText xml:space="preserve"> TOC \h \z \t "BD Figure Caption" \c </w:instrText>
      </w:r>
      <w:r w:rsidRPr="000A76AE">
        <w:rPr>
          <w:rFonts w:ascii="Times New Roman" w:hAnsi="Times New Roman"/>
          <w:smallCaps w:val="0"/>
          <w:sz w:val="22"/>
          <w:szCs w:val="22"/>
        </w:rPr>
        <w:fldChar w:fldCharType="separate"/>
      </w:r>
      <w:hyperlink w:anchor="_Toc409165572" w:history="1">
        <w:r w:rsidR="00E77133" w:rsidRPr="00003BB5">
          <w:rPr>
            <w:rStyle w:val="Hyperlink"/>
            <w:noProof/>
          </w:rPr>
          <w:t>Figure 1: NBDRA Taxonomy</w:t>
        </w:r>
        <w:r w:rsidR="00E77133">
          <w:rPr>
            <w:noProof/>
            <w:webHidden/>
          </w:rPr>
          <w:tab/>
        </w:r>
        <w:r w:rsidR="00E77133">
          <w:rPr>
            <w:noProof/>
            <w:webHidden/>
          </w:rPr>
          <w:fldChar w:fldCharType="begin"/>
        </w:r>
        <w:r w:rsidR="00E77133">
          <w:rPr>
            <w:noProof/>
            <w:webHidden/>
          </w:rPr>
          <w:instrText xml:space="preserve"> PAGEREF _Toc409165572 \h </w:instrText>
        </w:r>
        <w:r w:rsidR="00E77133">
          <w:rPr>
            <w:noProof/>
            <w:webHidden/>
          </w:rPr>
        </w:r>
        <w:r w:rsidR="00E77133">
          <w:rPr>
            <w:noProof/>
            <w:webHidden/>
          </w:rPr>
          <w:fldChar w:fldCharType="separate"/>
        </w:r>
        <w:r w:rsidR="00E77133">
          <w:rPr>
            <w:noProof/>
            <w:webHidden/>
          </w:rPr>
          <w:t>8</w:t>
        </w:r>
        <w:r w:rsidR="00E77133">
          <w:rPr>
            <w:noProof/>
            <w:webHidden/>
          </w:rPr>
          <w:fldChar w:fldCharType="end"/>
        </w:r>
      </w:hyperlink>
    </w:p>
    <w:p w14:paraId="1463B93D" w14:textId="77777777" w:rsidR="00E77133" w:rsidRDefault="00A8022C">
      <w:pPr>
        <w:pStyle w:val="TableofFigures"/>
        <w:tabs>
          <w:tab w:val="right" w:leader="dot" w:pos="9350"/>
        </w:tabs>
        <w:rPr>
          <w:rFonts w:eastAsiaTheme="minorEastAsia" w:cstheme="minorBidi"/>
          <w:smallCaps w:val="0"/>
          <w:noProof/>
          <w:sz w:val="22"/>
          <w:szCs w:val="22"/>
        </w:rPr>
      </w:pPr>
      <w:hyperlink w:anchor="_Toc409165573" w:history="1">
        <w:r w:rsidR="00E77133" w:rsidRPr="00003BB5">
          <w:rPr>
            <w:rStyle w:val="Hyperlink"/>
            <w:noProof/>
          </w:rPr>
          <w:t>Figure 2: NIST Big Data Reference Architecture.</w:t>
        </w:r>
        <w:r w:rsidR="00E77133">
          <w:rPr>
            <w:noProof/>
            <w:webHidden/>
          </w:rPr>
          <w:tab/>
        </w:r>
        <w:r w:rsidR="00E77133">
          <w:rPr>
            <w:noProof/>
            <w:webHidden/>
          </w:rPr>
          <w:fldChar w:fldCharType="begin"/>
        </w:r>
        <w:r w:rsidR="00E77133">
          <w:rPr>
            <w:noProof/>
            <w:webHidden/>
          </w:rPr>
          <w:instrText xml:space="preserve"> PAGEREF _Toc409165573 \h </w:instrText>
        </w:r>
        <w:r w:rsidR="00E77133">
          <w:rPr>
            <w:noProof/>
            <w:webHidden/>
          </w:rPr>
        </w:r>
        <w:r w:rsidR="00E77133">
          <w:rPr>
            <w:noProof/>
            <w:webHidden/>
          </w:rPr>
          <w:fldChar w:fldCharType="separate"/>
        </w:r>
        <w:r w:rsidR="00E77133">
          <w:rPr>
            <w:noProof/>
            <w:webHidden/>
          </w:rPr>
          <w:t>9</w:t>
        </w:r>
        <w:r w:rsidR="00E77133">
          <w:rPr>
            <w:noProof/>
            <w:webHidden/>
          </w:rPr>
          <w:fldChar w:fldCharType="end"/>
        </w:r>
      </w:hyperlink>
    </w:p>
    <w:p w14:paraId="50C6236A" w14:textId="77777777" w:rsidR="00E77133" w:rsidRDefault="00A8022C">
      <w:pPr>
        <w:pStyle w:val="TableofFigures"/>
        <w:tabs>
          <w:tab w:val="right" w:leader="dot" w:pos="9350"/>
        </w:tabs>
        <w:rPr>
          <w:rFonts w:eastAsiaTheme="minorEastAsia" w:cstheme="minorBidi"/>
          <w:smallCaps w:val="0"/>
          <w:noProof/>
          <w:sz w:val="22"/>
          <w:szCs w:val="22"/>
        </w:rPr>
      </w:pPr>
      <w:hyperlink w:anchor="_Toc409165574" w:history="1">
        <w:r w:rsidR="00E77133" w:rsidRPr="00003BB5">
          <w:rPr>
            <w:rStyle w:val="Hyperlink"/>
            <w:noProof/>
          </w:rPr>
          <w:t>Figure 3: Data Organization Approaches</w:t>
        </w:r>
        <w:r w:rsidR="00E77133">
          <w:rPr>
            <w:noProof/>
            <w:webHidden/>
          </w:rPr>
          <w:tab/>
        </w:r>
        <w:r w:rsidR="00E77133">
          <w:rPr>
            <w:noProof/>
            <w:webHidden/>
          </w:rPr>
          <w:fldChar w:fldCharType="begin"/>
        </w:r>
        <w:r w:rsidR="00E77133">
          <w:rPr>
            <w:noProof/>
            <w:webHidden/>
          </w:rPr>
          <w:instrText xml:space="preserve"> PAGEREF _Toc409165574 \h </w:instrText>
        </w:r>
        <w:r w:rsidR="00E77133">
          <w:rPr>
            <w:noProof/>
            <w:webHidden/>
          </w:rPr>
        </w:r>
        <w:r w:rsidR="00E77133">
          <w:rPr>
            <w:noProof/>
            <w:webHidden/>
          </w:rPr>
          <w:fldChar w:fldCharType="separate"/>
        </w:r>
        <w:r w:rsidR="00E77133">
          <w:rPr>
            <w:noProof/>
            <w:webHidden/>
          </w:rPr>
          <w:t>18</w:t>
        </w:r>
        <w:r w:rsidR="00E77133">
          <w:rPr>
            <w:noProof/>
            <w:webHidden/>
          </w:rPr>
          <w:fldChar w:fldCharType="end"/>
        </w:r>
      </w:hyperlink>
    </w:p>
    <w:p w14:paraId="5C497392" w14:textId="77777777" w:rsidR="00E77133" w:rsidRDefault="00A8022C">
      <w:pPr>
        <w:pStyle w:val="TableofFigures"/>
        <w:tabs>
          <w:tab w:val="right" w:leader="dot" w:pos="9350"/>
        </w:tabs>
        <w:rPr>
          <w:rFonts w:eastAsiaTheme="minorEastAsia" w:cstheme="minorBidi"/>
          <w:smallCaps w:val="0"/>
          <w:noProof/>
          <w:sz w:val="22"/>
          <w:szCs w:val="22"/>
        </w:rPr>
      </w:pPr>
      <w:hyperlink w:anchor="_Toc409165575" w:history="1">
        <w:r w:rsidR="00E77133" w:rsidRPr="00003BB5">
          <w:rPr>
            <w:rStyle w:val="Hyperlink"/>
            <w:noProof/>
          </w:rPr>
          <w:t>Figure 4: Data Storage Technologies</w:t>
        </w:r>
        <w:r w:rsidR="00E77133">
          <w:rPr>
            <w:noProof/>
            <w:webHidden/>
          </w:rPr>
          <w:tab/>
        </w:r>
        <w:r w:rsidR="00E77133">
          <w:rPr>
            <w:noProof/>
            <w:webHidden/>
          </w:rPr>
          <w:fldChar w:fldCharType="begin"/>
        </w:r>
        <w:r w:rsidR="00E77133">
          <w:rPr>
            <w:noProof/>
            <w:webHidden/>
          </w:rPr>
          <w:instrText xml:space="preserve"> PAGEREF _Toc409165575 \h </w:instrText>
        </w:r>
        <w:r w:rsidR="00E77133">
          <w:rPr>
            <w:noProof/>
            <w:webHidden/>
          </w:rPr>
        </w:r>
        <w:r w:rsidR="00E77133">
          <w:rPr>
            <w:noProof/>
            <w:webHidden/>
          </w:rPr>
          <w:fldChar w:fldCharType="separate"/>
        </w:r>
        <w:r w:rsidR="00E77133">
          <w:rPr>
            <w:noProof/>
            <w:webHidden/>
          </w:rPr>
          <w:t>21</w:t>
        </w:r>
        <w:r w:rsidR="00E77133">
          <w:rPr>
            <w:noProof/>
            <w:webHidden/>
          </w:rPr>
          <w:fldChar w:fldCharType="end"/>
        </w:r>
      </w:hyperlink>
    </w:p>
    <w:p w14:paraId="08E38E9F" w14:textId="77777777" w:rsidR="00E77133" w:rsidRDefault="00A8022C">
      <w:pPr>
        <w:pStyle w:val="TableofFigures"/>
        <w:tabs>
          <w:tab w:val="right" w:leader="dot" w:pos="9350"/>
        </w:tabs>
        <w:rPr>
          <w:rFonts w:eastAsiaTheme="minorEastAsia" w:cstheme="minorBidi"/>
          <w:smallCaps w:val="0"/>
          <w:noProof/>
          <w:sz w:val="22"/>
          <w:szCs w:val="22"/>
        </w:rPr>
      </w:pPr>
      <w:hyperlink w:anchor="_Toc409165576" w:history="1">
        <w:r w:rsidR="00E77133" w:rsidRPr="00003BB5">
          <w:rPr>
            <w:rStyle w:val="Hyperlink"/>
            <w:noProof/>
          </w:rPr>
          <w:t>Figure 5: Information Flow</w:t>
        </w:r>
        <w:r w:rsidR="00E77133">
          <w:rPr>
            <w:noProof/>
            <w:webHidden/>
          </w:rPr>
          <w:tab/>
        </w:r>
        <w:r w:rsidR="00E77133">
          <w:rPr>
            <w:noProof/>
            <w:webHidden/>
          </w:rPr>
          <w:fldChar w:fldCharType="begin"/>
        </w:r>
        <w:r w:rsidR="00E77133">
          <w:rPr>
            <w:noProof/>
            <w:webHidden/>
          </w:rPr>
          <w:instrText xml:space="preserve"> PAGEREF _Toc409165576 \h </w:instrText>
        </w:r>
        <w:r w:rsidR="00E77133">
          <w:rPr>
            <w:noProof/>
            <w:webHidden/>
          </w:rPr>
        </w:r>
        <w:r w:rsidR="00E77133">
          <w:rPr>
            <w:noProof/>
            <w:webHidden/>
          </w:rPr>
          <w:fldChar w:fldCharType="separate"/>
        </w:r>
        <w:r w:rsidR="00E77133">
          <w:rPr>
            <w:noProof/>
            <w:webHidden/>
          </w:rPr>
          <w:t>22</w:t>
        </w:r>
        <w:r w:rsidR="00E77133">
          <w:rPr>
            <w:noProof/>
            <w:webHidden/>
          </w:rPr>
          <w:fldChar w:fldCharType="end"/>
        </w:r>
      </w:hyperlink>
    </w:p>
    <w:p w14:paraId="1CE3106D" w14:textId="2732DC67" w:rsidR="00E77133" w:rsidRDefault="00A8022C">
      <w:pPr>
        <w:pStyle w:val="TableofFigures"/>
        <w:tabs>
          <w:tab w:val="right" w:leader="dot" w:pos="9350"/>
        </w:tabs>
        <w:rPr>
          <w:rFonts w:eastAsiaTheme="minorEastAsia" w:cstheme="minorBidi"/>
          <w:smallCaps w:val="0"/>
          <w:noProof/>
          <w:sz w:val="22"/>
          <w:szCs w:val="22"/>
        </w:rPr>
      </w:pPr>
      <w:hyperlink w:anchor="_Toc409165577" w:history="1">
        <w:r w:rsidR="00E77133" w:rsidRPr="00003BB5">
          <w:rPr>
            <w:rStyle w:val="Hyperlink"/>
            <w:noProof/>
          </w:rPr>
          <w:t>Figure A-1: Big Data Framework Deployment Options</w:t>
        </w:r>
        <w:r w:rsidR="00E77133">
          <w:rPr>
            <w:noProof/>
            <w:webHidden/>
          </w:rPr>
          <w:tab/>
          <w:t>A-</w:t>
        </w:r>
        <w:r w:rsidR="00E77133">
          <w:rPr>
            <w:noProof/>
            <w:webHidden/>
          </w:rPr>
          <w:fldChar w:fldCharType="begin"/>
        </w:r>
        <w:r w:rsidR="00E77133">
          <w:rPr>
            <w:noProof/>
            <w:webHidden/>
          </w:rPr>
          <w:instrText xml:space="preserve"> PAGEREF _Toc409165577 \h </w:instrText>
        </w:r>
        <w:r w:rsidR="00E77133">
          <w:rPr>
            <w:noProof/>
            <w:webHidden/>
          </w:rPr>
        </w:r>
        <w:r w:rsidR="00E77133">
          <w:rPr>
            <w:noProof/>
            <w:webHidden/>
          </w:rPr>
          <w:fldChar w:fldCharType="separate"/>
        </w:r>
        <w:r w:rsidR="00E77133">
          <w:rPr>
            <w:noProof/>
            <w:webHidden/>
          </w:rPr>
          <w:t>2</w:t>
        </w:r>
        <w:r w:rsidR="00E77133">
          <w:rPr>
            <w:noProof/>
            <w:webHidden/>
          </w:rPr>
          <w:fldChar w:fldCharType="end"/>
        </w:r>
      </w:hyperlink>
    </w:p>
    <w:p w14:paraId="4DF9F4F2" w14:textId="653E2179" w:rsidR="00E77133" w:rsidRDefault="00A8022C">
      <w:pPr>
        <w:pStyle w:val="TableofFigures"/>
        <w:tabs>
          <w:tab w:val="right" w:leader="dot" w:pos="9350"/>
        </w:tabs>
        <w:rPr>
          <w:rFonts w:eastAsiaTheme="minorEastAsia" w:cstheme="minorBidi"/>
          <w:smallCaps w:val="0"/>
          <w:noProof/>
          <w:sz w:val="22"/>
          <w:szCs w:val="22"/>
        </w:rPr>
      </w:pPr>
      <w:hyperlink w:anchor="_Toc409165578" w:history="1">
        <w:r w:rsidR="00E77133" w:rsidRPr="00003BB5">
          <w:rPr>
            <w:rStyle w:val="Hyperlink"/>
            <w:noProof/>
          </w:rPr>
          <w:t>Figure B-1: Differences Between Row Oriented and Column Oriented Stores</w:t>
        </w:r>
        <w:r w:rsidR="00E77133">
          <w:rPr>
            <w:noProof/>
            <w:webHidden/>
          </w:rPr>
          <w:tab/>
          <w:t>B-</w:t>
        </w:r>
        <w:r w:rsidR="00E77133">
          <w:rPr>
            <w:noProof/>
            <w:webHidden/>
          </w:rPr>
          <w:fldChar w:fldCharType="begin"/>
        </w:r>
        <w:r w:rsidR="00E77133">
          <w:rPr>
            <w:noProof/>
            <w:webHidden/>
          </w:rPr>
          <w:instrText xml:space="preserve"> PAGEREF _Toc409165578 \h </w:instrText>
        </w:r>
        <w:r w:rsidR="00E77133">
          <w:rPr>
            <w:noProof/>
            <w:webHidden/>
          </w:rPr>
        </w:r>
        <w:r w:rsidR="00E77133">
          <w:rPr>
            <w:noProof/>
            <w:webHidden/>
          </w:rPr>
          <w:fldChar w:fldCharType="separate"/>
        </w:r>
        <w:r w:rsidR="00E77133">
          <w:rPr>
            <w:noProof/>
            <w:webHidden/>
          </w:rPr>
          <w:t>3</w:t>
        </w:r>
        <w:r w:rsidR="00E77133">
          <w:rPr>
            <w:noProof/>
            <w:webHidden/>
          </w:rPr>
          <w:fldChar w:fldCharType="end"/>
        </w:r>
      </w:hyperlink>
    </w:p>
    <w:p w14:paraId="0936CF78" w14:textId="1B9718CB" w:rsidR="00E77133" w:rsidRDefault="00A8022C">
      <w:pPr>
        <w:pStyle w:val="TableofFigures"/>
        <w:tabs>
          <w:tab w:val="right" w:leader="dot" w:pos="9350"/>
        </w:tabs>
        <w:rPr>
          <w:rFonts w:eastAsiaTheme="minorEastAsia" w:cstheme="minorBidi"/>
          <w:smallCaps w:val="0"/>
          <w:noProof/>
          <w:sz w:val="22"/>
          <w:szCs w:val="22"/>
        </w:rPr>
      </w:pPr>
      <w:hyperlink w:anchor="_Toc409165579" w:history="1">
        <w:r w:rsidR="00E77133" w:rsidRPr="00003BB5">
          <w:rPr>
            <w:rStyle w:val="Hyperlink"/>
            <w:noProof/>
          </w:rPr>
          <w:t>Figure B-2: Column Family Segmentation of the Columnar Stores Model</w:t>
        </w:r>
        <w:r w:rsidR="00E77133">
          <w:rPr>
            <w:noProof/>
            <w:webHidden/>
          </w:rPr>
          <w:tab/>
          <w:t>B-</w:t>
        </w:r>
        <w:r w:rsidR="00E77133">
          <w:rPr>
            <w:noProof/>
            <w:webHidden/>
          </w:rPr>
          <w:fldChar w:fldCharType="begin"/>
        </w:r>
        <w:r w:rsidR="00E77133">
          <w:rPr>
            <w:noProof/>
            <w:webHidden/>
          </w:rPr>
          <w:instrText xml:space="preserve"> PAGEREF _Toc409165579 \h </w:instrText>
        </w:r>
        <w:r w:rsidR="00E77133">
          <w:rPr>
            <w:noProof/>
            <w:webHidden/>
          </w:rPr>
        </w:r>
        <w:r w:rsidR="00E77133">
          <w:rPr>
            <w:noProof/>
            <w:webHidden/>
          </w:rPr>
          <w:fldChar w:fldCharType="separate"/>
        </w:r>
        <w:r w:rsidR="00E77133">
          <w:rPr>
            <w:noProof/>
            <w:webHidden/>
          </w:rPr>
          <w:t>3</w:t>
        </w:r>
        <w:r w:rsidR="00E77133">
          <w:rPr>
            <w:noProof/>
            <w:webHidden/>
          </w:rPr>
          <w:fldChar w:fldCharType="end"/>
        </w:r>
      </w:hyperlink>
    </w:p>
    <w:p w14:paraId="16C1E31F" w14:textId="0E9EE490" w:rsidR="00E77133" w:rsidRDefault="00A8022C">
      <w:pPr>
        <w:pStyle w:val="TableofFigures"/>
        <w:tabs>
          <w:tab w:val="right" w:leader="dot" w:pos="9350"/>
        </w:tabs>
        <w:rPr>
          <w:rFonts w:eastAsiaTheme="minorEastAsia" w:cstheme="minorBidi"/>
          <w:smallCaps w:val="0"/>
          <w:noProof/>
          <w:sz w:val="22"/>
          <w:szCs w:val="22"/>
        </w:rPr>
      </w:pPr>
      <w:hyperlink w:anchor="_Toc409165580" w:history="1">
        <w:r w:rsidR="00E77133" w:rsidRPr="00003BB5">
          <w:rPr>
            <w:rStyle w:val="Hyperlink"/>
            <w:noProof/>
          </w:rPr>
          <w:t>Figure B-3: Object Nodes and Relationships of Graph Databases</w:t>
        </w:r>
        <w:r w:rsidR="00E77133">
          <w:rPr>
            <w:noProof/>
            <w:webHidden/>
          </w:rPr>
          <w:tab/>
          <w:t>B-</w:t>
        </w:r>
        <w:r w:rsidR="00E77133">
          <w:rPr>
            <w:noProof/>
            <w:webHidden/>
          </w:rPr>
          <w:fldChar w:fldCharType="begin"/>
        </w:r>
        <w:r w:rsidR="00E77133">
          <w:rPr>
            <w:noProof/>
            <w:webHidden/>
          </w:rPr>
          <w:instrText xml:space="preserve"> PAGEREF _Toc409165580 \h </w:instrText>
        </w:r>
        <w:r w:rsidR="00E77133">
          <w:rPr>
            <w:noProof/>
            <w:webHidden/>
          </w:rPr>
        </w:r>
        <w:r w:rsidR="00E77133">
          <w:rPr>
            <w:noProof/>
            <w:webHidden/>
          </w:rPr>
          <w:fldChar w:fldCharType="separate"/>
        </w:r>
        <w:r w:rsidR="00E77133">
          <w:rPr>
            <w:noProof/>
            <w:webHidden/>
          </w:rPr>
          <w:t>6</w:t>
        </w:r>
        <w:r w:rsidR="00E77133">
          <w:rPr>
            <w:noProof/>
            <w:webHidden/>
          </w:rPr>
          <w:fldChar w:fldCharType="end"/>
        </w:r>
      </w:hyperlink>
    </w:p>
    <w:p w14:paraId="3C9617C0" w14:textId="77777777" w:rsidR="008C638B" w:rsidRDefault="008200D3" w:rsidP="00997FAD">
      <w:pPr>
        <w:spacing w:after="0" w:line="264" w:lineRule="auto"/>
      </w:pPr>
      <w:r w:rsidRPr="000A76AE">
        <w:fldChar w:fldCharType="end"/>
      </w:r>
    </w:p>
    <w:p w14:paraId="6519E7C8" w14:textId="790BE19B" w:rsidR="008C638B" w:rsidRPr="00655DD0" w:rsidRDefault="00655DD0" w:rsidP="008C638B">
      <w:pPr>
        <w:rPr>
          <w:rFonts w:ascii="Arial Black" w:hAnsi="Arial Black"/>
          <w:sz w:val="24"/>
        </w:rPr>
      </w:pPr>
      <w:r w:rsidRPr="00655DD0">
        <w:rPr>
          <w:rFonts w:ascii="Arial Black" w:hAnsi="Arial Black"/>
          <w:sz w:val="24"/>
        </w:rPr>
        <w:t>Tables</w:t>
      </w:r>
    </w:p>
    <w:p w14:paraId="72023C3C" w14:textId="77777777" w:rsidR="00E77133" w:rsidRDefault="00655DD0">
      <w:pPr>
        <w:pStyle w:val="TableofFigures"/>
        <w:tabs>
          <w:tab w:val="right" w:leader="dot" w:pos="9350"/>
        </w:tabs>
        <w:rPr>
          <w:rFonts w:eastAsiaTheme="minorEastAsia" w:cstheme="minorBidi"/>
          <w:smallCaps w:val="0"/>
          <w:noProof/>
          <w:sz w:val="22"/>
          <w:szCs w:val="22"/>
        </w:rPr>
      </w:pPr>
      <w:r>
        <w:fldChar w:fldCharType="begin"/>
      </w:r>
      <w:r>
        <w:instrText xml:space="preserve"> TOC \h \z \t "BD Table Caption" \c </w:instrText>
      </w:r>
      <w:r>
        <w:fldChar w:fldCharType="separate"/>
      </w:r>
      <w:hyperlink w:anchor="_Toc409165586" w:history="1">
        <w:r w:rsidR="00E77133" w:rsidRPr="0076700E">
          <w:rPr>
            <w:rStyle w:val="Hyperlink"/>
            <w:noProof/>
          </w:rPr>
          <w:t>Table 1: Mapping Use Case Characterization Categories to Reference Architecture Components and Fabrics</w:t>
        </w:r>
        <w:r w:rsidR="00E77133">
          <w:rPr>
            <w:noProof/>
            <w:webHidden/>
          </w:rPr>
          <w:tab/>
        </w:r>
        <w:r w:rsidR="00E77133">
          <w:rPr>
            <w:noProof/>
            <w:webHidden/>
          </w:rPr>
          <w:fldChar w:fldCharType="begin"/>
        </w:r>
        <w:r w:rsidR="00E77133">
          <w:rPr>
            <w:noProof/>
            <w:webHidden/>
          </w:rPr>
          <w:instrText xml:space="preserve"> PAGEREF _Toc409165586 \h </w:instrText>
        </w:r>
        <w:r w:rsidR="00E77133">
          <w:rPr>
            <w:noProof/>
            <w:webHidden/>
          </w:rPr>
        </w:r>
        <w:r w:rsidR="00E77133">
          <w:rPr>
            <w:noProof/>
            <w:webHidden/>
          </w:rPr>
          <w:fldChar w:fldCharType="separate"/>
        </w:r>
        <w:r w:rsidR="00E77133">
          <w:rPr>
            <w:noProof/>
            <w:webHidden/>
          </w:rPr>
          <w:t>5</w:t>
        </w:r>
        <w:r w:rsidR="00E77133">
          <w:rPr>
            <w:noProof/>
            <w:webHidden/>
          </w:rPr>
          <w:fldChar w:fldCharType="end"/>
        </w:r>
      </w:hyperlink>
    </w:p>
    <w:p w14:paraId="5ACDC401" w14:textId="77777777" w:rsidR="00E77133" w:rsidRDefault="00A8022C">
      <w:pPr>
        <w:pStyle w:val="TableofFigures"/>
        <w:tabs>
          <w:tab w:val="right" w:leader="dot" w:pos="9350"/>
        </w:tabs>
        <w:rPr>
          <w:rFonts w:eastAsiaTheme="minorEastAsia" w:cstheme="minorBidi"/>
          <w:smallCaps w:val="0"/>
          <w:noProof/>
          <w:sz w:val="22"/>
          <w:szCs w:val="22"/>
        </w:rPr>
      </w:pPr>
      <w:hyperlink w:anchor="_Toc409165587" w:history="1">
        <w:r w:rsidR="00E77133" w:rsidRPr="0076700E">
          <w:rPr>
            <w:rStyle w:val="Hyperlink"/>
            <w:noProof/>
          </w:rPr>
          <w:t>Table 2: 13 Dwarfs</w:t>
        </w:r>
        <w:r w:rsidR="00E77133" w:rsidRPr="0076700E">
          <w:rPr>
            <w:rStyle w:val="Hyperlink"/>
            <w:rFonts w:ascii="Gill Sans MT" w:hAnsi="Gill Sans MT"/>
            <w:noProof/>
          </w:rPr>
          <w:t>—</w:t>
        </w:r>
        <w:r w:rsidR="00E77133" w:rsidRPr="0076700E">
          <w:rPr>
            <w:rStyle w:val="Hyperlink"/>
            <w:noProof/>
          </w:rPr>
          <w:t>Algorithms for Simulation in the Physical Sciences</w:t>
        </w:r>
        <w:r w:rsidR="00E77133">
          <w:rPr>
            <w:noProof/>
            <w:webHidden/>
          </w:rPr>
          <w:tab/>
        </w:r>
        <w:r w:rsidR="00E77133">
          <w:rPr>
            <w:noProof/>
            <w:webHidden/>
          </w:rPr>
          <w:fldChar w:fldCharType="begin"/>
        </w:r>
        <w:r w:rsidR="00E77133">
          <w:rPr>
            <w:noProof/>
            <w:webHidden/>
          </w:rPr>
          <w:instrText xml:space="preserve"> PAGEREF _Toc409165587 \h </w:instrText>
        </w:r>
        <w:r w:rsidR="00E77133">
          <w:rPr>
            <w:noProof/>
            <w:webHidden/>
          </w:rPr>
        </w:r>
        <w:r w:rsidR="00E77133">
          <w:rPr>
            <w:noProof/>
            <w:webHidden/>
          </w:rPr>
          <w:fldChar w:fldCharType="separate"/>
        </w:r>
        <w:r w:rsidR="00E77133">
          <w:rPr>
            <w:noProof/>
            <w:webHidden/>
          </w:rPr>
          <w:t>23</w:t>
        </w:r>
        <w:r w:rsidR="00E77133">
          <w:rPr>
            <w:noProof/>
            <w:webHidden/>
          </w:rPr>
          <w:fldChar w:fldCharType="end"/>
        </w:r>
      </w:hyperlink>
    </w:p>
    <w:p w14:paraId="42A618A2" w14:textId="77777777" w:rsidR="00655DD0" w:rsidRDefault="00655DD0" w:rsidP="008C638B">
      <w:r>
        <w:fldChar w:fldCharType="end"/>
      </w:r>
    </w:p>
    <w:p w14:paraId="57DAE095" w14:textId="77777777" w:rsidR="00655DD0" w:rsidRPr="008C638B" w:rsidRDefault="00655DD0" w:rsidP="008C638B"/>
    <w:p w14:paraId="2DDDC4FD" w14:textId="77777777" w:rsidR="00127321" w:rsidRDefault="00127321" w:rsidP="006049C8"/>
    <w:p w14:paraId="2FDAF5E1" w14:textId="77777777" w:rsidR="00D035AC" w:rsidRDefault="00D035AC">
      <w:pPr>
        <w:spacing w:after="200"/>
        <w:sectPr w:rsidR="00D035AC" w:rsidSect="00BA135B">
          <w:endnotePr>
            <w:numFmt w:val="decimal"/>
          </w:endnotePr>
          <w:pgSz w:w="12240" w:h="15840" w:code="1"/>
          <w:pgMar w:top="1440" w:right="1440" w:bottom="1440" w:left="1440" w:header="576" w:footer="576" w:gutter="0"/>
          <w:pgNumType w:fmt="lowerRoman"/>
          <w:cols w:space="720"/>
          <w:docGrid w:linePitch="360"/>
        </w:sectPr>
      </w:pPr>
    </w:p>
    <w:p w14:paraId="7E1775A7" w14:textId="77777777" w:rsidR="00CA379D" w:rsidRPr="00127321" w:rsidRDefault="00166574" w:rsidP="00127321">
      <w:pPr>
        <w:pStyle w:val="BDNotNumberedTitles"/>
      </w:pPr>
      <w:bookmarkStart w:id="5" w:name="_Toc381342432"/>
      <w:bookmarkStart w:id="6" w:name="_Toc409165113"/>
      <w:r w:rsidRPr="00127321">
        <w:lastRenderedPageBreak/>
        <w:t>Executive Summary</w:t>
      </w:r>
      <w:bookmarkEnd w:id="4"/>
      <w:bookmarkEnd w:id="5"/>
      <w:bookmarkEnd w:id="6"/>
    </w:p>
    <w:p w14:paraId="65097B5B" w14:textId="77777777" w:rsidR="00FA6A22" w:rsidRPr="006E336E" w:rsidRDefault="00FA6A22" w:rsidP="00FA6A22">
      <w:bookmarkStart w:id="7" w:name="_Toc376786280"/>
      <w:r w:rsidRPr="006E336E">
        <w:t xml:space="preserve">This </w:t>
      </w:r>
      <w:r w:rsidRPr="00476EFB">
        <w:rPr>
          <w:i/>
        </w:rPr>
        <w:t xml:space="preserve">NIST Big Data </w:t>
      </w:r>
      <w:r w:rsidR="00221761" w:rsidRPr="00476EFB">
        <w:rPr>
          <w:i/>
        </w:rPr>
        <w:t xml:space="preserve">Interoperability Framework: </w:t>
      </w:r>
      <w:r w:rsidRPr="00476EFB">
        <w:rPr>
          <w:i/>
        </w:rPr>
        <w:t>Volume 6</w:t>
      </w:r>
      <w:r w:rsidR="00221761" w:rsidRPr="00476EFB">
        <w:rPr>
          <w:i/>
        </w:rPr>
        <w:t>,</w:t>
      </w:r>
      <w:r w:rsidRPr="00476EFB">
        <w:rPr>
          <w:i/>
        </w:rPr>
        <w:t xml:space="preserve"> Reference Architecture</w:t>
      </w:r>
      <w:r w:rsidRPr="006E336E">
        <w:rPr>
          <w:b/>
          <w:i/>
        </w:rPr>
        <w:t xml:space="preserve"> </w:t>
      </w:r>
      <w:r w:rsidRPr="006E336E">
        <w:t>was prepared by the NBD-PWG’s Reference Architecture Subgroup to provide a vendor-neutral, technology- and infrastructure-agnostic conceptual model and examine related issues.</w:t>
      </w:r>
      <w:r w:rsidRPr="006E336E">
        <w:rPr>
          <w:rFonts w:cs="Cambria"/>
          <w:color w:val="000000"/>
        </w:rPr>
        <w:t xml:space="preserve"> The conceptual model is based on the analysis of public Big Data material and inputs from the other NBD-PWG subgroups. The NIST Big Data Reference Architecture (NBDRA) was crafted by examining publicly available </w:t>
      </w:r>
      <w:r w:rsidR="00085E78">
        <w:rPr>
          <w:rFonts w:cs="Cambria"/>
          <w:color w:val="000000"/>
        </w:rPr>
        <w:t>Big Data</w:t>
      </w:r>
      <w:r w:rsidRPr="006E336E">
        <w:rPr>
          <w:rFonts w:cs="Cambria"/>
          <w:color w:val="000000"/>
        </w:rPr>
        <w:t xml:space="preserve"> architectures representing various approaches and products. I</w:t>
      </w:r>
      <w:r w:rsidRPr="006E336E">
        <w:t xml:space="preserve">t is applicable to a variety of business environments, including tightly-integrated enterprise systems, as well as loosely-coupled vertical industries that rely on the cooperation by independent stakeholders. The NBDRA captures the two known Big Data economic value chains: the information flow, where the value is created by data collection, integration, analysis, and applying the results to data-driven services; and the IT industry, where the value is created by providing networking, infrastructure, platforms, and tools, in support of vertical data-based applications. </w:t>
      </w:r>
    </w:p>
    <w:p w14:paraId="37CE3D48" w14:textId="77777777" w:rsidR="00FA6A22" w:rsidRPr="006E336E" w:rsidRDefault="002A6826" w:rsidP="00FA6A22">
      <w:r w:rsidRPr="00632780">
        <w:t xml:space="preserve">The </w:t>
      </w:r>
      <w:r w:rsidRPr="00632780">
        <w:rPr>
          <w:i/>
        </w:rPr>
        <w:t>NIST Big Data Interoperability Framework</w:t>
      </w:r>
      <w:r w:rsidRPr="00632780">
        <w:t xml:space="preserve"> consists of seven volumes, each of which addresses a specific key topic, resulting from the work of the NBD-PWG. In addition to this volume, the other volumes are as follows:</w:t>
      </w:r>
    </w:p>
    <w:p w14:paraId="7E11CA38" w14:textId="77777777" w:rsidR="00FA6A22" w:rsidRPr="006E336E" w:rsidRDefault="00FA6A22" w:rsidP="00FA6A22">
      <w:pPr>
        <w:pStyle w:val="BDTextBulletList"/>
      </w:pPr>
      <w:r w:rsidRPr="006E336E">
        <w:t>Volume 1</w:t>
      </w:r>
      <w:r w:rsidR="007A53C3">
        <w:t>,</w:t>
      </w:r>
      <w:r w:rsidRPr="006E336E">
        <w:t xml:space="preserve"> Definitions</w:t>
      </w:r>
    </w:p>
    <w:p w14:paraId="0B87C919" w14:textId="77777777" w:rsidR="00FA6A22" w:rsidRPr="006E336E" w:rsidRDefault="00FA6A22" w:rsidP="00FA6A22">
      <w:pPr>
        <w:pStyle w:val="BDTextBulletList"/>
      </w:pPr>
      <w:r w:rsidRPr="006E336E">
        <w:t>Volume 2</w:t>
      </w:r>
      <w:r w:rsidR="007A53C3">
        <w:t>,</w:t>
      </w:r>
      <w:r w:rsidRPr="006E336E">
        <w:t xml:space="preserve"> Taxonomies </w:t>
      </w:r>
    </w:p>
    <w:p w14:paraId="733A7635" w14:textId="77777777" w:rsidR="00FA6A22" w:rsidRPr="006E336E" w:rsidRDefault="00FA6A22" w:rsidP="00FA6A22">
      <w:pPr>
        <w:pStyle w:val="BDTextBulletList"/>
      </w:pPr>
      <w:r w:rsidRPr="006E336E">
        <w:t>Volume 3</w:t>
      </w:r>
      <w:r w:rsidR="007A53C3">
        <w:t>,</w:t>
      </w:r>
      <w:r w:rsidRPr="006E336E">
        <w:t xml:space="preserve"> Use Cases and General Requirements</w:t>
      </w:r>
    </w:p>
    <w:p w14:paraId="24D5BCF3" w14:textId="77777777" w:rsidR="00FA6A22" w:rsidRPr="006E336E" w:rsidRDefault="00FA6A22" w:rsidP="00FA6A22">
      <w:pPr>
        <w:pStyle w:val="BDTextBulletList"/>
      </w:pPr>
      <w:r w:rsidRPr="006E336E">
        <w:t>Volume 4</w:t>
      </w:r>
      <w:r w:rsidR="007A53C3">
        <w:t>,</w:t>
      </w:r>
      <w:r w:rsidRPr="006E336E">
        <w:t xml:space="preserve"> Security and Privacy Requirements</w:t>
      </w:r>
    </w:p>
    <w:p w14:paraId="36BE8D1F" w14:textId="77777777" w:rsidR="00FA6A22" w:rsidRPr="006E336E" w:rsidRDefault="00FA6A22" w:rsidP="00FA6A22">
      <w:pPr>
        <w:pStyle w:val="BDTextBulletList"/>
      </w:pPr>
      <w:r w:rsidRPr="006E336E">
        <w:t>Volume 5</w:t>
      </w:r>
      <w:r w:rsidR="007A53C3">
        <w:t>,</w:t>
      </w:r>
      <w:r w:rsidRPr="006E336E">
        <w:t xml:space="preserve"> Architectures White Paper Survey</w:t>
      </w:r>
    </w:p>
    <w:p w14:paraId="4738A5BE" w14:textId="77777777" w:rsidR="00FA6A22" w:rsidRPr="006E336E" w:rsidRDefault="00FA6A22" w:rsidP="00FA6A22">
      <w:pPr>
        <w:pStyle w:val="BDTextBulletList"/>
      </w:pPr>
      <w:r w:rsidRPr="006E336E">
        <w:t>Volume 7</w:t>
      </w:r>
      <w:r w:rsidR="007A53C3">
        <w:t>,</w:t>
      </w:r>
      <w:r w:rsidRPr="006E336E">
        <w:t xml:space="preserve"> Technology Roadmap</w:t>
      </w:r>
    </w:p>
    <w:p w14:paraId="633B4ECD" w14:textId="77777777" w:rsidR="00FA6A22" w:rsidRPr="006E336E" w:rsidRDefault="00FA6A22" w:rsidP="00FA6A22">
      <w:r w:rsidRPr="006E336E">
        <w:t>The authors emphasize that the information in these volumes represents a work in progress and will evolve as time goes on and additional perspectives are available.</w:t>
      </w:r>
    </w:p>
    <w:p w14:paraId="754AF413" w14:textId="77777777" w:rsidR="006E336E" w:rsidRDefault="006E336E" w:rsidP="00AB4591"/>
    <w:p w14:paraId="5782626E" w14:textId="77777777" w:rsidR="003C077D" w:rsidRDefault="003C077D" w:rsidP="00AB4591">
      <w:pPr>
        <w:sectPr w:rsidR="003C077D" w:rsidSect="00982FBE">
          <w:footerReference w:type="default" r:id="rId17"/>
          <w:endnotePr>
            <w:numFmt w:val="decimal"/>
          </w:endnotePr>
          <w:pgSz w:w="12240" w:h="15840" w:code="1"/>
          <w:pgMar w:top="1440" w:right="1440" w:bottom="1440" w:left="1440" w:header="576" w:footer="576" w:gutter="0"/>
          <w:pgNumType w:fmt="lowerRoman"/>
          <w:cols w:space="720"/>
          <w:docGrid w:linePitch="360"/>
        </w:sectPr>
      </w:pPr>
    </w:p>
    <w:p w14:paraId="4006F498" w14:textId="77777777" w:rsidR="00C5266F" w:rsidRPr="00F50BA1" w:rsidRDefault="00791727" w:rsidP="00F50BA1">
      <w:pPr>
        <w:pStyle w:val="Heading1"/>
      </w:pPr>
      <w:bookmarkStart w:id="8" w:name="_Toc381341398"/>
      <w:bookmarkStart w:id="9" w:name="_Toc381341958"/>
      <w:bookmarkStart w:id="10" w:name="_Toc381342400"/>
      <w:bookmarkStart w:id="11" w:name="_Toc381342433"/>
      <w:bookmarkStart w:id="12" w:name="_Toc381342434"/>
      <w:bookmarkStart w:id="13" w:name="_Toc409165114"/>
      <w:bookmarkEnd w:id="8"/>
      <w:bookmarkEnd w:id="9"/>
      <w:bookmarkEnd w:id="10"/>
      <w:bookmarkEnd w:id="11"/>
      <w:r w:rsidRPr="00F50BA1">
        <w:lastRenderedPageBreak/>
        <w:t>Introduction</w:t>
      </w:r>
      <w:bookmarkEnd w:id="7"/>
      <w:bookmarkEnd w:id="12"/>
      <w:bookmarkEnd w:id="13"/>
    </w:p>
    <w:p w14:paraId="65E254DE" w14:textId="77777777" w:rsidR="00791727" w:rsidRPr="00997FAD" w:rsidRDefault="00791727" w:rsidP="00997FAD">
      <w:pPr>
        <w:pStyle w:val="Heading2"/>
      </w:pPr>
      <w:bookmarkStart w:id="14" w:name="_Toc376786281"/>
      <w:bookmarkStart w:id="15" w:name="_Toc381342435"/>
      <w:bookmarkStart w:id="16" w:name="_Toc409165115"/>
      <w:r w:rsidRPr="00997FAD">
        <w:t>Background</w:t>
      </w:r>
      <w:bookmarkEnd w:id="14"/>
      <w:bookmarkEnd w:id="15"/>
      <w:bookmarkEnd w:id="16"/>
    </w:p>
    <w:p w14:paraId="36DEA6D6" w14:textId="77777777" w:rsidR="00A90DEE" w:rsidRDefault="00E364DA" w:rsidP="00683900">
      <w:r>
        <w:t xml:space="preserve">There is broad agreement among commercial, academic, and government leaders about the remarkable potential of Big Data to spark innovation, fuel commerce, and drive progress. </w:t>
      </w:r>
      <w:r w:rsidR="00F6087C" w:rsidRPr="00E821A9">
        <w:t>Big Data is the common term used to describe the deluge of data in our networked, digitized, sensor-laden, information</w:t>
      </w:r>
      <w:r w:rsidR="00F6087C">
        <w:t>-</w:t>
      </w:r>
      <w:r w:rsidR="00F6087C" w:rsidRPr="00E821A9">
        <w:t>driven world.</w:t>
      </w:r>
      <w:r w:rsidR="00F6087C">
        <w:t xml:space="preserve"> </w:t>
      </w:r>
      <w:r w:rsidR="00791727" w:rsidRPr="00E821A9">
        <w:t>The availability of vast data resources carries the potential to answer questions previously out of reach</w:t>
      </w:r>
      <w:r w:rsidR="001E5CBC">
        <w:t>, including the following:</w:t>
      </w:r>
    </w:p>
    <w:p w14:paraId="16B31F95" w14:textId="77777777" w:rsidR="00CA379D" w:rsidRDefault="00791727" w:rsidP="00683900">
      <w:pPr>
        <w:pStyle w:val="BDTextBulletList"/>
      </w:pPr>
      <w:r w:rsidRPr="00E821A9">
        <w:t xml:space="preserve">How </w:t>
      </w:r>
      <w:r w:rsidR="00E364DA">
        <w:t>can</w:t>
      </w:r>
      <w:r w:rsidR="00E364DA" w:rsidRPr="00E821A9">
        <w:t xml:space="preserve"> </w:t>
      </w:r>
      <w:r w:rsidRPr="00E821A9">
        <w:t xml:space="preserve">we reliably detect a potential pandemic early enough to intervene? </w:t>
      </w:r>
    </w:p>
    <w:p w14:paraId="70CF67AD" w14:textId="77777777" w:rsidR="00CA379D" w:rsidRDefault="00791727" w:rsidP="00683900">
      <w:pPr>
        <w:pStyle w:val="BDTextBulletList"/>
      </w:pPr>
      <w:r w:rsidRPr="00E821A9">
        <w:t xml:space="preserve">Can we predict new materials with advanced properties before these materials have ever been synthesized? </w:t>
      </w:r>
    </w:p>
    <w:p w14:paraId="5FC93BCD" w14:textId="77777777" w:rsidR="00CA379D" w:rsidRDefault="00791727" w:rsidP="00683900">
      <w:pPr>
        <w:pStyle w:val="BDTextBulletList"/>
      </w:pPr>
      <w:r w:rsidRPr="00E821A9">
        <w:t xml:space="preserve">How can we reverse the current advantage of the attacker over the defender in guarding against </w:t>
      </w:r>
      <w:r w:rsidR="006A5ADB">
        <w:t>cyber-</w:t>
      </w:r>
      <w:r w:rsidR="006A5ADB" w:rsidRPr="00E821A9">
        <w:t>security</w:t>
      </w:r>
      <w:r w:rsidRPr="00E821A9">
        <w:t xml:space="preserve"> threats? </w:t>
      </w:r>
    </w:p>
    <w:p w14:paraId="46080D4D" w14:textId="77777777" w:rsidR="00A90DEE" w:rsidRPr="00AB4591" w:rsidRDefault="00E364DA" w:rsidP="00683900">
      <w:r w:rsidRPr="00AB4591">
        <w:t xml:space="preserve">However, there is also broad agreement on the ability of Big Data to overwhelm traditional approaches. The </w:t>
      </w:r>
      <w:r w:rsidR="00C76522">
        <w:t xml:space="preserve">growth </w:t>
      </w:r>
      <w:r w:rsidRPr="00AB4591">
        <w:t>rate</w:t>
      </w:r>
      <w:r w:rsidR="00343CC1">
        <w:t>s</w:t>
      </w:r>
      <w:r w:rsidRPr="00AB4591">
        <w:t xml:space="preserve"> </w:t>
      </w:r>
      <w:r w:rsidR="00AC259E">
        <w:t xml:space="preserve">for </w:t>
      </w:r>
      <w:r w:rsidRPr="00AB4591">
        <w:t xml:space="preserve">data volumes, speeds, and complexity </w:t>
      </w:r>
      <w:r w:rsidR="00343CC1">
        <w:t>are</w:t>
      </w:r>
      <w:r w:rsidRPr="00AB4591">
        <w:t xml:space="preserve"> outpacing scientific and technological advances in data analytics, management, transport, and </w:t>
      </w:r>
      <w:r w:rsidR="00015CDD">
        <w:t>data user spheres</w:t>
      </w:r>
      <w:r w:rsidRPr="00AB4591">
        <w:t xml:space="preserve">. </w:t>
      </w:r>
    </w:p>
    <w:p w14:paraId="3DF3170B" w14:textId="77777777" w:rsidR="00A90DEE" w:rsidRPr="00AB4591" w:rsidRDefault="00F62EA7" w:rsidP="00683900">
      <w:r w:rsidRPr="00AB4591">
        <w:t xml:space="preserve">Despite the widespread agreement on the inherent opportunities and current limitations of Big Data, a lack of consensus on some important, fundamental questions continues to confuse potential users and stymie progress. These questions include the following: </w:t>
      </w:r>
    </w:p>
    <w:p w14:paraId="31C7D332" w14:textId="77777777" w:rsidR="00CA379D" w:rsidRPr="00683900" w:rsidRDefault="00F62EA7" w:rsidP="00683900">
      <w:pPr>
        <w:pStyle w:val="BDTextBulletList"/>
      </w:pPr>
      <w:r w:rsidRPr="00683900">
        <w:t xml:space="preserve">What attributes define Big Data solutions? </w:t>
      </w:r>
    </w:p>
    <w:p w14:paraId="59FDE29B" w14:textId="77777777" w:rsidR="00CA379D" w:rsidRPr="00683900" w:rsidRDefault="00F62EA7" w:rsidP="00683900">
      <w:pPr>
        <w:pStyle w:val="BDTextBulletList"/>
      </w:pPr>
      <w:r w:rsidRPr="00683900">
        <w:t xml:space="preserve">How is Big Data different from traditional data environments and related applications? </w:t>
      </w:r>
    </w:p>
    <w:p w14:paraId="7BEB2C0C" w14:textId="77777777" w:rsidR="00CA379D" w:rsidRPr="00683900" w:rsidRDefault="00F62EA7" w:rsidP="00683900">
      <w:pPr>
        <w:pStyle w:val="BDTextBulletList"/>
      </w:pPr>
      <w:r w:rsidRPr="00683900">
        <w:t xml:space="preserve">What are the essential characteristics of Big Data environments? </w:t>
      </w:r>
    </w:p>
    <w:p w14:paraId="0805BD1A" w14:textId="77777777" w:rsidR="00CA379D" w:rsidRPr="00683900" w:rsidRDefault="00F62EA7" w:rsidP="00683900">
      <w:pPr>
        <w:pStyle w:val="BDTextBulletList"/>
      </w:pPr>
      <w:r w:rsidRPr="00683900">
        <w:t xml:space="preserve">How do these environments integrate with currently deployed architectures? </w:t>
      </w:r>
    </w:p>
    <w:p w14:paraId="5F3441EB" w14:textId="77777777" w:rsidR="00CA379D" w:rsidRPr="00683900" w:rsidRDefault="00F62EA7" w:rsidP="00683900">
      <w:pPr>
        <w:pStyle w:val="BDTextBulletList"/>
      </w:pPr>
      <w:r w:rsidRPr="00683900">
        <w:t>What are the central scientific, technological, and standardization challenges that need to be addressed to accelerate the deployment of robust Big Data solutions?</w:t>
      </w:r>
    </w:p>
    <w:p w14:paraId="72D1CC67" w14:textId="77777777" w:rsidR="00A90DEE" w:rsidRDefault="00791727" w:rsidP="00683900">
      <w:r w:rsidRPr="00E821A9">
        <w:t>Within this context, o</w:t>
      </w:r>
      <w:r w:rsidR="00E821A9">
        <w:t>n March</w:t>
      </w:r>
      <w:r w:rsidR="00AC259E">
        <w:t xml:space="preserve"> 29</w:t>
      </w:r>
      <w:r w:rsidR="00E821A9">
        <w:t>, 2012</w:t>
      </w:r>
      <w:r w:rsidR="001E5CBC">
        <w:t>,</w:t>
      </w:r>
      <w:r w:rsidRPr="00E821A9">
        <w:t xml:space="preserve"> </w:t>
      </w:r>
      <w:r w:rsidR="001E5CBC">
        <w:t>t</w:t>
      </w:r>
      <w:r w:rsidRPr="00E821A9">
        <w:t>he White House announced the Big Data Research and Development Initiative</w:t>
      </w:r>
      <w:r w:rsidR="0018524E">
        <w:t>.</w:t>
      </w:r>
      <w:r w:rsidR="003965DB" w:rsidRPr="00E821A9">
        <w:rPr>
          <w:rStyle w:val="EndnoteReference"/>
        </w:rPr>
        <w:endnoteReference w:id="1"/>
      </w:r>
      <w:r w:rsidR="003965DB" w:rsidRPr="00E821A9">
        <w:t xml:space="preserve"> </w:t>
      </w:r>
      <w:r w:rsidRPr="00E821A9">
        <w:t xml:space="preserve">The initiative’s goals </w:t>
      </w:r>
      <w:r w:rsidR="00E85FD3">
        <w:t>include</w:t>
      </w:r>
      <w:r w:rsidRPr="00E821A9">
        <w:t xml:space="preserve"> help</w:t>
      </w:r>
      <w:r w:rsidR="00E85FD3">
        <w:t>ing to</w:t>
      </w:r>
      <w:r w:rsidRPr="00E821A9">
        <w:t xml:space="preserve"> accelerate the pace of discovery in science and engineering, strengthen</w:t>
      </w:r>
      <w:r w:rsidR="00E85FD3">
        <w:t>ing</w:t>
      </w:r>
      <w:r w:rsidRPr="00E821A9">
        <w:t xml:space="preserve"> national security, and transform</w:t>
      </w:r>
      <w:r w:rsidR="00E85FD3">
        <w:t>ing</w:t>
      </w:r>
      <w:r w:rsidRPr="00E821A9">
        <w:t xml:space="preserve"> teaching and learning by improving our ability to extract knowledge and insights from large and complex collections of digital data.</w:t>
      </w:r>
    </w:p>
    <w:p w14:paraId="759B8B2B" w14:textId="77777777" w:rsidR="00A90DEE" w:rsidRDefault="00791727" w:rsidP="00683900">
      <w:r w:rsidRPr="00E821A9">
        <w:t xml:space="preserve">Six </w:t>
      </w:r>
      <w:r w:rsidR="00B0393C">
        <w:t>f</w:t>
      </w:r>
      <w:r w:rsidRPr="00E821A9">
        <w:t>ederal departments and their agencies announced more than $200 million in commitments</w:t>
      </w:r>
      <w:r w:rsidR="00B0393C">
        <w:t xml:space="preserve"> </w:t>
      </w:r>
      <w:r w:rsidRPr="00E821A9">
        <w:t xml:space="preserve">spread across </w:t>
      </w:r>
      <w:r w:rsidR="00B0393C">
        <w:t xml:space="preserve">more than </w:t>
      </w:r>
      <w:r w:rsidRPr="00E821A9">
        <w:t>80 projects</w:t>
      </w:r>
      <w:r w:rsidR="00B0393C">
        <w:t>, which</w:t>
      </w:r>
      <w:r w:rsidRPr="00E821A9">
        <w:t xml:space="preserve"> aim to significantly improve the tools and techniques needed to access, organize, and </w:t>
      </w:r>
      <w:r w:rsidR="00B0393C">
        <w:t>draw conclusions</w:t>
      </w:r>
      <w:r w:rsidRPr="00E821A9">
        <w:t xml:space="preserve"> from huge volumes of digital data. The initiative also challenged industry, research universities, and nonprofits to join with the </w:t>
      </w:r>
      <w:r w:rsidR="00B0393C">
        <w:t>f</w:t>
      </w:r>
      <w:r w:rsidRPr="00E821A9">
        <w:t>ederal government to make the most of the opportunities created by Big Data.</w:t>
      </w:r>
      <w:r w:rsidR="00B0393C">
        <w:t xml:space="preserve"> </w:t>
      </w:r>
    </w:p>
    <w:p w14:paraId="6B36E548" w14:textId="77777777" w:rsidR="00A90DEE" w:rsidRDefault="001231BF" w:rsidP="00683900">
      <w:r>
        <w:t xml:space="preserve">Motivated by the White House’s initiative and public suggestions, </w:t>
      </w:r>
      <w:r w:rsidR="00997F36">
        <w:t>the National Institute of Standards and Technology (</w:t>
      </w:r>
      <w:r>
        <w:t>NIST</w:t>
      </w:r>
      <w:r w:rsidR="00997F36">
        <w:t>)</w:t>
      </w:r>
      <w:r>
        <w:t xml:space="preserve"> has accepted the challenge to stimulate collaboration among industry professionals to further the secure and effective adoption of Big Data. </w:t>
      </w:r>
      <w:r w:rsidR="00ED183B">
        <w:t>As one result of</w:t>
      </w:r>
      <w:r w:rsidR="00E364DA">
        <w:t xml:space="preserve"> NIST</w:t>
      </w:r>
      <w:r>
        <w:t>’s</w:t>
      </w:r>
      <w:r w:rsidR="00E364DA">
        <w:t xml:space="preserve"> Cloud and Big Data Forum held January 15–17, 2013, </w:t>
      </w:r>
      <w:r w:rsidR="00ED183B">
        <w:t xml:space="preserve">there was strong encouragement for </w:t>
      </w:r>
      <w:r w:rsidR="00E364DA">
        <w:t xml:space="preserve">NIST to create a public working group </w:t>
      </w:r>
      <w:r w:rsidR="00997F36">
        <w:t>for the</w:t>
      </w:r>
      <w:r w:rsidR="00D309CB">
        <w:t xml:space="preserve"> </w:t>
      </w:r>
      <w:r w:rsidR="00E364DA">
        <w:t>develop</w:t>
      </w:r>
      <w:r w:rsidR="00997F36">
        <w:t xml:space="preserve">ment of </w:t>
      </w:r>
      <w:r w:rsidR="00E364DA">
        <w:t xml:space="preserve">a Big Data </w:t>
      </w:r>
      <w:r w:rsidR="00853BC8">
        <w:t>Interoperability Framework</w:t>
      </w:r>
      <w:r w:rsidR="00E364DA">
        <w:t xml:space="preserve">. Forum participants noted that this </w:t>
      </w:r>
      <w:r w:rsidR="00907EB9">
        <w:t xml:space="preserve">framework </w:t>
      </w:r>
      <w:r w:rsidR="00ED183B">
        <w:t xml:space="preserve">should </w:t>
      </w:r>
      <w:r w:rsidR="00E364DA">
        <w:t xml:space="preserve">define and prioritize </w:t>
      </w:r>
      <w:r w:rsidR="00AC259E">
        <w:t xml:space="preserve">Big Data </w:t>
      </w:r>
      <w:r w:rsidR="00E364DA">
        <w:t>requirements</w:t>
      </w:r>
      <w:r w:rsidR="002B01BF">
        <w:t>,</w:t>
      </w:r>
      <w:r w:rsidR="00E364DA">
        <w:t xml:space="preserve"> </w:t>
      </w:r>
      <w:r w:rsidR="00AC259E">
        <w:t xml:space="preserve">including </w:t>
      </w:r>
      <w:r w:rsidR="00E364DA">
        <w:t>interoperability, portability, reusability, extensibility</w:t>
      </w:r>
      <w:r w:rsidR="00AC259E">
        <w:t xml:space="preserve">, </w:t>
      </w:r>
      <w:proofErr w:type="gramStart"/>
      <w:r w:rsidR="00AC259E">
        <w:t>data</w:t>
      </w:r>
      <w:proofErr w:type="gramEnd"/>
      <w:r w:rsidR="00AC259E">
        <w:t xml:space="preserve"> </w:t>
      </w:r>
      <w:r w:rsidR="00E364DA">
        <w:t>usage, analytic</w:t>
      </w:r>
      <w:r w:rsidR="00ED183B">
        <w:t>s</w:t>
      </w:r>
      <w:r w:rsidR="00E364DA">
        <w:t xml:space="preserve">, and technology infrastructure. </w:t>
      </w:r>
      <w:r w:rsidR="00ED183B">
        <w:t xml:space="preserve">In doing so, the </w:t>
      </w:r>
      <w:r w:rsidR="00907EB9">
        <w:t xml:space="preserve">framework </w:t>
      </w:r>
      <w:r w:rsidR="00ED183B">
        <w:t>would accelerate the adoption of the most secure and effective Big Data techniques and technology.</w:t>
      </w:r>
    </w:p>
    <w:p w14:paraId="3406F451" w14:textId="77777777" w:rsidR="00A90DEE" w:rsidRDefault="00E364DA" w:rsidP="00683900">
      <w:r>
        <w:lastRenderedPageBreak/>
        <w:t xml:space="preserve">On June 19, 2013, the NIST Big Data Public Working Group (NBD-PWG) was launched with overwhelming participation from industry, academia, and government from across the nation. The scope of </w:t>
      </w:r>
      <w:r w:rsidR="002B01BF">
        <w:t xml:space="preserve">the </w:t>
      </w:r>
      <w:r>
        <w:t xml:space="preserve">NBD-PWG involves forming a community of interests from all sectors—including industry, academia, and government—with the goal of developing a consensus on definitions, taxonomies, secure reference architectures, </w:t>
      </w:r>
      <w:r w:rsidR="005B3888">
        <w:t xml:space="preserve">security and privacy requirements, </w:t>
      </w:r>
      <w:r>
        <w:t>and a technology roadmap. Such a consensus would create a vendor-neutral, technology- and infrastructure-</w:t>
      </w:r>
      <w:r w:rsidR="004D0B9D">
        <w:t>independent</w:t>
      </w:r>
      <w:r>
        <w:t xml:space="preserve"> framework that would enable Big Data stakeholders to identify and use the best analytics tools for their processing and visualization requirements on the most suitable computing platform and cluster</w:t>
      </w:r>
      <w:r w:rsidR="009401A1">
        <w:t>,</w:t>
      </w:r>
      <w:r>
        <w:t xml:space="preserve"> while </w:t>
      </w:r>
      <w:r w:rsidR="009401A1">
        <w:t xml:space="preserve">also </w:t>
      </w:r>
      <w:r>
        <w:t>allowing value-added from Big Data service providers.</w:t>
      </w:r>
    </w:p>
    <w:p w14:paraId="09D79654" w14:textId="77777777" w:rsidR="00A90DEE" w:rsidRDefault="007A53C3" w:rsidP="00683900">
      <w:r>
        <w:t xml:space="preserve">The </w:t>
      </w:r>
      <w:r w:rsidRPr="00622920">
        <w:rPr>
          <w:i/>
        </w:rPr>
        <w:t>Draft</w:t>
      </w:r>
      <w:r>
        <w:t xml:space="preserve"> </w:t>
      </w:r>
      <w:r w:rsidRPr="00622920">
        <w:rPr>
          <w:i/>
        </w:rPr>
        <w:t>NIST Big Data Interoperability Framework</w:t>
      </w:r>
      <w:r>
        <w:rPr>
          <w:i/>
        </w:rPr>
        <w:t xml:space="preserve"> </w:t>
      </w:r>
      <w:r w:rsidRPr="00622920">
        <w:t>contains</w:t>
      </w:r>
      <w:r>
        <w:rPr>
          <w:i/>
        </w:rPr>
        <w:t xml:space="preserve"> </w:t>
      </w:r>
      <w:r>
        <w:t>the following seven volumes:</w:t>
      </w:r>
    </w:p>
    <w:p w14:paraId="2EAED242" w14:textId="77777777" w:rsidR="00CA379D" w:rsidRPr="00683900" w:rsidRDefault="005740FB" w:rsidP="00683900">
      <w:pPr>
        <w:pStyle w:val="BDTextBulletList"/>
      </w:pPr>
      <w:r w:rsidRPr="00683900">
        <w:t>Volume 1</w:t>
      </w:r>
      <w:r w:rsidR="007A53C3">
        <w:t>,</w:t>
      </w:r>
      <w:r w:rsidRPr="00683900">
        <w:t xml:space="preserve"> </w:t>
      </w:r>
      <w:r w:rsidR="00E364DA" w:rsidRPr="00683900">
        <w:t>Definitions</w:t>
      </w:r>
    </w:p>
    <w:p w14:paraId="03C4FB3B" w14:textId="77777777" w:rsidR="00CA379D" w:rsidRPr="00683900" w:rsidRDefault="005740FB" w:rsidP="00683900">
      <w:pPr>
        <w:pStyle w:val="BDTextBulletList"/>
      </w:pPr>
      <w:r w:rsidRPr="00683900">
        <w:t>Volume 2</w:t>
      </w:r>
      <w:r w:rsidR="007A53C3">
        <w:t>,</w:t>
      </w:r>
      <w:r w:rsidRPr="00683900">
        <w:t xml:space="preserve"> </w:t>
      </w:r>
      <w:r w:rsidR="00E364DA" w:rsidRPr="00683900">
        <w:t xml:space="preserve">Taxonomies </w:t>
      </w:r>
    </w:p>
    <w:p w14:paraId="36E6C453" w14:textId="77777777" w:rsidR="00CA379D" w:rsidRPr="00683900" w:rsidRDefault="00C93EE1" w:rsidP="00683900">
      <w:pPr>
        <w:pStyle w:val="BDTextBulletList"/>
      </w:pPr>
      <w:r w:rsidRPr="00683900">
        <w:t>Volume 3</w:t>
      </w:r>
      <w:r w:rsidR="007A53C3">
        <w:t>,</w:t>
      </w:r>
      <w:r w:rsidRPr="00683900">
        <w:t xml:space="preserve"> Use Case</w:t>
      </w:r>
      <w:r w:rsidR="00E374F6">
        <w:t>s</w:t>
      </w:r>
      <w:r w:rsidRPr="00683900">
        <w:t xml:space="preserve"> and General </w:t>
      </w:r>
      <w:r w:rsidR="00E364DA" w:rsidRPr="00683900">
        <w:t xml:space="preserve">Requirements </w:t>
      </w:r>
    </w:p>
    <w:p w14:paraId="4E067F57" w14:textId="77777777" w:rsidR="00CA379D" w:rsidRPr="00683900" w:rsidRDefault="00C93EE1" w:rsidP="00683900">
      <w:pPr>
        <w:pStyle w:val="BDTextBulletList"/>
      </w:pPr>
      <w:r w:rsidRPr="00683900">
        <w:t>Volume 4</w:t>
      </w:r>
      <w:r w:rsidR="007A53C3">
        <w:t>,</w:t>
      </w:r>
      <w:r w:rsidRPr="00683900">
        <w:t xml:space="preserve"> </w:t>
      </w:r>
      <w:r w:rsidR="00E364DA" w:rsidRPr="00683900">
        <w:t>Security and Privacy Requirements</w:t>
      </w:r>
    </w:p>
    <w:p w14:paraId="6A50089D" w14:textId="77777777" w:rsidR="00CA379D" w:rsidRPr="00683900" w:rsidRDefault="00C93EE1" w:rsidP="00683900">
      <w:pPr>
        <w:pStyle w:val="BDTextBulletList"/>
      </w:pPr>
      <w:r w:rsidRPr="00683900">
        <w:t>Volume 5</w:t>
      </w:r>
      <w:r w:rsidR="007A53C3">
        <w:t>,</w:t>
      </w:r>
      <w:r w:rsidRPr="00683900">
        <w:t xml:space="preserve"> </w:t>
      </w:r>
      <w:r w:rsidR="00E364DA" w:rsidRPr="00683900">
        <w:t>Architectures White Paper Survey</w:t>
      </w:r>
    </w:p>
    <w:p w14:paraId="1B677157" w14:textId="77777777" w:rsidR="00CA379D" w:rsidRPr="00683900" w:rsidRDefault="00C93EE1" w:rsidP="00683900">
      <w:pPr>
        <w:pStyle w:val="BDTextBulletList"/>
      </w:pPr>
      <w:r w:rsidRPr="00683900">
        <w:t>Volume 6</w:t>
      </w:r>
      <w:r w:rsidR="007A53C3">
        <w:t>,</w:t>
      </w:r>
      <w:r w:rsidRPr="00683900">
        <w:t xml:space="preserve"> </w:t>
      </w:r>
      <w:r w:rsidR="00B611A8" w:rsidRPr="00683900">
        <w:t xml:space="preserve">Reference Architecture (this </w:t>
      </w:r>
      <w:r w:rsidR="005F795E" w:rsidRPr="00683900">
        <w:t>volume</w:t>
      </w:r>
      <w:r w:rsidR="00B611A8" w:rsidRPr="00683900">
        <w:t>)</w:t>
      </w:r>
    </w:p>
    <w:p w14:paraId="6A73C535" w14:textId="77777777" w:rsidR="00CA379D" w:rsidRPr="00683900" w:rsidRDefault="00C93EE1" w:rsidP="00683900">
      <w:pPr>
        <w:pStyle w:val="BDTextBulletList"/>
      </w:pPr>
      <w:r w:rsidRPr="00683900">
        <w:t>Volume 7</w:t>
      </w:r>
      <w:r w:rsidR="007A53C3">
        <w:t>,</w:t>
      </w:r>
      <w:r w:rsidRPr="00683900">
        <w:t xml:space="preserve"> </w:t>
      </w:r>
      <w:r w:rsidR="00E364DA" w:rsidRPr="00683900">
        <w:t xml:space="preserve">Technology Roadmap </w:t>
      </w:r>
    </w:p>
    <w:p w14:paraId="766181B4" w14:textId="77777777" w:rsidR="00791727" w:rsidRPr="00683900" w:rsidRDefault="00F62EA7" w:rsidP="00997FAD">
      <w:pPr>
        <w:pStyle w:val="Heading2"/>
      </w:pPr>
      <w:bookmarkStart w:id="17" w:name="_Toc381342436"/>
      <w:bookmarkStart w:id="18" w:name="_Toc409165116"/>
      <w:r w:rsidRPr="00683900">
        <w:t xml:space="preserve">Scope and </w:t>
      </w:r>
      <w:bookmarkStart w:id="19" w:name="_Toc381095703"/>
      <w:bookmarkStart w:id="20" w:name="_Toc381202467"/>
      <w:bookmarkStart w:id="21" w:name="_Toc381202523"/>
      <w:bookmarkStart w:id="22" w:name="_Toc381202607"/>
      <w:bookmarkStart w:id="23" w:name="_Toc381095704"/>
      <w:bookmarkStart w:id="24" w:name="_Toc381202468"/>
      <w:bookmarkStart w:id="25" w:name="_Toc381202524"/>
      <w:bookmarkStart w:id="26" w:name="_Toc381202608"/>
      <w:bookmarkStart w:id="27" w:name="_Toc381095705"/>
      <w:bookmarkStart w:id="28" w:name="_Toc381202469"/>
      <w:bookmarkStart w:id="29" w:name="_Toc381202525"/>
      <w:bookmarkStart w:id="30" w:name="_Toc381202609"/>
      <w:bookmarkStart w:id="31" w:name="_Toc381095706"/>
      <w:bookmarkStart w:id="32" w:name="_Toc381202470"/>
      <w:bookmarkStart w:id="33" w:name="_Toc381202526"/>
      <w:bookmarkStart w:id="34" w:name="_Toc381202610"/>
      <w:bookmarkStart w:id="35" w:name="_Toc381095707"/>
      <w:bookmarkStart w:id="36" w:name="_Toc381202471"/>
      <w:bookmarkStart w:id="37" w:name="_Toc381202527"/>
      <w:bookmarkStart w:id="38" w:name="_Toc381202611"/>
      <w:bookmarkStart w:id="39" w:name="_Toc381095708"/>
      <w:bookmarkStart w:id="40" w:name="_Toc381202472"/>
      <w:bookmarkStart w:id="41" w:name="_Toc381202528"/>
      <w:bookmarkStart w:id="42" w:name="_Toc381202612"/>
      <w:bookmarkStart w:id="43" w:name="_Toc381095709"/>
      <w:bookmarkStart w:id="44" w:name="_Toc381202473"/>
      <w:bookmarkStart w:id="45" w:name="_Toc381202529"/>
      <w:bookmarkStart w:id="46" w:name="_Toc381202613"/>
      <w:bookmarkStart w:id="47" w:name="_Toc381095710"/>
      <w:bookmarkStart w:id="48" w:name="_Toc381202474"/>
      <w:bookmarkStart w:id="49" w:name="_Toc381202530"/>
      <w:bookmarkStart w:id="50" w:name="_Toc381202614"/>
      <w:bookmarkStart w:id="51" w:name="_Toc381095711"/>
      <w:bookmarkStart w:id="52" w:name="_Toc381202475"/>
      <w:bookmarkStart w:id="53" w:name="_Toc381202531"/>
      <w:bookmarkStart w:id="54" w:name="_Toc381202615"/>
      <w:bookmarkStart w:id="55" w:name="_Toc381095712"/>
      <w:bookmarkStart w:id="56" w:name="_Toc381202476"/>
      <w:bookmarkStart w:id="57" w:name="_Toc381202532"/>
      <w:bookmarkStart w:id="58" w:name="_Toc381202616"/>
      <w:bookmarkStart w:id="59" w:name="_Toc376786282"/>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r w:rsidR="00791727" w:rsidRPr="00683900">
        <w:t>Objectives</w:t>
      </w:r>
      <w:bookmarkEnd w:id="59"/>
      <w:r w:rsidR="00647B30" w:rsidRPr="00683900">
        <w:t xml:space="preserve"> of the Reference Architectures </w:t>
      </w:r>
      <w:r w:rsidR="004D0B9D" w:rsidRPr="00683900">
        <w:t>Subg</w:t>
      </w:r>
      <w:r w:rsidR="00647B30" w:rsidRPr="00683900">
        <w:t>roup</w:t>
      </w:r>
      <w:bookmarkEnd w:id="17"/>
      <w:bookmarkEnd w:id="18"/>
    </w:p>
    <w:p w14:paraId="15B9D579" w14:textId="77777777" w:rsidR="004A1682" w:rsidRDefault="00647B30" w:rsidP="00683900">
      <w:r>
        <w:t>R</w:t>
      </w:r>
      <w:r w:rsidR="00791727">
        <w:t>eference architecture</w:t>
      </w:r>
      <w:r w:rsidR="00847E6D">
        <w:t>s</w:t>
      </w:r>
      <w:r w:rsidR="00791727">
        <w:t xml:space="preserve"> </w:t>
      </w:r>
      <w:r w:rsidR="00791727" w:rsidRPr="001210BB">
        <w:t>provide “an authoritative source of information about a specific subject area that guides and constrains the instantiations of multiple architectures and solutions</w:t>
      </w:r>
      <w:r>
        <w:t>.</w:t>
      </w:r>
      <w:r w:rsidR="00791727" w:rsidRPr="001210BB">
        <w:t>”</w:t>
      </w:r>
      <w:r w:rsidR="003965DB" w:rsidRPr="001210BB">
        <w:rPr>
          <w:rStyle w:val="EndnoteReference"/>
          <w:szCs w:val="24"/>
        </w:rPr>
        <w:endnoteReference w:id="2"/>
      </w:r>
      <w:r w:rsidR="003965DB" w:rsidRPr="001210BB">
        <w:t xml:space="preserve"> </w:t>
      </w:r>
      <w:r w:rsidR="00791727">
        <w:t>Reference a</w:t>
      </w:r>
      <w:r w:rsidR="00791727" w:rsidRPr="001210BB">
        <w:t xml:space="preserve">rchitectures generally serve as a foundation for solution architectures </w:t>
      </w:r>
      <w:r w:rsidR="00791727">
        <w:t xml:space="preserve">and </w:t>
      </w:r>
      <w:r w:rsidR="00791727" w:rsidRPr="001210BB">
        <w:t xml:space="preserve">may also be used for comparison and alignment purposes. </w:t>
      </w:r>
    </w:p>
    <w:p w14:paraId="153F38D5" w14:textId="77777777" w:rsidR="00A90DEE" w:rsidRDefault="00791727" w:rsidP="00683900">
      <w:r>
        <w:t>The goal</w:t>
      </w:r>
      <w:r w:rsidRPr="001210BB">
        <w:t xml:space="preserve"> of</w:t>
      </w:r>
      <w:r>
        <w:t xml:space="preserve"> the </w:t>
      </w:r>
      <w:r w:rsidR="000F134D">
        <w:t xml:space="preserve">NBD-PWG </w:t>
      </w:r>
      <w:r>
        <w:t xml:space="preserve">Reference Architecture </w:t>
      </w:r>
      <w:r w:rsidR="00E539B0">
        <w:t>S</w:t>
      </w:r>
      <w:r w:rsidR="004D0B9D">
        <w:t>ub</w:t>
      </w:r>
      <w:r>
        <w:t>group</w:t>
      </w:r>
      <w:r w:rsidR="004D0B9D">
        <w:t xml:space="preserve"> </w:t>
      </w:r>
      <w:r w:rsidR="007A53C3">
        <w:t>is</w:t>
      </w:r>
      <w:r>
        <w:t xml:space="preserve"> to develop</w:t>
      </w:r>
      <w:r w:rsidRPr="001210BB">
        <w:t xml:space="preserve"> a</w:t>
      </w:r>
      <w:r>
        <w:t xml:space="preserve"> Big Data</w:t>
      </w:r>
      <w:r w:rsidR="000F134D">
        <w:t>,</w:t>
      </w:r>
      <w:r>
        <w:t xml:space="preserve"> open reference architecture that</w:t>
      </w:r>
      <w:r w:rsidR="001F7293">
        <w:t xml:space="preserve"> achieves the following objectives</w:t>
      </w:r>
      <w:r>
        <w:t>:</w:t>
      </w:r>
    </w:p>
    <w:p w14:paraId="35740DDC" w14:textId="77777777" w:rsidR="00CA379D" w:rsidRPr="00683900" w:rsidRDefault="00791727" w:rsidP="00683900">
      <w:pPr>
        <w:pStyle w:val="BDTextBulletList"/>
      </w:pPr>
      <w:r w:rsidRPr="00683900">
        <w:t>Provide a common language for the various stakeholders</w:t>
      </w:r>
    </w:p>
    <w:p w14:paraId="40447987" w14:textId="77777777" w:rsidR="00CA379D" w:rsidRPr="00683900" w:rsidRDefault="00791727" w:rsidP="00683900">
      <w:pPr>
        <w:pStyle w:val="BDTextBulletList"/>
      </w:pPr>
      <w:r w:rsidRPr="00683900">
        <w:t>Encourage adherence to common standards, specifications, and patterns</w:t>
      </w:r>
    </w:p>
    <w:p w14:paraId="1DF70A42" w14:textId="77777777" w:rsidR="00CA379D" w:rsidRDefault="00791727" w:rsidP="00683900">
      <w:pPr>
        <w:pStyle w:val="BDTextBulletList"/>
      </w:pPr>
      <w:r w:rsidRPr="00683900">
        <w:t>Provide consisten</w:t>
      </w:r>
      <w:r w:rsidR="00F62EA7" w:rsidRPr="00683900">
        <w:t>t methods for</w:t>
      </w:r>
      <w:r w:rsidRPr="00683900">
        <w:t xml:space="preserve"> implementation of technology to solve similar problem sets</w:t>
      </w:r>
    </w:p>
    <w:p w14:paraId="29515421" w14:textId="77777777" w:rsidR="00B979DA" w:rsidRPr="00683900" w:rsidRDefault="00B979DA" w:rsidP="00B979DA">
      <w:pPr>
        <w:pStyle w:val="BDTextBulletList"/>
      </w:pPr>
      <w:r w:rsidRPr="00683900">
        <w:t xml:space="preserve">Illustrate and improve understanding of the various Big Data components, processes, and systems, in the context of vendor and technology agnostic Big Data conceptual model </w:t>
      </w:r>
    </w:p>
    <w:p w14:paraId="30153AC6" w14:textId="77777777" w:rsidR="00B979DA" w:rsidRPr="00683900" w:rsidRDefault="00B979DA" w:rsidP="00B979DA">
      <w:pPr>
        <w:pStyle w:val="BDTextBulletList"/>
      </w:pPr>
      <w:r w:rsidRPr="00683900">
        <w:t>Provide a technical reference for U.S. Government departments, agencies, and other consumers to understand, discuss, categorize</w:t>
      </w:r>
      <w:r>
        <w:t>,</w:t>
      </w:r>
      <w:r w:rsidRPr="00683900">
        <w:t xml:space="preserve"> and compare Big Data solutions </w:t>
      </w:r>
    </w:p>
    <w:p w14:paraId="397C8E07" w14:textId="77777777" w:rsidR="00B979DA" w:rsidRPr="00683900" w:rsidRDefault="00B979DA" w:rsidP="00B979DA">
      <w:pPr>
        <w:pStyle w:val="BDTextBulletList"/>
      </w:pPr>
      <w:r w:rsidRPr="00683900">
        <w:t>Facilitate the analysis of candidate standards for interoperability, portability, reusability, and extendibility</w:t>
      </w:r>
    </w:p>
    <w:p w14:paraId="7A61830C" w14:textId="77777777" w:rsidR="00A90DEE" w:rsidRPr="00683900" w:rsidRDefault="00791727" w:rsidP="00683900">
      <w:r w:rsidRPr="00683900">
        <w:t>The reference architecture is intended to facilitate the understanding of the operational intricacies in Big Data. It does not represent the system architecture of a specific Big Data system</w:t>
      </w:r>
      <w:r w:rsidR="00E539B0">
        <w:t>, but rather</w:t>
      </w:r>
      <w:r w:rsidRPr="00683900">
        <w:t xml:space="preserve"> is a tool for describing, discussing, and developing system-specific architectures using a common framework of reference. </w:t>
      </w:r>
      <w:r w:rsidR="001F7293" w:rsidRPr="00683900">
        <w:t xml:space="preserve">The reference architecture achieves this by providing </w:t>
      </w:r>
      <w:r w:rsidRPr="00683900">
        <w:t>a generic high-level conceptual model that is an effective tool for discussing the requirements, structures, and operations inherent to Big Data. The model is not tied to any specific vendor products, services</w:t>
      </w:r>
      <w:r w:rsidR="00E539B0">
        <w:t>,</w:t>
      </w:r>
      <w:r w:rsidRPr="00683900">
        <w:t xml:space="preserve"> or reference implementation, nor does it define prescriptive solutions that inhibit innovation.</w:t>
      </w:r>
      <w:r w:rsidR="001F7293" w:rsidRPr="00683900">
        <w:t xml:space="preserve"> </w:t>
      </w:r>
    </w:p>
    <w:p w14:paraId="09ED61C4" w14:textId="77777777" w:rsidR="00A90DEE" w:rsidRDefault="002C53E1" w:rsidP="00AB4591">
      <w:r>
        <w:t>T</w:t>
      </w:r>
      <w:r w:rsidRPr="00683900">
        <w:t xml:space="preserve">he design of the </w:t>
      </w:r>
      <w:r w:rsidR="00B979DA">
        <w:t xml:space="preserve">NIST </w:t>
      </w:r>
      <w:r w:rsidRPr="00683900">
        <w:t xml:space="preserve">Big Data </w:t>
      </w:r>
      <w:r w:rsidR="0029789C">
        <w:t>R</w:t>
      </w:r>
      <w:r w:rsidRPr="00683900">
        <w:t xml:space="preserve">eference </w:t>
      </w:r>
      <w:r w:rsidR="0029789C">
        <w:t>A</w:t>
      </w:r>
      <w:r w:rsidRPr="00683900">
        <w:t xml:space="preserve">rchitecture </w:t>
      </w:r>
      <w:r w:rsidR="007317A8">
        <w:t xml:space="preserve">(NBDRA) </w:t>
      </w:r>
      <w:r w:rsidRPr="00683900">
        <w:t>does not address the following:</w:t>
      </w:r>
    </w:p>
    <w:p w14:paraId="72CC6029" w14:textId="77777777" w:rsidR="00CA379D" w:rsidRPr="00683900" w:rsidRDefault="002C53E1" w:rsidP="00683900">
      <w:pPr>
        <w:pStyle w:val="BDTextBulletList"/>
      </w:pPr>
      <w:r w:rsidRPr="00683900">
        <w:t>Detailed specifications for any organization</w:t>
      </w:r>
      <w:r w:rsidR="00847E6D">
        <w:t>’</w:t>
      </w:r>
      <w:r w:rsidRPr="00683900">
        <w:t>s operational systems</w:t>
      </w:r>
    </w:p>
    <w:p w14:paraId="2591FB6F" w14:textId="77777777" w:rsidR="00CA379D" w:rsidRPr="00683900" w:rsidRDefault="002C53E1" w:rsidP="00683900">
      <w:pPr>
        <w:pStyle w:val="BDTextBulletList"/>
      </w:pPr>
      <w:r w:rsidRPr="00683900">
        <w:t>Detailed specifications of information exchanges or services</w:t>
      </w:r>
    </w:p>
    <w:p w14:paraId="6C679296" w14:textId="77777777" w:rsidR="00CA379D" w:rsidRDefault="002C53E1" w:rsidP="00683900">
      <w:pPr>
        <w:pStyle w:val="BDTextBulletList"/>
      </w:pPr>
      <w:r w:rsidRPr="00683900">
        <w:t>Recommendations or standards for integration of infrastructure products</w:t>
      </w:r>
    </w:p>
    <w:p w14:paraId="5C6F6659" w14:textId="77777777" w:rsidR="00791727" w:rsidRPr="00683900" w:rsidRDefault="00247AEB" w:rsidP="00997FAD">
      <w:pPr>
        <w:pStyle w:val="Heading2"/>
      </w:pPr>
      <w:bookmarkStart w:id="60" w:name="_Toc409165117"/>
      <w:bookmarkStart w:id="61" w:name="_Toc381342437"/>
      <w:r w:rsidRPr="00683900">
        <w:lastRenderedPageBreak/>
        <w:t xml:space="preserve">Report </w:t>
      </w:r>
      <w:r w:rsidR="001F7293" w:rsidRPr="00683900">
        <w:t>Production</w:t>
      </w:r>
      <w:bookmarkEnd w:id="60"/>
      <w:r w:rsidR="001F7293" w:rsidRPr="00683900">
        <w:t xml:space="preserve"> </w:t>
      </w:r>
      <w:bookmarkEnd w:id="61"/>
    </w:p>
    <w:p w14:paraId="38B646DD" w14:textId="77777777" w:rsidR="00A90DEE" w:rsidRDefault="00E847C2" w:rsidP="00683900">
      <w:r w:rsidRPr="00A64499">
        <w:t xml:space="preserve">There is a </w:t>
      </w:r>
      <w:r w:rsidR="00233529" w:rsidRPr="00A64499">
        <w:t xml:space="preserve">wide spectrum of Big Data architectures </w:t>
      </w:r>
      <w:r w:rsidR="00004101">
        <w:t xml:space="preserve">that have </w:t>
      </w:r>
      <w:r w:rsidR="00233529" w:rsidRPr="00A64499">
        <w:t xml:space="preserve">been explored and developed from various industries, academics, and government initiatives. </w:t>
      </w:r>
      <w:r w:rsidR="00791727" w:rsidRPr="00A64499">
        <w:rPr>
          <w:rFonts w:cs="Cambria"/>
          <w:color w:val="000000"/>
        </w:rPr>
        <w:t>The approach for developing th</w:t>
      </w:r>
      <w:r w:rsidR="001F7293" w:rsidRPr="00A64499">
        <w:rPr>
          <w:rFonts w:cs="Cambria"/>
          <w:color w:val="000000"/>
        </w:rPr>
        <w:t xml:space="preserve">e </w:t>
      </w:r>
      <w:r w:rsidR="007317A8">
        <w:rPr>
          <w:rFonts w:cs="Cambria"/>
          <w:color w:val="000000"/>
        </w:rPr>
        <w:t xml:space="preserve">NBDRA </w:t>
      </w:r>
      <w:r w:rsidR="00791727" w:rsidRPr="00A64499">
        <w:rPr>
          <w:rFonts w:cs="Cambria"/>
          <w:color w:val="000000"/>
        </w:rPr>
        <w:t xml:space="preserve">involved </w:t>
      </w:r>
      <w:r w:rsidR="002E73E4">
        <w:rPr>
          <w:rFonts w:cs="Cambria"/>
          <w:color w:val="000000"/>
        </w:rPr>
        <w:t xml:space="preserve">five </w:t>
      </w:r>
      <w:r w:rsidR="00791727" w:rsidRPr="00A64499">
        <w:rPr>
          <w:rFonts w:cs="Cambria"/>
          <w:color w:val="000000"/>
        </w:rPr>
        <w:t>steps:</w:t>
      </w:r>
    </w:p>
    <w:p w14:paraId="43C960A8" w14:textId="77777777" w:rsidR="00CA379D" w:rsidRPr="00683900" w:rsidRDefault="001F7293" w:rsidP="005A7552">
      <w:pPr>
        <w:pStyle w:val="BDTextBulletList"/>
        <w:numPr>
          <w:ilvl w:val="0"/>
          <w:numId w:val="9"/>
        </w:numPr>
      </w:pPr>
      <w:r w:rsidRPr="00683900">
        <w:t>A</w:t>
      </w:r>
      <w:r w:rsidR="00791727" w:rsidRPr="00683900">
        <w:t xml:space="preserve">nnounce </w:t>
      </w:r>
      <w:r w:rsidR="004D0B9D" w:rsidRPr="00683900">
        <w:t>the NBD-</w:t>
      </w:r>
      <w:r w:rsidR="0029789C">
        <w:t>PWG</w:t>
      </w:r>
      <w:r w:rsidR="004D0B9D" w:rsidRPr="00683900">
        <w:t xml:space="preserve"> </w:t>
      </w:r>
      <w:r w:rsidR="0029789C">
        <w:t xml:space="preserve">Reference Architecture Subgroup </w:t>
      </w:r>
      <w:r w:rsidR="004D0B9D" w:rsidRPr="00683900">
        <w:t xml:space="preserve">is </w:t>
      </w:r>
      <w:r w:rsidR="00791727" w:rsidRPr="00683900">
        <w:t>open to the public in order to attract and solicit a wide array of subject matter experts and stakeholders in government, industry, and academia</w:t>
      </w:r>
    </w:p>
    <w:p w14:paraId="1F8DD4BD" w14:textId="652E17F4" w:rsidR="00CA379D" w:rsidRPr="00683900" w:rsidRDefault="001F7293" w:rsidP="005A7552">
      <w:pPr>
        <w:pStyle w:val="BDTextBulletList"/>
        <w:numPr>
          <w:ilvl w:val="0"/>
          <w:numId w:val="9"/>
        </w:numPr>
      </w:pPr>
      <w:r w:rsidRPr="00683900">
        <w:t>G</w:t>
      </w:r>
      <w:r w:rsidR="00791727" w:rsidRPr="00683900">
        <w:t xml:space="preserve">ather </w:t>
      </w:r>
      <w:r w:rsidR="00847E6D">
        <w:t xml:space="preserve">publicly </w:t>
      </w:r>
      <w:r w:rsidR="00791727" w:rsidRPr="00683900">
        <w:t>available Big Data architectures and materials representing various stakeholders, different data types, and different use cases</w:t>
      </w:r>
      <w:r w:rsidR="002E14C1">
        <w:t xml:space="preserve">. Many of these use cases came from those collected by the Use Case and </w:t>
      </w:r>
      <w:proofErr w:type="spellStart"/>
      <w:r w:rsidR="002E14C1">
        <w:t>Requirments</w:t>
      </w:r>
      <w:proofErr w:type="spellEnd"/>
      <w:r w:rsidR="002E14C1">
        <w:t xml:space="preserve"> Subgroup.  (They can be retrieved from </w:t>
      </w:r>
      <w:hyperlink r:id="rId18" w:history="1">
        <w:r w:rsidR="002E14C1" w:rsidRPr="00CC7F6A">
          <w:rPr>
            <w:rStyle w:val="Hyperlink"/>
          </w:rPr>
          <w:t>http://bigdatawg.nist.gov/usecases.php</w:t>
        </w:r>
      </w:hyperlink>
      <w:r w:rsidR="002E14C1">
        <w:rPr>
          <w:rStyle w:val="Hyperlink"/>
        </w:rPr>
        <w:t>).</w:t>
      </w:r>
    </w:p>
    <w:p w14:paraId="1F2729FC" w14:textId="77777777" w:rsidR="00CA379D" w:rsidRPr="00683900" w:rsidRDefault="001F7293" w:rsidP="005A7552">
      <w:pPr>
        <w:pStyle w:val="BDTextBulletList"/>
        <w:numPr>
          <w:ilvl w:val="0"/>
          <w:numId w:val="9"/>
        </w:numPr>
      </w:pPr>
      <w:r w:rsidRPr="00683900">
        <w:t>E</w:t>
      </w:r>
      <w:r w:rsidR="00791727" w:rsidRPr="00683900">
        <w:t>xamine and analyze the Big Data materi</w:t>
      </w:r>
      <w:r w:rsidR="006B3C01" w:rsidRPr="00683900">
        <w:t>a</w:t>
      </w:r>
      <w:r w:rsidR="00791727" w:rsidRPr="00683900">
        <w:t xml:space="preserve">l to better understand existing concepts, </w:t>
      </w:r>
      <w:r w:rsidR="00032593">
        <w:t>usage</w:t>
      </w:r>
      <w:r w:rsidR="00791727" w:rsidRPr="00683900">
        <w:t>, goals, objectives, characteristics, and key elements</w:t>
      </w:r>
      <w:r w:rsidR="00032593">
        <w:t xml:space="preserve"> of the Big Data</w:t>
      </w:r>
      <w:r w:rsidR="00791727" w:rsidRPr="00683900">
        <w:t xml:space="preserve">, and then document </w:t>
      </w:r>
      <w:r w:rsidR="00032593">
        <w:t xml:space="preserve">the findings </w:t>
      </w:r>
      <w:r w:rsidR="00791727" w:rsidRPr="00683900">
        <w:t xml:space="preserve">using </w:t>
      </w:r>
      <w:r w:rsidR="009A030F">
        <w:t xml:space="preserve">NIST’s </w:t>
      </w:r>
      <w:r w:rsidR="00791727" w:rsidRPr="00683900">
        <w:t>Big Data taxonomies model</w:t>
      </w:r>
      <w:r w:rsidR="0029789C">
        <w:t xml:space="preserve"> (</w:t>
      </w:r>
      <w:r w:rsidR="00032593">
        <w:t>presented</w:t>
      </w:r>
      <w:r w:rsidR="00AD08FC">
        <w:t xml:space="preserve"> in </w:t>
      </w:r>
      <w:r w:rsidR="0029789C" w:rsidRPr="00B6544B">
        <w:rPr>
          <w:i/>
        </w:rPr>
        <w:t xml:space="preserve">NIST Big Data </w:t>
      </w:r>
      <w:r w:rsidR="00907EB9">
        <w:rPr>
          <w:i/>
        </w:rPr>
        <w:t>Interoperability Framework</w:t>
      </w:r>
      <w:r w:rsidR="0029789C" w:rsidRPr="00B6544B">
        <w:rPr>
          <w:i/>
        </w:rPr>
        <w:t>: Volume 2</w:t>
      </w:r>
      <w:r w:rsidR="007317A8">
        <w:rPr>
          <w:i/>
        </w:rPr>
        <w:t>,</w:t>
      </w:r>
      <w:r w:rsidR="0029789C" w:rsidRPr="00B6544B">
        <w:rPr>
          <w:i/>
        </w:rPr>
        <w:t xml:space="preserve"> Taxonomies</w:t>
      </w:r>
      <w:r w:rsidR="0029789C">
        <w:t>)</w:t>
      </w:r>
    </w:p>
    <w:p w14:paraId="3C825B6C" w14:textId="77777777" w:rsidR="00CA379D" w:rsidRDefault="001F7293" w:rsidP="005A7552">
      <w:pPr>
        <w:pStyle w:val="BDTextBulletList"/>
        <w:numPr>
          <w:ilvl w:val="0"/>
          <w:numId w:val="9"/>
        </w:numPr>
      </w:pPr>
      <w:r w:rsidRPr="00683900">
        <w:t>D</w:t>
      </w:r>
      <w:r w:rsidR="00791727" w:rsidRPr="00683900">
        <w:t xml:space="preserve">evelop an open reference architecture based on the analysis of Big Data material and the inputs from the other </w:t>
      </w:r>
      <w:r w:rsidR="008252FB">
        <w:t>NBD-</w:t>
      </w:r>
      <w:r w:rsidR="00A212D4">
        <w:t>PW</w:t>
      </w:r>
      <w:r w:rsidR="00CC7EC0">
        <w:t>G</w:t>
      </w:r>
      <w:r w:rsidR="00A212D4">
        <w:t xml:space="preserve"> sub</w:t>
      </w:r>
      <w:r w:rsidR="00791727" w:rsidRPr="00683900">
        <w:t>groups</w:t>
      </w:r>
    </w:p>
    <w:p w14:paraId="6FFA24E2" w14:textId="77777777" w:rsidR="006D02B7" w:rsidRPr="00683900" w:rsidRDefault="006D02B7" w:rsidP="005A7552">
      <w:pPr>
        <w:pStyle w:val="BDTextBulletList"/>
        <w:numPr>
          <w:ilvl w:val="0"/>
          <w:numId w:val="9"/>
        </w:numPr>
      </w:pPr>
      <w:r>
        <w:t xml:space="preserve">Produce this report to document the </w:t>
      </w:r>
      <w:r w:rsidR="00CC7EC0">
        <w:t>findings and work of the NBD-PWG</w:t>
      </w:r>
      <w:r>
        <w:t xml:space="preserve"> Reference Architecture Subgroup</w:t>
      </w:r>
    </w:p>
    <w:p w14:paraId="6A65EC75" w14:textId="77777777" w:rsidR="00791727" w:rsidRPr="00683900" w:rsidRDefault="00247AEB" w:rsidP="00997FAD">
      <w:pPr>
        <w:pStyle w:val="Heading2"/>
      </w:pPr>
      <w:bookmarkStart w:id="62" w:name="_Toc409165118"/>
      <w:bookmarkStart w:id="63" w:name="_Toc376786284"/>
      <w:bookmarkStart w:id="64" w:name="_Toc381342438"/>
      <w:r w:rsidRPr="00683900">
        <w:t xml:space="preserve">Report </w:t>
      </w:r>
      <w:r w:rsidR="00791727" w:rsidRPr="00683900">
        <w:t>Structure</w:t>
      </w:r>
      <w:bookmarkEnd w:id="62"/>
      <w:r w:rsidR="00791727" w:rsidRPr="00683900">
        <w:t xml:space="preserve"> </w:t>
      </w:r>
      <w:bookmarkEnd w:id="63"/>
      <w:bookmarkEnd w:id="64"/>
    </w:p>
    <w:p w14:paraId="632D362B" w14:textId="77777777" w:rsidR="00A90DEE" w:rsidRDefault="00043CA5" w:rsidP="00683900">
      <w:r>
        <w:t>The organization of this document roughly follows</w:t>
      </w:r>
      <w:r w:rsidR="00CC7EC0">
        <w:t xml:space="preserve"> the process used by the NBD-PWG</w:t>
      </w:r>
      <w:r>
        <w:t xml:space="preserve"> to develop the NBDRA. </w:t>
      </w:r>
      <w:r w:rsidR="00791727" w:rsidRPr="00E821A9">
        <w:t xml:space="preserve">The remainder of this document is organized as follows: </w:t>
      </w:r>
    </w:p>
    <w:p w14:paraId="5883FE84" w14:textId="77777777" w:rsidR="00CA379D" w:rsidRPr="00683900" w:rsidRDefault="00247AEB" w:rsidP="00683900">
      <w:pPr>
        <w:pStyle w:val="BDTextBulletList"/>
      </w:pPr>
      <w:r w:rsidRPr="00683900">
        <w:t>Section 2</w:t>
      </w:r>
      <w:r w:rsidR="007628B9" w:rsidRPr="00683900">
        <w:t xml:space="preserve"> contains high</w:t>
      </w:r>
      <w:r w:rsidR="00043CA5">
        <w:t>-</w:t>
      </w:r>
      <w:r w:rsidR="007628B9" w:rsidRPr="00683900">
        <w:t xml:space="preserve">level requirements relevant to the design of the </w:t>
      </w:r>
      <w:r w:rsidR="00043CA5">
        <w:t>NBDRA and discusses the development of these requirements</w:t>
      </w:r>
      <w:r w:rsidR="007628B9" w:rsidRPr="00683900">
        <w:t xml:space="preserve"> </w:t>
      </w:r>
    </w:p>
    <w:p w14:paraId="5AC7E132" w14:textId="77777777" w:rsidR="00CA379D" w:rsidRPr="00683900" w:rsidRDefault="00247AEB" w:rsidP="00683900">
      <w:pPr>
        <w:pStyle w:val="BDTextBulletList"/>
      </w:pPr>
      <w:r w:rsidRPr="00683900">
        <w:t xml:space="preserve">Section </w:t>
      </w:r>
      <w:r w:rsidR="004654F7">
        <w:t>3</w:t>
      </w:r>
      <w:r w:rsidRPr="00683900">
        <w:t xml:space="preserve"> </w:t>
      </w:r>
      <w:r w:rsidR="007628B9" w:rsidRPr="00683900">
        <w:t xml:space="preserve">presents </w:t>
      </w:r>
      <w:r w:rsidR="00406108">
        <w:t>the</w:t>
      </w:r>
      <w:r w:rsidR="007628B9" w:rsidRPr="00683900">
        <w:t xml:space="preserve"> generic</w:t>
      </w:r>
      <w:r w:rsidR="007A53C3">
        <w:t>, technology-independent</w:t>
      </w:r>
      <w:r w:rsidR="007628B9" w:rsidRPr="00683900">
        <w:t xml:space="preserve"> </w:t>
      </w:r>
      <w:r w:rsidR="00406108">
        <w:t xml:space="preserve">NBDRA </w:t>
      </w:r>
      <w:r w:rsidR="007628B9" w:rsidRPr="00683900">
        <w:t>system</w:t>
      </w:r>
    </w:p>
    <w:p w14:paraId="411733CD" w14:textId="77777777" w:rsidR="00CA379D" w:rsidRPr="00683900" w:rsidRDefault="004654F7" w:rsidP="00683900">
      <w:pPr>
        <w:pStyle w:val="BDTextBulletList"/>
      </w:pPr>
      <w:r>
        <w:t>Section</w:t>
      </w:r>
      <w:r w:rsidR="007628B9" w:rsidRPr="00683900">
        <w:t xml:space="preserve"> </w:t>
      </w:r>
      <w:r w:rsidR="00C76522" w:rsidRPr="00683900">
        <w:t>4</w:t>
      </w:r>
      <w:r w:rsidR="007628B9" w:rsidRPr="00683900">
        <w:t xml:space="preserve"> </w:t>
      </w:r>
      <w:r w:rsidR="0012721F" w:rsidRPr="00683900">
        <w:t>discusses</w:t>
      </w:r>
      <w:r w:rsidR="007628B9" w:rsidRPr="00683900">
        <w:t xml:space="preserve"> the </w:t>
      </w:r>
      <w:r w:rsidR="00043CA5">
        <w:t xml:space="preserve">five main </w:t>
      </w:r>
      <w:r w:rsidR="00406108">
        <w:t xml:space="preserve">functional </w:t>
      </w:r>
      <w:r w:rsidR="00043CA5">
        <w:t xml:space="preserve">components </w:t>
      </w:r>
      <w:r w:rsidR="007628B9" w:rsidRPr="00683900">
        <w:t xml:space="preserve">of the </w:t>
      </w:r>
      <w:r w:rsidR="00406108">
        <w:t>NBDRA</w:t>
      </w:r>
    </w:p>
    <w:p w14:paraId="322B03E2" w14:textId="77777777" w:rsidR="00CA379D" w:rsidRPr="00683900" w:rsidRDefault="004654F7" w:rsidP="00683900">
      <w:pPr>
        <w:pStyle w:val="BDTextBulletList"/>
      </w:pPr>
      <w:r>
        <w:t>Section</w:t>
      </w:r>
      <w:r w:rsidR="007628B9" w:rsidRPr="00683900">
        <w:t xml:space="preserve"> </w:t>
      </w:r>
      <w:r w:rsidR="00C76522" w:rsidRPr="00683900">
        <w:t>5</w:t>
      </w:r>
      <w:r w:rsidR="007628B9" w:rsidRPr="00683900">
        <w:t xml:space="preserve"> describes the system and </w:t>
      </w:r>
      <w:r w:rsidR="00251724">
        <w:t>lifecycle</w:t>
      </w:r>
      <w:r w:rsidR="007628B9" w:rsidRPr="00683900">
        <w:t xml:space="preserve"> management considerations</w:t>
      </w:r>
    </w:p>
    <w:p w14:paraId="3740C8B9" w14:textId="77777777" w:rsidR="00CA379D" w:rsidRPr="00683900" w:rsidRDefault="004654F7" w:rsidP="00683900">
      <w:pPr>
        <w:pStyle w:val="BDTextBulletList"/>
      </w:pPr>
      <w:r>
        <w:t>Section</w:t>
      </w:r>
      <w:r w:rsidR="007628B9" w:rsidRPr="00683900">
        <w:t xml:space="preserve"> </w:t>
      </w:r>
      <w:r w:rsidR="00C76522" w:rsidRPr="00683900">
        <w:t>6</w:t>
      </w:r>
      <w:r w:rsidR="007628B9" w:rsidRPr="00683900">
        <w:t xml:space="preserve"> addresses security and privacy</w:t>
      </w:r>
    </w:p>
    <w:p w14:paraId="4B612FF5" w14:textId="77777777" w:rsidR="00CA379D" w:rsidRDefault="004654F7" w:rsidP="00683900">
      <w:pPr>
        <w:pStyle w:val="BDTextBulletList"/>
      </w:pPr>
      <w:r>
        <w:t>Section</w:t>
      </w:r>
      <w:r w:rsidR="007628B9" w:rsidRPr="00683900">
        <w:t xml:space="preserve"> </w:t>
      </w:r>
      <w:r w:rsidR="00C76522" w:rsidRPr="00683900">
        <w:t>7</w:t>
      </w:r>
      <w:r w:rsidR="007628B9" w:rsidRPr="00683900">
        <w:t xml:space="preserve"> </w:t>
      </w:r>
      <w:r w:rsidR="00251724">
        <w:t>outlines</w:t>
      </w:r>
      <w:r w:rsidR="007628B9" w:rsidRPr="00683900">
        <w:t xml:space="preserve"> </w:t>
      </w:r>
      <w:r w:rsidR="007A53C3">
        <w:t xml:space="preserve">a </w:t>
      </w:r>
      <w:r w:rsidR="007A53C3" w:rsidRPr="001D3BB0">
        <w:t>high-level taxonomy relevant to the design of Reference Architecture.</w:t>
      </w:r>
    </w:p>
    <w:p w14:paraId="6A79A02B" w14:textId="77777777" w:rsidR="007A53C3" w:rsidRPr="00683900" w:rsidRDefault="007A53C3" w:rsidP="00683900">
      <w:pPr>
        <w:pStyle w:val="BDTextBulletList"/>
      </w:pPr>
      <w:r>
        <w:t>Section 8 discusses future directions</w:t>
      </w:r>
    </w:p>
    <w:p w14:paraId="57028D7A" w14:textId="77777777" w:rsidR="004B6F50" w:rsidRPr="00683900" w:rsidRDefault="004B6F50" w:rsidP="00683900">
      <w:pPr>
        <w:pStyle w:val="BDTextBulletList"/>
      </w:pPr>
      <w:r w:rsidRPr="00683900">
        <w:t>Appendix A summarizes deployment considerations</w:t>
      </w:r>
    </w:p>
    <w:p w14:paraId="17FA64D4" w14:textId="77777777" w:rsidR="004B6F50" w:rsidRPr="00683900" w:rsidRDefault="004B6F50" w:rsidP="00683900">
      <w:pPr>
        <w:pStyle w:val="BDTextBulletList"/>
      </w:pPr>
      <w:r w:rsidRPr="00683900">
        <w:t>Appendix B lists the terms and definitions</w:t>
      </w:r>
    </w:p>
    <w:p w14:paraId="7BFAD4E1" w14:textId="77777777" w:rsidR="004B6F50" w:rsidRPr="00683900" w:rsidRDefault="004B6F50" w:rsidP="00683900">
      <w:pPr>
        <w:pStyle w:val="BDTextBulletList"/>
      </w:pPr>
      <w:r w:rsidRPr="00683900">
        <w:t xml:space="preserve">Appendix C </w:t>
      </w:r>
      <w:r w:rsidR="00251724">
        <w:t xml:space="preserve">defines </w:t>
      </w:r>
      <w:r w:rsidRPr="00683900">
        <w:t>the acronyms used in this document</w:t>
      </w:r>
    </w:p>
    <w:p w14:paraId="1D8875B6" w14:textId="152316FF" w:rsidR="000C7AD3" w:rsidRDefault="004B6F50" w:rsidP="00683900">
      <w:pPr>
        <w:pStyle w:val="BDTextBulletList"/>
      </w:pPr>
      <w:r w:rsidRPr="00683900">
        <w:t xml:space="preserve">Appendix D lists </w:t>
      </w:r>
      <w:r w:rsidR="00251724">
        <w:t>general resources and the references used in this</w:t>
      </w:r>
      <w:r w:rsidR="00E77133">
        <w:t xml:space="preserve"> document</w:t>
      </w:r>
    </w:p>
    <w:p w14:paraId="17188084" w14:textId="77777777" w:rsidR="006F2BF0" w:rsidRDefault="006F2BF0" w:rsidP="006F2BF0">
      <w:pPr>
        <w:pStyle w:val="Heading2"/>
      </w:pPr>
      <w:bookmarkStart w:id="65" w:name="_Toc409165119"/>
      <w:r>
        <w:t>Future Work of this Volume</w:t>
      </w:r>
      <w:bookmarkEnd w:id="65"/>
    </w:p>
    <w:p w14:paraId="3AB8B25C" w14:textId="425710B3" w:rsidR="00D02AAB" w:rsidRPr="00D02AAB" w:rsidRDefault="00D02AAB" w:rsidP="007A391C">
      <w:pPr>
        <w:rPr>
          <w:rFonts w:eastAsiaTheme="minorHAnsi"/>
          <w:color w:val="000000" w:themeColor="text1"/>
        </w:rPr>
      </w:pPr>
      <w:r w:rsidRPr="00D02AAB">
        <w:rPr>
          <w:color w:val="000000" w:themeColor="text1"/>
        </w:rPr>
        <w:t xml:space="preserve">There are three stages for developing the NIST Big Data Reference Architecture (NBDRA). The developments in each of these three stages will be reported in three versions of Volume 6, as follows: (1) Identify the common, key reference architecture components, (2) Define general interfaces between the NBDRA key components, and (3) Validate the NBDRA by building Big Data general applications through the general interfaces.  This document (Version 1) will present the overall RA key components with high-level description and functionalities. </w:t>
      </w:r>
    </w:p>
    <w:p w14:paraId="235DEC86" w14:textId="77777777" w:rsidR="007A391C" w:rsidRDefault="007A391C" w:rsidP="007A391C">
      <w:r>
        <w:t>Version 2 activities will focus on how to define general interfaces between the RA key components by:</w:t>
      </w:r>
    </w:p>
    <w:p w14:paraId="6547A6FF" w14:textId="2BD778C5" w:rsidR="007A391C" w:rsidRDefault="007A391C" w:rsidP="007A391C">
      <w:pPr>
        <w:pStyle w:val="BDTextBulletList"/>
      </w:pPr>
      <w:r>
        <w:t xml:space="preserve">Pick few use cases from the 62 (51 general +11 </w:t>
      </w:r>
      <w:proofErr w:type="spellStart"/>
      <w:r>
        <w:t>SnP</w:t>
      </w:r>
      <w:proofErr w:type="spellEnd"/>
      <w:r>
        <w:t xml:space="preserve">) submitted </w:t>
      </w:r>
      <w:r w:rsidR="00887F7B">
        <w:t xml:space="preserve">or </w:t>
      </w:r>
      <w:r>
        <w:t>other meaningful use cases</w:t>
      </w:r>
    </w:p>
    <w:p w14:paraId="08DE6812" w14:textId="6FA7C79A" w:rsidR="007A391C" w:rsidRDefault="007A391C" w:rsidP="007A391C">
      <w:pPr>
        <w:pStyle w:val="BDTextBulletList"/>
      </w:pPr>
      <w:r>
        <w:lastRenderedPageBreak/>
        <w:t>Work with domain expert to identify workflow and interactions from the System Orchestrator to re</w:t>
      </w:r>
      <w:r w:rsidR="00887F7B">
        <w:t>st of the RA</w:t>
      </w:r>
      <w:r>
        <w:t xml:space="preserve"> components</w:t>
      </w:r>
    </w:p>
    <w:p w14:paraId="574B2F70" w14:textId="0440EC65" w:rsidR="007A391C" w:rsidRDefault="007A391C" w:rsidP="007A391C">
      <w:pPr>
        <w:pStyle w:val="BDTextBulletList"/>
      </w:pPr>
      <w:r>
        <w:t xml:space="preserve">Implement small scale, manageable </w:t>
      </w:r>
      <w:r w:rsidR="00887F7B">
        <w:t xml:space="preserve">and </w:t>
      </w:r>
      <w:r>
        <w:t>well-defined confined environment and model interaction between key components.</w:t>
      </w:r>
    </w:p>
    <w:p w14:paraId="790A7DEF" w14:textId="5DA4527A" w:rsidR="007A391C" w:rsidRDefault="007A391C" w:rsidP="007A391C">
      <w:pPr>
        <w:pStyle w:val="BDTextBulletList"/>
      </w:pPr>
      <w:r>
        <w:t>Aggregate the common data workflow and interaction between key components and package them into general interfaces</w:t>
      </w:r>
    </w:p>
    <w:p w14:paraId="228E3588" w14:textId="77777777" w:rsidR="007A391C" w:rsidRDefault="007A391C" w:rsidP="007A391C">
      <w:r>
        <w:t>Version 3 activities will focus on RA validation: Can the defined RA interface build general Big Data applications? The strategy will be:</w:t>
      </w:r>
    </w:p>
    <w:p w14:paraId="44A8780D" w14:textId="77777777" w:rsidR="007A391C" w:rsidRDefault="007A391C" w:rsidP="007A391C">
      <w:pPr>
        <w:pStyle w:val="BDTextBulletList"/>
      </w:pPr>
      <w:r>
        <w:t>Implement the same set of use cases used in Version 2 by using the defined general interfaces</w:t>
      </w:r>
    </w:p>
    <w:p w14:paraId="0E1255CE" w14:textId="77777777" w:rsidR="007A391C" w:rsidRDefault="007A391C" w:rsidP="007A391C">
      <w:pPr>
        <w:pStyle w:val="BDTextBulletList"/>
      </w:pPr>
      <w:r>
        <w:t>Identify and implement few new use cases outside the Version 2 scenarios</w:t>
      </w:r>
    </w:p>
    <w:p w14:paraId="71C45579" w14:textId="22B4A289" w:rsidR="007A391C" w:rsidRDefault="007A391C" w:rsidP="007A391C">
      <w:pPr>
        <w:pStyle w:val="BDTextBulletList"/>
      </w:pPr>
      <w:r>
        <w:t>Enhance general interfaces through lesson learned from the above implementations</w:t>
      </w:r>
    </w:p>
    <w:p w14:paraId="140FFA78" w14:textId="71AE2F3C" w:rsidR="007A391C" w:rsidRDefault="007A391C" w:rsidP="007A391C">
      <w:r>
        <w:t xml:space="preserve">Note: General interface developed from Version 3 will not be perfect but </w:t>
      </w:r>
      <w:r w:rsidR="00D02AAB">
        <w:t xml:space="preserve">rather, it is offered </w:t>
      </w:r>
      <w:r>
        <w:t xml:space="preserve">as a starting point to get </w:t>
      </w:r>
      <w:r w:rsidR="00887F7B">
        <w:t xml:space="preserve">further refinement from any interested parties. </w:t>
      </w:r>
    </w:p>
    <w:p w14:paraId="1AABFFF7" w14:textId="77777777" w:rsidR="007A391C" w:rsidRDefault="007A391C" w:rsidP="007A391C"/>
    <w:p w14:paraId="67D48FC5" w14:textId="77777777" w:rsidR="00DD3D55" w:rsidRDefault="00DD3D55" w:rsidP="00DD3D55"/>
    <w:p w14:paraId="692A38F5" w14:textId="77777777" w:rsidR="00DD3D55" w:rsidRDefault="00DD3D55" w:rsidP="00DD3D55">
      <w:pPr>
        <w:sectPr w:rsidR="00DD3D55" w:rsidSect="00982FBE">
          <w:footerReference w:type="default" r:id="rId19"/>
          <w:endnotePr>
            <w:numFmt w:val="decimal"/>
          </w:endnotePr>
          <w:pgSz w:w="12240" w:h="15840" w:code="1"/>
          <w:pgMar w:top="1440" w:right="1440" w:bottom="1440" w:left="1440" w:header="576" w:footer="576" w:gutter="0"/>
          <w:pgNumType w:start="1"/>
          <w:cols w:space="720"/>
          <w:docGrid w:linePitch="360"/>
        </w:sectPr>
      </w:pPr>
    </w:p>
    <w:p w14:paraId="3F4602F2" w14:textId="77777777" w:rsidR="00CA379D" w:rsidRDefault="0012721F" w:rsidP="00F50BA1">
      <w:pPr>
        <w:pStyle w:val="Heading1"/>
      </w:pPr>
      <w:bookmarkStart w:id="66" w:name="_Toc376786285"/>
      <w:bookmarkStart w:id="67" w:name="_Toc381342439"/>
      <w:bookmarkStart w:id="68" w:name="_Toc409165120"/>
      <w:r w:rsidRPr="00683900">
        <w:lastRenderedPageBreak/>
        <w:t xml:space="preserve">High Level Reference Architecture </w:t>
      </w:r>
      <w:r w:rsidR="007628B9" w:rsidRPr="00683900">
        <w:t>Requirements</w:t>
      </w:r>
      <w:bookmarkEnd w:id="66"/>
      <w:bookmarkEnd w:id="67"/>
      <w:bookmarkEnd w:id="68"/>
    </w:p>
    <w:p w14:paraId="7BEBD055" w14:textId="15D692B9" w:rsidR="00390795" w:rsidRPr="00390795" w:rsidRDefault="00390795" w:rsidP="00390795">
      <w:r>
        <w:t xml:space="preserve">The development of a Big Data reference architecture involves a thorough understanding of current techniques, issues, concerns, etc. To this end, the NBD-PWG collected use cases </w:t>
      </w:r>
      <w:r w:rsidR="00CF29BD">
        <w:t xml:space="preserve">to gain </w:t>
      </w:r>
      <w:r>
        <w:t xml:space="preserve">an understanding of current </w:t>
      </w:r>
      <w:r w:rsidR="00071047">
        <w:t xml:space="preserve">applications of </w:t>
      </w:r>
      <w:r>
        <w:t>Big Data, conducted a survey of reference architectures to understand commonalities within Big Data architectures in use, developed a taxonomy to understand and organize the information collected</w:t>
      </w:r>
      <w:r w:rsidR="00071047">
        <w:t>, and reviewed existing Big Data relevant technologies and trends and mapped them to the taxon</w:t>
      </w:r>
      <w:r w:rsidR="00585C66">
        <w:t>o</w:t>
      </w:r>
      <w:r w:rsidR="00071047">
        <w:t>my</w:t>
      </w:r>
      <w:r w:rsidR="00B2538D">
        <w:t xml:space="preserve"> and use case requirements</w:t>
      </w:r>
      <w:r>
        <w:t>. These NBD-PWG activities were used as input during the development of the NBDRA.</w:t>
      </w:r>
    </w:p>
    <w:p w14:paraId="20A44597" w14:textId="77777777" w:rsidR="00F816A9" w:rsidRDefault="00F816A9" w:rsidP="00F816A9">
      <w:pPr>
        <w:pStyle w:val="Heading2"/>
      </w:pPr>
      <w:bookmarkStart w:id="69" w:name="_Toc409165121"/>
      <w:r>
        <w:t>Use Cases</w:t>
      </w:r>
      <w:r w:rsidR="000B269C">
        <w:t xml:space="preserve"> and Requirements</w:t>
      </w:r>
      <w:bookmarkEnd w:id="69"/>
    </w:p>
    <w:p w14:paraId="1BEA162B" w14:textId="027F2132" w:rsidR="008252FB" w:rsidRDefault="00C6261F" w:rsidP="004A1682">
      <w:r>
        <w:t xml:space="preserve">To </w:t>
      </w:r>
      <w:r w:rsidR="00CF29BD">
        <w:t>develop the use cases</w:t>
      </w:r>
      <w:r>
        <w:t xml:space="preserve">, publically available information </w:t>
      </w:r>
      <w:r w:rsidR="00902E8C">
        <w:t xml:space="preserve">was collected for various </w:t>
      </w:r>
      <w:r w:rsidR="00CA46E3">
        <w:t>Big Data</w:t>
      </w:r>
      <w:r w:rsidR="00C86C1A">
        <w:t xml:space="preserve"> </w:t>
      </w:r>
      <w:r w:rsidR="00902E8C">
        <w:t xml:space="preserve">architectures </w:t>
      </w:r>
      <w:r w:rsidR="00C86C1A">
        <w:t xml:space="preserve">used </w:t>
      </w:r>
      <w:r w:rsidR="00902E8C">
        <w:t xml:space="preserve">in </w:t>
      </w:r>
      <w:r w:rsidR="00CF29BD">
        <w:t xml:space="preserve">nine </w:t>
      </w:r>
      <w:r w:rsidR="00434EDC">
        <w:t>broad areas</w:t>
      </w:r>
      <w:r w:rsidR="00902E8C">
        <w:t xml:space="preserve"> (application domains).</w:t>
      </w:r>
      <w:r>
        <w:t xml:space="preserve"> </w:t>
      </w:r>
      <w:r w:rsidR="006225D5">
        <w:t>P</w:t>
      </w:r>
      <w:r>
        <w:t xml:space="preserve">articipants in the </w:t>
      </w:r>
      <w:r w:rsidR="00CC7EC0">
        <w:t>NBD-PWG</w:t>
      </w:r>
      <w:r>
        <w:t xml:space="preserve"> Use Case and Requirements Subgroup and other interested parties</w:t>
      </w:r>
      <w:r w:rsidR="006225D5">
        <w:t xml:space="preserve"> provided the use case details</w:t>
      </w:r>
      <w:r>
        <w:t xml:space="preserve">. </w:t>
      </w:r>
      <w:r w:rsidR="00AB5425">
        <w:t xml:space="preserve">The </w:t>
      </w:r>
      <w:r w:rsidR="009B14CF">
        <w:t xml:space="preserve">Subgroup </w:t>
      </w:r>
      <w:r w:rsidR="00AB5425">
        <w:t xml:space="preserve">used </w:t>
      </w:r>
      <w:r>
        <w:t xml:space="preserve">a template </w:t>
      </w:r>
      <w:r w:rsidR="00C721A9">
        <w:t xml:space="preserve">to collect the use case details </w:t>
      </w:r>
      <w:r w:rsidR="00AB5425">
        <w:t>to</w:t>
      </w:r>
      <w:r>
        <w:t xml:space="preserve"> </w:t>
      </w:r>
      <w:r w:rsidR="002D3250">
        <w:t xml:space="preserve">attempt to </w:t>
      </w:r>
      <w:r>
        <w:t>standardize the responses</w:t>
      </w:r>
      <w:r w:rsidR="002D3250">
        <w:t xml:space="preserve"> and facilitate subsequent analysis and comparison of the use cases</w:t>
      </w:r>
      <w:r w:rsidR="00AB5425">
        <w:t>.</w:t>
      </w:r>
      <w:r>
        <w:t xml:space="preserve"> However, varied levels of detail</w:t>
      </w:r>
      <w:r w:rsidR="002D3250">
        <w:t>,</w:t>
      </w:r>
      <w:r>
        <w:t xml:space="preserve"> </w:t>
      </w:r>
      <w:r w:rsidR="00FF4EB0">
        <w:t xml:space="preserve">quantitative </w:t>
      </w:r>
      <w:r w:rsidR="002D3250">
        <w:t xml:space="preserve">data, </w:t>
      </w:r>
      <w:r w:rsidR="00FF4EB0">
        <w:t xml:space="preserve">or qualitative information </w:t>
      </w:r>
      <w:r w:rsidR="00902E8C">
        <w:t xml:space="preserve">were received for </w:t>
      </w:r>
      <w:r>
        <w:t xml:space="preserve">each </w:t>
      </w:r>
      <w:r w:rsidR="00902E8C">
        <w:t xml:space="preserve">use case </w:t>
      </w:r>
      <w:r>
        <w:t xml:space="preserve">template </w:t>
      </w:r>
      <w:r w:rsidR="00902E8C">
        <w:t>section</w:t>
      </w:r>
      <w:r w:rsidR="00FF4EB0">
        <w:t>.</w:t>
      </w:r>
      <w:r w:rsidR="00C721A9">
        <w:t xml:space="preserve"> </w:t>
      </w:r>
      <w:r w:rsidR="003E5D72" w:rsidRPr="003E5D72">
        <w:t xml:space="preserve">The </w:t>
      </w:r>
      <w:r w:rsidR="000C51CB" w:rsidRPr="00830AA9">
        <w:rPr>
          <w:i/>
        </w:rPr>
        <w:t xml:space="preserve">NIST Big Data </w:t>
      </w:r>
      <w:r w:rsidR="00907EB9">
        <w:rPr>
          <w:i/>
        </w:rPr>
        <w:t>Interoperability Framework:</w:t>
      </w:r>
      <w:r w:rsidR="000C51CB" w:rsidRPr="00830AA9">
        <w:rPr>
          <w:i/>
        </w:rPr>
        <w:t xml:space="preserve"> Volume 3</w:t>
      </w:r>
      <w:r w:rsidR="00907EB9">
        <w:rPr>
          <w:i/>
        </w:rPr>
        <w:t>,</w:t>
      </w:r>
      <w:r w:rsidR="000C51CB" w:rsidRPr="00830AA9">
        <w:rPr>
          <w:i/>
        </w:rPr>
        <w:t xml:space="preserve"> Use Cases and </w:t>
      </w:r>
      <w:r w:rsidR="00C01526">
        <w:rPr>
          <w:i/>
        </w:rPr>
        <w:t xml:space="preserve">General </w:t>
      </w:r>
      <w:r w:rsidR="000C51CB" w:rsidRPr="00830AA9">
        <w:rPr>
          <w:i/>
        </w:rPr>
        <w:t>Requirements</w:t>
      </w:r>
      <w:r w:rsidR="000C51CB">
        <w:t xml:space="preserve"> document presents the original use cases</w:t>
      </w:r>
      <w:r w:rsidR="00C01526">
        <w:t>,</w:t>
      </w:r>
      <w:r w:rsidR="000C51CB">
        <w:t xml:space="preserve"> an analysis of the compiled information</w:t>
      </w:r>
      <w:r w:rsidR="00C01526">
        <w:t xml:space="preserve">, and </w:t>
      </w:r>
      <w:r w:rsidR="003C2049">
        <w:t>the requirements extracted from the use cases</w:t>
      </w:r>
      <w:r w:rsidR="000C51CB">
        <w:t xml:space="preserve">. </w:t>
      </w:r>
    </w:p>
    <w:p w14:paraId="6CE3DD50" w14:textId="7D01A154" w:rsidR="00867577" w:rsidRDefault="00C721A9" w:rsidP="00C721A9">
      <w:r>
        <w:t xml:space="preserve">The next step was to extract requirements </w:t>
      </w:r>
      <w:r w:rsidR="006225D5">
        <w:t xml:space="preserve">for a reference architecture </w:t>
      </w:r>
      <w:r>
        <w:t xml:space="preserve">from the compiled use cases. </w:t>
      </w:r>
      <w:r w:rsidR="0066027F">
        <w:t>After collection, processing, and review of the use cases,</w:t>
      </w:r>
      <w:r>
        <w:t xml:space="preserve"> requirements were extracted from each use case within seven categories (listed in the left column of Table X). These use case specific requirements were aggregated into high level, generalized requirements</w:t>
      </w:r>
      <w:r w:rsidR="0066027F">
        <w:t>,</w:t>
      </w:r>
      <w:r>
        <w:t xml:space="preserve"> which are vendor and technology neutral. </w:t>
      </w:r>
    </w:p>
    <w:p w14:paraId="7CAE43F0" w14:textId="4880E8F1" w:rsidR="00B02B15" w:rsidRDefault="00B443E4" w:rsidP="00683900">
      <w:r>
        <w:t>T</w:t>
      </w:r>
      <w:r w:rsidR="000E2479">
        <w:t>he</w:t>
      </w:r>
      <w:r>
        <w:t xml:space="preserve"> </w:t>
      </w:r>
      <w:r w:rsidR="0066027F">
        <w:t xml:space="preserve">categories of general requirements, </w:t>
      </w:r>
      <w:r>
        <w:t>used as input in the development of the NBDRA</w:t>
      </w:r>
      <w:r w:rsidR="0066027F">
        <w:t>,</w:t>
      </w:r>
      <w:r w:rsidR="000E2479">
        <w:t xml:space="preserve"> map directly to the NBDRA components </w:t>
      </w:r>
      <w:r w:rsidR="0066027F">
        <w:t>as shown in Table X.</w:t>
      </w:r>
    </w:p>
    <w:p w14:paraId="7B8F595D" w14:textId="479E2273" w:rsidR="0066799F" w:rsidRDefault="00655DD0" w:rsidP="0066799F">
      <w:pPr>
        <w:pStyle w:val="BDTableCaption"/>
      </w:pPr>
      <w:bookmarkStart w:id="70" w:name="_Toc409165586"/>
      <w:r>
        <w:t>Table 1</w:t>
      </w:r>
      <w:r w:rsidR="0066799F" w:rsidRPr="0066799F">
        <w:t>: Mapping Use Case Characterization Categories to Reference Architecture Components and Fabrics</w:t>
      </w:r>
      <w:bookmarkEnd w:id="70"/>
    </w:p>
    <w:tbl>
      <w:tblPr>
        <w:tblStyle w:val="LightShading-Accent1"/>
        <w:tblW w:w="0" w:type="auto"/>
        <w:tblLook w:val="04A0" w:firstRow="1" w:lastRow="0" w:firstColumn="1" w:lastColumn="0" w:noHBand="0" w:noVBand="1"/>
      </w:tblPr>
      <w:tblGrid>
        <w:gridCol w:w="3723"/>
        <w:gridCol w:w="1147"/>
        <w:gridCol w:w="4490"/>
      </w:tblGrid>
      <w:tr w:rsidR="00B02B15" w:rsidRPr="00B02B15" w14:paraId="4260B778" w14:textId="77777777" w:rsidTr="0066799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798" w:type="dxa"/>
          </w:tcPr>
          <w:p w14:paraId="204AE484" w14:textId="77777777" w:rsidR="00B02B15" w:rsidRPr="009F3B50" w:rsidRDefault="00B02B15" w:rsidP="00C87FE7">
            <w:pPr>
              <w:rPr>
                <w:b w:val="0"/>
              </w:rPr>
            </w:pPr>
            <w:r w:rsidRPr="009F3B50">
              <w:t>Use case characterization categories</w:t>
            </w:r>
          </w:p>
        </w:tc>
        <w:tc>
          <w:tcPr>
            <w:tcW w:w="1170" w:type="dxa"/>
          </w:tcPr>
          <w:p w14:paraId="742D5DAA" w14:textId="77777777" w:rsidR="00B02B15" w:rsidRPr="009F3B50" w:rsidRDefault="00B02B15" w:rsidP="00C87FE7">
            <w:pPr>
              <w:cnfStyle w:val="100000000000" w:firstRow="1" w:lastRow="0" w:firstColumn="0" w:lastColumn="0" w:oddVBand="0" w:evenVBand="0" w:oddHBand="0" w:evenHBand="0" w:firstRowFirstColumn="0" w:firstRowLastColumn="0" w:lastRowFirstColumn="0" w:lastRowLastColumn="0"/>
              <w:rPr>
                <w:b w:val="0"/>
              </w:rPr>
            </w:pPr>
          </w:p>
        </w:tc>
        <w:tc>
          <w:tcPr>
            <w:tcW w:w="4608" w:type="dxa"/>
          </w:tcPr>
          <w:p w14:paraId="0B6F2810" w14:textId="614DE077" w:rsidR="00B02B15" w:rsidRPr="009F3B50" w:rsidRDefault="00B02B15" w:rsidP="00C87FE7">
            <w:pPr>
              <w:cnfStyle w:val="100000000000" w:firstRow="1" w:lastRow="0" w:firstColumn="0" w:lastColumn="0" w:oddVBand="0" w:evenVBand="0" w:oddHBand="0" w:evenHBand="0" w:firstRowFirstColumn="0" w:firstRowLastColumn="0" w:lastRowFirstColumn="0" w:lastRowLastColumn="0"/>
              <w:rPr>
                <w:b w:val="0"/>
              </w:rPr>
            </w:pPr>
            <w:r w:rsidRPr="009F3B50">
              <w:t>Reference Architecture components and fabric</w:t>
            </w:r>
            <w:r w:rsidR="00154A06">
              <w:t>s</w:t>
            </w:r>
          </w:p>
        </w:tc>
      </w:tr>
      <w:tr w:rsidR="00B02B15" w:rsidRPr="00B02B15" w14:paraId="1A55C756" w14:textId="77777777" w:rsidTr="00667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136B3F47" w14:textId="77777777" w:rsidR="00B02B15" w:rsidRPr="0066799F" w:rsidRDefault="00B02B15" w:rsidP="00C87FE7">
            <w:pPr>
              <w:rPr>
                <w:b w:val="0"/>
              </w:rPr>
            </w:pPr>
            <w:r w:rsidRPr="0066799F">
              <w:rPr>
                <w:b w:val="0"/>
              </w:rPr>
              <w:t xml:space="preserve">Data sources </w:t>
            </w:r>
          </w:p>
        </w:tc>
        <w:tc>
          <w:tcPr>
            <w:tcW w:w="1170" w:type="dxa"/>
          </w:tcPr>
          <w:p w14:paraId="1467419D" w14:textId="77777777" w:rsidR="00B02B15" w:rsidRPr="00B02B15" w:rsidRDefault="00B02B15" w:rsidP="00C87FE7">
            <w:pPr>
              <w:cnfStyle w:val="000000100000" w:firstRow="0" w:lastRow="0" w:firstColumn="0" w:lastColumn="0" w:oddVBand="0" w:evenVBand="0" w:oddHBand="1" w:evenHBand="0" w:firstRowFirstColumn="0" w:firstRowLastColumn="0" w:lastRowFirstColumn="0" w:lastRowLastColumn="0"/>
              <w:rPr>
                <w:sz w:val="32"/>
              </w:rPr>
            </w:pPr>
            <w:r w:rsidRPr="00B02B15">
              <w:rPr>
                <w:sz w:val="32"/>
              </w:rPr>
              <w:t>→</w:t>
            </w:r>
          </w:p>
        </w:tc>
        <w:tc>
          <w:tcPr>
            <w:tcW w:w="4608" w:type="dxa"/>
          </w:tcPr>
          <w:p w14:paraId="584CEE10" w14:textId="77777777" w:rsidR="00B02B15" w:rsidRPr="00B02B15" w:rsidRDefault="00B02B15" w:rsidP="00C87FE7">
            <w:pPr>
              <w:cnfStyle w:val="000000100000" w:firstRow="0" w:lastRow="0" w:firstColumn="0" w:lastColumn="0" w:oddVBand="0" w:evenVBand="0" w:oddHBand="1" w:evenHBand="0" w:firstRowFirstColumn="0" w:firstRowLastColumn="0" w:lastRowFirstColumn="0" w:lastRowLastColumn="0"/>
            </w:pPr>
            <w:r>
              <w:t>Data Provider</w:t>
            </w:r>
          </w:p>
        </w:tc>
      </w:tr>
      <w:tr w:rsidR="00B02B15" w:rsidRPr="00B02B15" w14:paraId="690A581E" w14:textId="77777777" w:rsidTr="0066799F">
        <w:tc>
          <w:tcPr>
            <w:cnfStyle w:val="001000000000" w:firstRow="0" w:lastRow="0" w:firstColumn="1" w:lastColumn="0" w:oddVBand="0" w:evenVBand="0" w:oddHBand="0" w:evenHBand="0" w:firstRowFirstColumn="0" w:firstRowLastColumn="0" w:lastRowFirstColumn="0" w:lastRowLastColumn="0"/>
            <w:tcW w:w="3798" w:type="dxa"/>
          </w:tcPr>
          <w:p w14:paraId="67CCFAD1" w14:textId="77777777" w:rsidR="00B02B15" w:rsidRPr="0066799F" w:rsidRDefault="00B02B15" w:rsidP="00C87FE7">
            <w:pPr>
              <w:rPr>
                <w:b w:val="0"/>
              </w:rPr>
            </w:pPr>
            <w:r w:rsidRPr="0066799F">
              <w:rPr>
                <w:b w:val="0"/>
              </w:rPr>
              <w:t xml:space="preserve">Data transformation </w:t>
            </w:r>
          </w:p>
        </w:tc>
        <w:tc>
          <w:tcPr>
            <w:tcW w:w="1170" w:type="dxa"/>
          </w:tcPr>
          <w:p w14:paraId="3DBF1631" w14:textId="1E58D245" w:rsidR="00B02B15" w:rsidRPr="00B02B15" w:rsidRDefault="0066799F" w:rsidP="00C87FE7">
            <w:pPr>
              <w:cnfStyle w:val="000000000000" w:firstRow="0" w:lastRow="0" w:firstColumn="0" w:lastColumn="0" w:oddVBand="0" w:evenVBand="0" w:oddHBand="0" w:evenHBand="0" w:firstRowFirstColumn="0" w:firstRowLastColumn="0" w:lastRowFirstColumn="0" w:lastRowLastColumn="0"/>
            </w:pPr>
            <w:r w:rsidRPr="00B02B15">
              <w:rPr>
                <w:sz w:val="32"/>
              </w:rPr>
              <w:t>→</w:t>
            </w:r>
          </w:p>
        </w:tc>
        <w:tc>
          <w:tcPr>
            <w:tcW w:w="4608" w:type="dxa"/>
          </w:tcPr>
          <w:p w14:paraId="66C32FB6" w14:textId="77777777" w:rsidR="00B02B15" w:rsidRPr="00B02B15" w:rsidRDefault="00B02B15" w:rsidP="00B02B15">
            <w:pPr>
              <w:cnfStyle w:val="000000000000" w:firstRow="0" w:lastRow="0" w:firstColumn="0" w:lastColumn="0" w:oddVBand="0" w:evenVBand="0" w:oddHBand="0" w:evenHBand="0" w:firstRowFirstColumn="0" w:firstRowLastColumn="0" w:lastRowFirstColumn="0" w:lastRowLastColumn="0"/>
            </w:pPr>
            <w:r>
              <w:t>Big Data Application Provider</w:t>
            </w:r>
          </w:p>
        </w:tc>
      </w:tr>
      <w:tr w:rsidR="00B02B15" w:rsidRPr="00B02B15" w14:paraId="24E9C2BE" w14:textId="77777777" w:rsidTr="00667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4CE37288" w14:textId="77777777" w:rsidR="00B02B15" w:rsidRPr="0066799F" w:rsidRDefault="00B02B15" w:rsidP="00C87FE7">
            <w:pPr>
              <w:rPr>
                <w:b w:val="0"/>
              </w:rPr>
            </w:pPr>
            <w:r w:rsidRPr="0066799F">
              <w:rPr>
                <w:b w:val="0"/>
              </w:rPr>
              <w:t>Capabilities</w:t>
            </w:r>
          </w:p>
        </w:tc>
        <w:tc>
          <w:tcPr>
            <w:tcW w:w="1170" w:type="dxa"/>
          </w:tcPr>
          <w:p w14:paraId="4CAD9A01" w14:textId="50876D31" w:rsidR="00B02B15" w:rsidRPr="00B02B15" w:rsidRDefault="0066799F" w:rsidP="00C87FE7">
            <w:pPr>
              <w:cnfStyle w:val="000000100000" w:firstRow="0" w:lastRow="0" w:firstColumn="0" w:lastColumn="0" w:oddVBand="0" w:evenVBand="0" w:oddHBand="1" w:evenHBand="0" w:firstRowFirstColumn="0" w:firstRowLastColumn="0" w:lastRowFirstColumn="0" w:lastRowLastColumn="0"/>
            </w:pPr>
            <w:r w:rsidRPr="00B02B15">
              <w:rPr>
                <w:sz w:val="32"/>
              </w:rPr>
              <w:t>→</w:t>
            </w:r>
          </w:p>
        </w:tc>
        <w:tc>
          <w:tcPr>
            <w:tcW w:w="4608" w:type="dxa"/>
          </w:tcPr>
          <w:p w14:paraId="3AFA06F5" w14:textId="77777777" w:rsidR="00B02B15" w:rsidRPr="00B02B15" w:rsidRDefault="00B02B15" w:rsidP="00C87FE7">
            <w:pPr>
              <w:cnfStyle w:val="000000100000" w:firstRow="0" w:lastRow="0" w:firstColumn="0" w:lastColumn="0" w:oddVBand="0" w:evenVBand="0" w:oddHBand="1" w:evenHBand="0" w:firstRowFirstColumn="0" w:firstRowLastColumn="0" w:lastRowFirstColumn="0" w:lastRowLastColumn="0"/>
            </w:pPr>
            <w:r>
              <w:t>Big Data Framework Provider</w:t>
            </w:r>
          </w:p>
        </w:tc>
      </w:tr>
      <w:tr w:rsidR="00B02B15" w:rsidRPr="00B02B15" w14:paraId="2E9DC43B" w14:textId="77777777" w:rsidTr="0066799F">
        <w:tc>
          <w:tcPr>
            <w:cnfStyle w:val="001000000000" w:firstRow="0" w:lastRow="0" w:firstColumn="1" w:lastColumn="0" w:oddVBand="0" w:evenVBand="0" w:oddHBand="0" w:evenHBand="0" w:firstRowFirstColumn="0" w:firstRowLastColumn="0" w:lastRowFirstColumn="0" w:lastRowLastColumn="0"/>
            <w:tcW w:w="3798" w:type="dxa"/>
          </w:tcPr>
          <w:p w14:paraId="36E0AF6B" w14:textId="77777777" w:rsidR="00B02B15" w:rsidRPr="0066799F" w:rsidRDefault="00B02B15" w:rsidP="00C87FE7">
            <w:pPr>
              <w:rPr>
                <w:b w:val="0"/>
              </w:rPr>
            </w:pPr>
            <w:r w:rsidRPr="0066799F">
              <w:rPr>
                <w:b w:val="0"/>
              </w:rPr>
              <w:t>Data consumer</w:t>
            </w:r>
          </w:p>
        </w:tc>
        <w:tc>
          <w:tcPr>
            <w:tcW w:w="1170" w:type="dxa"/>
          </w:tcPr>
          <w:p w14:paraId="64B65EC8" w14:textId="7674DF9E" w:rsidR="00B02B15" w:rsidRPr="00B02B15" w:rsidRDefault="0066799F" w:rsidP="00C87FE7">
            <w:pPr>
              <w:cnfStyle w:val="000000000000" w:firstRow="0" w:lastRow="0" w:firstColumn="0" w:lastColumn="0" w:oddVBand="0" w:evenVBand="0" w:oddHBand="0" w:evenHBand="0" w:firstRowFirstColumn="0" w:firstRowLastColumn="0" w:lastRowFirstColumn="0" w:lastRowLastColumn="0"/>
            </w:pPr>
            <w:r w:rsidRPr="00B02B15">
              <w:rPr>
                <w:sz w:val="32"/>
              </w:rPr>
              <w:t>→</w:t>
            </w:r>
          </w:p>
        </w:tc>
        <w:tc>
          <w:tcPr>
            <w:tcW w:w="4608" w:type="dxa"/>
          </w:tcPr>
          <w:p w14:paraId="435F005D" w14:textId="77777777" w:rsidR="00B02B15" w:rsidRPr="00B02B15" w:rsidRDefault="00B02B15" w:rsidP="00C87FE7">
            <w:pPr>
              <w:cnfStyle w:val="000000000000" w:firstRow="0" w:lastRow="0" w:firstColumn="0" w:lastColumn="0" w:oddVBand="0" w:evenVBand="0" w:oddHBand="0" w:evenHBand="0" w:firstRowFirstColumn="0" w:firstRowLastColumn="0" w:lastRowFirstColumn="0" w:lastRowLastColumn="0"/>
            </w:pPr>
            <w:r>
              <w:t>Data Consumer</w:t>
            </w:r>
          </w:p>
        </w:tc>
      </w:tr>
      <w:tr w:rsidR="00B02B15" w:rsidRPr="00B02B15" w14:paraId="520B97B3" w14:textId="77777777" w:rsidTr="00667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757DDA1B" w14:textId="77777777" w:rsidR="00B02B15" w:rsidRPr="0066799F" w:rsidRDefault="00B02B15" w:rsidP="00C87FE7">
            <w:pPr>
              <w:rPr>
                <w:b w:val="0"/>
              </w:rPr>
            </w:pPr>
            <w:r w:rsidRPr="0066799F">
              <w:rPr>
                <w:b w:val="0"/>
              </w:rPr>
              <w:t>Security and privacy</w:t>
            </w:r>
          </w:p>
        </w:tc>
        <w:tc>
          <w:tcPr>
            <w:tcW w:w="1170" w:type="dxa"/>
          </w:tcPr>
          <w:p w14:paraId="7825335E" w14:textId="7CB3A309" w:rsidR="00B02B15" w:rsidRPr="00B02B15" w:rsidRDefault="0066799F" w:rsidP="00C87FE7">
            <w:pPr>
              <w:cnfStyle w:val="000000100000" w:firstRow="0" w:lastRow="0" w:firstColumn="0" w:lastColumn="0" w:oddVBand="0" w:evenVBand="0" w:oddHBand="1" w:evenHBand="0" w:firstRowFirstColumn="0" w:firstRowLastColumn="0" w:lastRowFirstColumn="0" w:lastRowLastColumn="0"/>
            </w:pPr>
            <w:r w:rsidRPr="00B02B15">
              <w:rPr>
                <w:sz w:val="32"/>
              </w:rPr>
              <w:t>→</w:t>
            </w:r>
          </w:p>
        </w:tc>
        <w:tc>
          <w:tcPr>
            <w:tcW w:w="4608" w:type="dxa"/>
          </w:tcPr>
          <w:p w14:paraId="46309D33" w14:textId="77777777" w:rsidR="00B02B15" w:rsidRPr="00B02B15" w:rsidRDefault="00B02B15" w:rsidP="00C87FE7">
            <w:pPr>
              <w:cnfStyle w:val="000000100000" w:firstRow="0" w:lastRow="0" w:firstColumn="0" w:lastColumn="0" w:oddVBand="0" w:evenVBand="0" w:oddHBand="1" w:evenHBand="0" w:firstRowFirstColumn="0" w:firstRowLastColumn="0" w:lastRowFirstColumn="0" w:lastRowLastColumn="0"/>
            </w:pPr>
            <w:r>
              <w:t>Security and Privacy Fabric</w:t>
            </w:r>
          </w:p>
        </w:tc>
      </w:tr>
      <w:tr w:rsidR="00B02B15" w:rsidRPr="00B02B15" w14:paraId="4EEC0AE2" w14:textId="77777777" w:rsidTr="0066799F">
        <w:tc>
          <w:tcPr>
            <w:cnfStyle w:val="001000000000" w:firstRow="0" w:lastRow="0" w:firstColumn="1" w:lastColumn="0" w:oddVBand="0" w:evenVBand="0" w:oddHBand="0" w:evenHBand="0" w:firstRowFirstColumn="0" w:firstRowLastColumn="0" w:lastRowFirstColumn="0" w:lastRowLastColumn="0"/>
            <w:tcW w:w="3798" w:type="dxa"/>
          </w:tcPr>
          <w:p w14:paraId="21C796A1" w14:textId="77777777" w:rsidR="00B02B15" w:rsidRPr="0066799F" w:rsidRDefault="00B02B15" w:rsidP="00C87FE7">
            <w:pPr>
              <w:rPr>
                <w:b w:val="0"/>
              </w:rPr>
            </w:pPr>
            <w:r w:rsidRPr="0066799F">
              <w:rPr>
                <w:b w:val="0"/>
              </w:rPr>
              <w:t xml:space="preserve">Lifecycle management </w:t>
            </w:r>
          </w:p>
        </w:tc>
        <w:tc>
          <w:tcPr>
            <w:tcW w:w="1170" w:type="dxa"/>
          </w:tcPr>
          <w:p w14:paraId="00EA67D9" w14:textId="12828D07" w:rsidR="00B02B15" w:rsidRPr="00B02B15" w:rsidRDefault="0066799F" w:rsidP="00C87FE7">
            <w:pPr>
              <w:cnfStyle w:val="000000000000" w:firstRow="0" w:lastRow="0" w:firstColumn="0" w:lastColumn="0" w:oddVBand="0" w:evenVBand="0" w:oddHBand="0" w:evenHBand="0" w:firstRowFirstColumn="0" w:firstRowLastColumn="0" w:lastRowFirstColumn="0" w:lastRowLastColumn="0"/>
            </w:pPr>
            <w:r w:rsidRPr="00B02B15">
              <w:rPr>
                <w:sz w:val="32"/>
              </w:rPr>
              <w:t>→</w:t>
            </w:r>
          </w:p>
        </w:tc>
        <w:tc>
          <w:tcPr>
            <w:tcW w:w="4608" w:type="dxa"/>
          </w:tcPr>
          <w:p w14:paraId="3B9E9CA4" w14:textId="77777777" w:rsidR="00B02B15" w:rsidRPr="00B02B15" w:rsidRDefault="00B02B15" w:rsidP="00C87FE7">
            <w:pPr>
              <w:cnfStyle w:val="000000000000" w:firstRow="0" w:lastRow="0" w:firstColumn="0" w:lastColumn="0" w:oddVBand="0" w:evenVBand="0" w:oddHBand="0" w:evenHBand="0" w:firstRowFirstColumn="0" w:firstRowLastColumn="0" w:lastRowFirstColumn="0" w:lastRowLastColumn="0"/>
            </w:pPr>
            <w:r>
              <w:t>Management Fabric</w:t>
            </w:r>
          </w:p>
        </w:tc>
      </w:tr>
      <w:tr w:rsidR="00B02B15" w:rsidRPr="00B02B15" w14:paraId="6AE7D57D" w14:textId="77777777" w:rsidTr="006679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506A5418" w14:textId="77777777" w:rsidR="00B02B15" w:rsidRPr="0066799F" w:rsidRDefault="00B02B15" w:rsidP="00C87FE7">
            <w:pPr>
              <w:rPr>
                <w:b w:val="0"/>
              </w:rPr>
            </w:pPr>
            <w:r w:rsidRPr="0066799F">
              <w:rPr>
                <w:b w:val="0"/>
              </w:rPr>
              <w:t>Other requirements</w:t>
            </w:r>
          </w:p>
        </w:tc>
        <w:tc>
          <w:tcPr>
            <w:tcW w:w="1170" w:type="dxa"/>
          </w:tcPr>
          <w:p w14:paraId="1A290E50" w14:textId="356909A7" w:rsidR="00B02B15" w:rsidRPr="00B02B15" w:rsidRDefault="0066799F" w:rsidP="00C87FE7">
            <w:pPr>
              <w:cnfStyle w:val="000000100000" w:firstRow="0" w:lastRow="0" w:firstColumn="0" w:lastColumn="0" w:oddVBand="0" w:evenVBand="0" w:oddHBand="1" w:evenHBand="0" w:firstRowFirstColumn="0" w:firstRowLastColumn="0" w:lastRowFirstColumn="0" w:lastRowLastColumn="0"/>
            </w:pPr>
            <w:r w:rsidRPr="00B02B15">
              <w:rPr>
                <w:sz w:val="32"/>
              </w:rPr>
              <w:t>→</w:t>
            </w:r>
          </w:p>
        </w:tc>
        <w:tc>
          <w:tcPr>
            <w:tcW w:w="4608" w:type="dxa"/>
          </w:tcPr>
          <w:p w14:paraId="3416D4A0" w14:textId="77777777" w:rsidR="00B02B15" w:rsidRPr="00B02B15" w:rsidRDefault="00B02B15" w:rsidP="00C87FE7">
            <w:pPr>
              <w:cnfStyle w:val="000000100000" w:firstRow="0" w:lastRow="0" w:firstColumn="0" w:lastColumn="0" w:oddVBand="0" w:evenVBand="0" w:oddHBand="1" w:evenHBand="0" w:firstRowFirstColumn="0" w:firstRowLastColumn="0" w:lastRowFirstColumn="0" w:lastRowLastColumn="0"/>
            </w:pPr>
            <w:r>
              <w:t>To all components and fabric</w:t>
            </w:r>
          </w:p>
        </w:tc>
      </w:tr>
    </w:tbl>
    <w:p w14:paraId="5AF614AB" w14:textId="77777777" w:rsidR="00B02B15" w:rsidRDefault="00B02B15" w:rsidP="00683900"/>
    <w:p w14:paraId="2D83D27E" w14:textId="77777777" w:rsidR="00B02B15" w:rsidRDefault="00B02B15" w:rsidP="00683900"/>
    <w:p w14:paraId="352EF49B" w14:textId="6C3C6B0B" w:rsidR="00CA379D" w:rsidRPr="00683900" w:rsidRDefault="00A46DA6" w:rsidP="00683900">
      <w:r>
        <w:t>The general</w:t>
      </w:r>
      <w:r w:rsidR="00A21343">
        <w:t xml:space="preserve"> </w:t>
      </w:r>
      <w:r>
        <w:t>requirements</w:t>
      </w:r>
      <w:r w:rsidR="00022ACE">
        <w:t>, as they correspond to the NBDRA components, are presented below.</w:t>
      </w:r>
      <w:r>
        <w:t xml:space="preserve"> </w:t>
      </w:r>
    </w:p>
    <w:p w14:paraId="656AA710" w14:textId="77777777" w:rsidR="00CA379D" w:rsidRPr="00997FAD" w:rsidRDefault="00297520" w:rsidP="00997FAD">
      <w:pPr>
        <w:pStyle w:val="Myheading5"/>
      </w:pPr>
      <w:r w:rsidRPr="00997FAD">
        <w:t xml:space="preserve">Data Provider Requirements </w:t>
      </w:r>
    </w:p>
    <w:p w14:paraId="4797F8F6" w14:textId="77777777" w:rsidR="00CA379D" w:rsidRDefault="00ED6788" w:rsidP="00997FAD">
      <w:pPr>
        <w:pStyle w:val="BDTextBulletList"/>
      </w:pPr>
      <w:r>
        <w:t>R</w:t>
      </w:r>
      <w:r w:rsidR="00297520" w:rsidRPr="00ED357E">
        <w:t>eliable real</w:t>
      </w:r>
      <w:r w:rsidR="00CA65DE">
        <w:t>-</w:t>
      </w:r>
      <w:r w:rsidR="00297520" w:rsidRPr="00ED357E">
        <w:t xml:space="preserve">time, </w:t>
      </w:r>
      <w:r w:rsidR="006B3C01">
        <w:t>asynchronous</w:t>
      </w:r>
      <w:r w:rsidR="00297520" w:rsidRPr="00ED357E">
        <w:t>, streaming, and batch processing to collect data from centralized, distributed, and cloud data sources, sensors, or instruments</w:t>
      </w:r>
    </w:p>
    <w:p w14:paraId="2C36E1A4" w14:textId="77777777" w:rsidR="00CA379D" w:rsidRDefault="00ED6788" w:rsidP="00784554">
      <w:pPr>
        <w:pStyle w:val="BDTextBulletList"/>
      </w:pPr>
      <w:r>
        <w:t>S</w:t>
      </w:r>
      <w:r w:rsidR="00297520" w:rsidRPr="00ED357E">
        <w:t xml:space="preserve">low, </w:t>
      </w:r>
      <w:proofErr w:type="spellStart"/>
      <w:r w:rsidR="00297520" w:rsidRPr="00ED357E">
        <w:t>bursty</w:t>
      </w:r>
      <w:proofErr w:type="spellEnd"/>
      <w:r w:rsidR="004B6F50">
        <w:t>,</w:t>
      </w:r>
      <w:r w:rsidR="00297520" w:rsidRPr="00ED357E">
        <w:t xml:space="preserve"> and high throughput data transmission between data sources and computing clusters</w:t>
      </w:r>
    </w:p>
    <w:p w14:paraId="507B161C" w14:textId="77777777" w:rsidR="00CA379D" w:rsidRDefault="00ED6788" w:rsidP="00784554">
      <w:pPr>
        <w:pStyle w:val="BDTextBulletList"/>
      </w:pPr>
      <w:r>
        <w:t>D</w:t>
      </w:r>
      <w:r w:rsidR="00297520" w:rsidRPr="00ED357E">
        <w:t>iversified data content ranging from structured and unstructured text, document</w:t>
      </w:r>
      <w:r w:rsidR="00366E3B">
        <w:t>s</w:t>
      </w:r>
      <w:r w:rsidR="00297520" w:rsidRPr="00ED357E">
        <w:t>, graph</w:t>
      </w:r>
      <w:r w:rsidR="00366E3B">
        <w:t>s</w:t>
      </w:r>
      <w:r w:rsidR="00297520" w:rsidRPr="00ED357E">
        <w:t>, web</w:t>
      </w:r>
      <w:r w:rsidR="00366E3B">
        <w:t xml:space="preserve"> sites</w:t>
      </w:r>
      <w:r w:rsidR="00297520" w:rsidRPr="00ED357E">
        <w:t xml:space="preserve">, geospatial, compressed, timed, spatial, multimedia, simulation, and instrumental </w:t>
      </w:r>
      <w:r w:rsidR="00366E3B">
        <w:t>(</w:t>
      </w:r>
      <w:r>
        <w:t>i.e.</w:t>
      </w:r>
      <w:r w:rsidR="00366E3B">
        <w:t xml:space="preserve">, system managements and monitoring) </w:t>
      </w:r>
      <w:r w:rsidR="00297520" w:rsidRPr="00ED357E">
        <w:t>data</w:t>
      </w:r>
    </w:p>
    <w:p w14:paraId="1D0C1F98" w14:textId="77777777" w:rsidR="00CA379D" w:rsidRDefault="00297520" w:rsidP="00997FAD">
      <w:pPr>
        <w:pStyle w:val="Myheading5"/>
      </w:pPr>
      <w:r>
        <w:t>Big Data Application</w:t>
      </w:r>
      <w:r w:rsidRPr="00ED357E">
        <w:t xml:space="preserve"> Provid</w:t>
      </w:r>
      <w:r>
        <w:t xml:space="preserve">er Requirements </w:t>
      </w:r>
    </w:p>
    <w:p w14:paraId="7524C183" w14:textId="77777777" w:rsidR="00CA379D" w:rsidRDefault="00ED6788" w:rsidP="00784554">
      <w:pPr>
        <w:pStyle w:val="BDTextBulletList"/>
      </w:pPr>
      <w:r>
        <w:t>D</w:t>
      </w:r>
      <w:r w:rsidR="00297520" w:rsidRPr="00ED357E">
        <w:t xml:space="preserve">iversified compute intensive, analytic processing and machine learning techniques </w:t>
      </w:r>
    </w:p>
    <w:p w14:paraId="1E20C0BE" w14:textId="77777777" w:rsidR="00CA379D" w:rsidRDefault="00ED6788" w:rsidP="00784554">
      <w:pPr>
        <w:pStyle w:val="BDTextBulletList"/>
      </w:pPr>
      <w:r>
        <w:t>B</w:t>
      </w:r>
      <w:r w:rsidR="00297520" w:rsidRPr="00ED357E">
        <w:t xml:space="preserve">atch and real time analytic processing </w:t>
      </w:r>
    </w:p>
    <w:p w14:paraId="698F0021" w14:textId="77777777" w:rsidR="00CA379D" w:rsidRDefault="00ED6788" w:rsidP="00784554">
      <w:pPr>
        <w:pStyle w:val="BDTextBulletList"/>
      </w:pPr>
      <w:r>
        <w:t>P</w:t>
      </w:r>
      <w:r w:rsidR="00297520" w:rsidRPr="00ED357E">
        <w:t xml:space="preserve">rocessing large diversified data content and modeling </w:t>
      </w:r>
    </w:p>
    <w:p w14:paraId="2E04DA4A" w14:textId="77777777" w:rsidR="00CA379D" w:rsidRDefault="00ED6788" w:rsidP="00784554">
      <w:pPr>
        <w:pStyle w:val="BDTextBulletList"/>
      </w:pPr>
      <w:r>
        <w:t>P</w:t>
      </w:r>
      <w:r w:rsidR="00297520" w:rsidRPr="00ED357E">
        <w:t>rocessing data in motion (</w:t>
      </w:r>
      <w:r>
        <w:t xml:space="preserve">e.g., </w:t>
      </w:r>
      <w:r w:rsidR="00297520" w:rsidRPr="00ED357E">
        <w:t xml:space="preserve">streaming, fetching new content, </w:t>
      </w:r>
      <w:r w:rsidR="00CD3AE3">
        <w:t xml:space="preserve">data </w:t>
      </w:r>
      <w:r w:rsidR="00297520" w:rsidRPr="00ED357E">
        <w:t xml:space="preserve">tracking, </w:t>
      </w:r>
      <w:r w:rsidR="00CD3AE3">
        <w:t xml:space="preserve">traceability, data change management, </w:t>
      </w:r>
      <w:r>
        <w:t xml:space="preserve">and </w:t>
      </w:r>
      <w:r w:rsidR="00CD3AE3">
        <w:t>data boundaries</w:t>
      </w:r>
      <w:r w:rsidR="00297520" w:rsidRPr="00ED357E">
        <w:t>)</w:t>
      </w:r>
    </w:p>
    <w:p w14:paraId="0B371CBB" w14:textId="77777777" w:rsidR="00CA379D" w:rsidRDefault="00297520" w:rsidP="00997FAD">
      <w:pPr>
        <w:pStyle w:val="Myheading5"/>
      </w:pPr>
      <w:r w:rsidRPr="00ED357E">
        <w:t xml:space="preserve"> </w:t>
      </w:r>
      <w:r>
        <w:t>Big Data Framework</w:t>
      </w:r>
      <w:r w:rsidRPr="00ED357E">
        <w:t xml:space="preserve"> Provi</w:t>
      </w:r>
      <w:r w:rsidR="004748FD">
        <w:t xml:space="preserve">der Requirements </w:t>
      </w:r>
      <w:r w:rsidR="00ED6788" w:rsidRPr="00ED6788">
        <w:t xml:space="preserve"> </w:t>
      </w:r>
    </w:p>
    <w:p w14:paraId="5C55EF39" w14:textId="77777777" w:rsidR="00CA379D" w:rsidRDefault="00ED6788" w:rsidP="00784554">
      <w:pPr>
        <w:pStyle w:val="BDTextBulletList"/>
      </w:pPr>
      <w:r>
        <w:t>L</w:t>
      </w:r>
      <w:r w:rsidR="00297520" w:rsidRPr="00ED357E">
        <w:t xml:space="preserve">egacy </w:t>
      </w:r>
      <w:r w:rsidR="009974E7">
        <w:t xml:space="preserve">software </w:t>
      </w:r>
      <w:r w:rsidR="00297520" w:rsidRPr="00ED357E">
        <w:t>and advance</w:t>
      </w:r>
      <w:r w:rsidR="009974E7">
        <w:t>d</w:t>
      </w:r>
      <w:r w:rsidR="00297520" w:rsidRPr="00ED357E">
        <w:t xml:space="preserve"> software packages </w:t>
      </w:r>
    </w:p>
    <w:p w14:paraId="67C74DDF" w14:textId="77777777" w:rsidR="00CA379D" w:rsidRDefault="00ED6788" w:rsidP="00784554">
      <w:pPr>
        <w:pStyle w:val="BDTextBulletList"/>
      </w:pPr>
      <w:r>
        <w:t>L</w:t>
      </w:r>
      <w:r w:rsidR="00297520" w:rsidRPr="00ED357E">
        <w:t>egacy and advance</w:t>
      </w:r>
      <w:r>
        <w:t>d</w:t>
      </w:r>
      <w:r w:rsidR="00297520" w:rsidRPr="00ED357E">
        <w:t xml:space="preserve"> computing platforms </w:t>
      </w:r>
    </w:p>
    <w:p w14:paraId="640360FD" w14:textId="77777777" w:rsidR="00CA379D" w:rsidRDefault="00ED6788" w:rsidP="00784554">
      <w:pPr>
        <w:pStyle w:val="BDTextBulletList"/>
      </w:pPr>
      <w:r>
        <w:t>L</w:t>
      </w:r>
      <w:r w:rsidR="00297520" w:rsidRPr="00ED357E">
        <w:t>egacy and advance</w:t>
      </w:r>
      <w:r w:rsidR="009974E7">
        <w:t>d</w:t>
      </w:r>
      <w:r w:rsidR="00297520" w:rsidRPr="00ED357E">
        <w:t xml:space="preserve"> distributed computing cluster</w:t>
      </w:r>
      <w:r w:rsidR="00A32000">
        <w:t>s</w:t>
      </w:r>
      <w:r w:rsidR="00297520" w:rsidRPr="00ED357E">
        <w:t xml:space="preserve">, co-processors, I/O processing </w:t>
      </w:r>
    </w:p>
    <w:p w14:paraId="70ACC936" w14:textId="77777777" w:rsidR="00CA379D" w:rsidRDefault="00ED6788" w:rsidP="00784554">
      <w:pPr>
        <w:pStyle w:val="BDTextBulletList"/>
      </w:pPr>
      <w:r>
        <w:t>A</w:t>
      </w:r>
      <w:r w:rsidR="003012CC" w:rsidRPr="00ED357E">
        <w:t>dvance</w:t>
      </w:r>
      <w:r w:rsidR="009974E7">
        <w:t>d</w:t>
      </w:r>
      <w:r w:rsidR="003012CC" w:rsidRPr="00ED357E">
        <w:t xml:space="preserve"> </w:t>
      </w:r>
      <w:r w:rsidR="003012CC">
        <w:t>networks (e</w:t>
      </w:r>
      <w:r>
        <w:t>.g.,</w:t>
      </w:r>
      <w:r w:rsidR="004B6F50">
        <w:t xml:space="preserve"> </w:t>
      </w:r>
      <w:r w:rsidR="003012CC">
        <w:t xml:space="preserve">Software Defined Networks) and </w:t>
      </w:r>
      <w:r w:rsidR="00297520" w:rsidRPr="00ED357E">
        <w:t>elastic data transmission</w:t>
      </w:r>
      <w:r>
        <w:t>,</w:t>
      </w:r>
      <w:r w:rsidR="00297520" w:rsidRPr="00ED357E">
        <w:t xml:space="preserve"> </w:t>
      </w:r>
      <w:r w:rsidR="00A32000">
        <w:t>including fiber, cable, and wireless</w:t>
      </w:r>
      <w:r w:rsidR="00A32000" w:rsidRPr="00A32000">
        <w:t xml:space="preserve"> </w:t>
      </w:r>
      <w:r w:rsidR="00A32000" w:rsidRPr="00ED357E">
        <w:t>net</w:t>
      </w:r>
      <w:r w:rsidR="00A32000">
        <w:t xml:space="preserve">works, LAN, WAN, MAN and </w:t>
      </w:r>
      <w:proofErr w:type="spellStart"/>
      <w:r w:rsidR="00A32000">
        <w:t>WiFi</w:t>
      </w:r>
      <w:proofErr w:type="spellEnd"/>
      <w:r w:rsidR="00A32000">
        <w:t xml:space="preserve"> </w:t>
      </w:r>
    </w:p>
    <w:p w14:paraId="2FB00DC3" w14:textId="77777777" w:rsidR="00CA379D" w:rsidRDefault="00ED6788" w:rsidP="00784554">
      <w:pPr>
        <w:pStyle w:val="BDTextBulletList"/>
      </w:pPr>
      <w:r>
        <w:t>L</w:t>
      </w:r>
      <w:r w:rsidR="00297520" w:rsidRPr="00ED357E">
        <w:t>egacy, large,</w:t>
      </w:r>
      <w:r w:rsidR="004236BB">
        <w:t xml:space="preserve"> virtual</w:t>
      </w:r>
      <w:r w:rsidR="00297520" w:rsidRPr="00ED357E">
        <w:t xml:space="preserve"> and advance</w:t>
      </w:r>
      <w:r w:rsidR="009974E7">
        <w:t>d</w:t>
      </w:r>
      <w:r w:rsidR="00297520" w:rsidRPr="00ED357E">
        <w:t xml:space="preserve"> distributed data storage </w:t>
      </w:r>
    </w:p>
    <w:p w14:paraId="100CB01C" w14:textId="77777777" w:rsidR="00CA379D" w:rsidRDefault="00ED6788" w:rsidP="00784554">
      <w:pPr>
        <w:pStyle w:val="BDTextBulletList"/>
      </w:pPr>
      <w:r>
        <w:t>L</w:t>
      </w:r>
      <w:r w:rsidR="00297520" w:rsidRPr="00ED357E">
        <w:t>egacy and advance</w:t>
      </w:r>
      <w:r w:rsidR="009974E7">
        <w:t>d</w:t>
      </w:r>
      <w:r w:rsidR="00297520" w:rsidRPr="00ED357E">
        <w:t xml:space="preserve"> programming executable, applications, tools, utilities, and libraries </w:t>
      </w:r>
    </w:p>
    <w:p w14:paraId="51CCD379" w14:textId="77777777" w:rsidR="00CA379D" w:rsidRDefault="00297520" w:rsidP="00997FAD">
      <w:pPr>
        <w:pStyle w:val="Myheading5"/>
      </w:pPr>
      <w:r w:rsidRPr="00ED357E">
        <w:t xml:space="preserve"> Data Consumer Requirements </w:t>
      </w:r>
    </w:p>
    <w:p w14:paraId="39D9B6BA" w14:textId="77777777" w:rsidR="00CA379D" w:rsidRDefault="00ED6788" w:rsidP="00784554">
      <w:pPr>
        <w:pStyle w:val="BDTextBulletList"/>
      </w:pPr>
      <w:r>
        <w:t>F</w:t>
      </w:r>
      <w:r w:rsidR="00297520" w:rsidRPr="00ED357E">
        <w:t>ast searches (~0.1 seconds) from processed data with high relevancy, accuracy, and high recall</w:t>
      </w:r>
    </w:p>
    <w:p w14:paraId="7043DB61" w14:textId="77777777" w:rsidR="00CA379D" w:rsidRDefault="00ED6788" w:rsidP="00784554">
      <w:pPr>
        <w:pStyle w:val="BDTextBulletList"/>
      </w:pPr>
      <w:r>
        <w:t>D</w:t>
      </w:r>
      <w:r w:rsidR="00297520" w:rsidRPr="00ED357E">
        <w:t>iversified output file formats for visualization, rendering, and reporting</w:t>
      </w:r>
    </w:p>
    <w:p w14:paraId="764401F6" w14:textId="77777777" w:rsidR="00CA379D" w:rsidRDefault="00ED6788" w:rsidP="00784554">
      <w:pPr>
        <w:pStyle w:val="BDTextBulletList"/>
      </w:pPr>
      <w:r>
        <w:t>V</w:t>
      </w:r>
      <w:r w:rsidR="00297520" w:rsidRPr="00ED357E">
        <w:t>isual layout for results presentation</w:t>
      </w:r>
    </w:p>
    <w:p w14:paraId="2A0C1F99" w14:textId="77777777" w:rsidR="00CA379D" w:rsidRDefault="00ED6788" w:rsidP="00784554">
      <w:pPr>
        <w:pStyle w:val="BDTextBulletList"/>
      </w:pPr>
      <w:r>
        <w:t>R</w:t>
      </w:r>
      <w:r w:rsidR="00297520" w:rsidRPr="00ED357E">
        <w:t xml:space="preserve">ich user interface for access using browser, visualization tools </w:t>
      </w:r>
    </w:p>
    <w:p w14:paraId="2E24F358" w14:textId="77777777" w:rsidR="00CA379D" w:rsidRDefault="00ED6788" w:rsidP="00784554">
      <w:pPr>
        <w:pStyle w:val="BDTextBulletList"/>
      </w:pPr>
      <w:r>
        <w:t>H</w:t>
      </w:r>
      <w:r w:rsidR="00297520" w:rsidRPr="00ED357E">
        <w:t>igh resolution multi-dimension layer of data visualization</w:t>
      </w:r>
    </w:p>
    <w:p w14:paraId="5A984ABD" w14:textId="77777777" w:rsidR="00CA379D" w:rsidRDefault="00ED6788" w:rsidP="00784554">
      <w:pPr>
        <w:pStyle w:val="BDTextBulletList"/>
      </w:pPr>
      <w:r>
        <w:t>S</w:t>
      </w:r>
      <w:r w:rsidR="00297520" w:rsidRPr="00ED357E">
        <w:t xml:space="preserve">treaming results to clients </w:t>
      </w:r>
    </w:p>
    <w:p w14:paraId="1F781159" w14:textId="77777777" w:rsidR="00CA379D" w:rsidRDefault="00297520" w:rsidP="00997FAD">
      <w:pPr>
        <w:pStyle w:val="Myheading5"/>
      </w:pPr>
      <w:r w:rsidRPr="00ED357E">
        <w:t xml:space="preserve"> Security </w:t>
      </w:r>
      <w:r w:rsidR="002E73E4">
        <w:t>and</w:t>
      </w:r>
      <w:r w:rsidRPr="00ED357E">
        <w:t xml:space="preserve"> Privacy Requirements </w:t>
      </w:r>
    </w:p>
    <w:p w14:paraId="5C3E5142" w14:textId="77777777" w:rsidR="00CA379D" w:rsidRDefault="00ED6788" w:rsidP="00784554">
      <w:pPr>
        <w:pStyle w:val="BDTextBulletList"/>
      </w:pPr>
      <w:r>
        <w:t>P</w:t>
      </w:r>
      <w:r w:rsidR="00297520" w:rsidRPr="00ED357E">
        <w:t>rotect and preserve security and privacy on sensitive data</w:t>
      </w:r>
    </w:p>
    <w:p w14:paraId="5DC02738" w14:textId="77777777" w:rsidR="00CA379D" w:rsidRDefault="00122CA6" w:rsidP="00784554">
      <w:pPr>
        <w:pStyle w:val="BDTextBulletList"/>
      </w:pPr>
      <w:r>
        <w:t>Ensure</w:t>
      </w:r>
      <w:r w:rsidR="00297520" w:rsidRPr="00ED357E">
        <w:t xml:space="preserve"> </w:t>
      </w:r>
      <w:r w:rsidR="00A32000">
        <w:t xml:space="preserve">multi-tenant, </w:t>
      </w:r>
      <w:r w:rsidR="00297520" w:rsidRPr="00ED357E">
        <w:t>multi-level policy-driven, sandbox, access control, authentication on protected data</w:t>
      </w:r>
      <w:r w:rsidR="00A32000">
        <w:t xml:space="preserve"> </w:t>
      </w:r>
      <w:r>
        <w:t xml:space="preserve">is </w:t>
      </w:r>
      <w:r w:rsidR="00A32000">
        <w:t>in</w:t>
      </w:r>
      <w:r>
        <w:t xml:space="preserve"> </w:t>
      </w:r>
      <w:r w:rsidR="00A32000">
        <w:t xml:space="preserve">line with accepted </w:t>
      </w:r>
      <w:r w:rsidR="00ED6788">
        <w:t>governance, risk, and compliance (GRC) and confidentiality, integrity, and availability (CIA)</w:t>
      </w:r>
      <w:r w:rsidR="00A32000">
        <w:t xml:space="preserve"> best practices</w:t>
      </w:r>
    </w:p>
    <w:p w14:paraId="2FAD6BCE" w14:textId="77777777" w:rsidR="00CA379D" w:rsidRDefault="00297520" w:rsidP="00997FAD">
      <w:pPr>
        <w:pStyle w:val="Myheading5"/>
      </w:pPr>
      <w:r w:rsidRPr="00ED357E">
        <w:t xml:space="preserve"> Management Requirements  </w:t>
      </w:r>
    </w:p>
    <w:p w14:paraId="2B0D9D39" w14:textId="77777777" w:rsidR="00CA379D" w:rsidRDefault="00122CA6" w:rsidP="00784554">
      <w:pPr>
        <w:pStyle w:val="BDTextBulletList"/>
      </w:pPr>
      <w:r>
        <w:t>D</w:t>
      </w:r>
      <w:r w:rsidR="00297520" w:rsidRPr="00ED357E">
        <w:t>ata quality curation including pre-processing, data clustering, classification, reduction, format transformation</w:t>
      </w:r>
    </w:p>
    <w:p w14:paraId="44554FF3" w14:textId="77777777" w:rsidR="00CA379D" w:rsidRDefault="00122CA6" w:rsidP="00784554">
      <w:pPr>
        <w:pStyle w:val="BDTextBulletList"/>
      </w:pPr>
      <w:r>
        <w:t>D</w:t>
      </w:r>
      <w:r w:rsidR="00297520" w:rsidRPr="00ED357E">
        <w:t>ynamic updates on data, user profiles, and links</w:t>
      </w:r>
    </w:p>
    <w:p w14:paraId="17E8F89E" w14:textId="77777777" w:rsidR="00CA379D" w:rsidRDefault="00122CA6" w:rsidP="00784554">
      <w:pPr>
        <w:pStyle w:val="BDTextBulletList"/>
      </w:pPr>
      <w:r>
        <w:t>D</w:t>
      </w:r>
      <w:r w:rsidR="00297520" w:rsidRPr="00ED357E">
        <w:t xml:space="preserve">ata lifecycle and long-term preservation policy including data provenance </w:t>
      </w:r>
    </w:p>
    <w:p w14:paraId="5F9688FB" w14:textId="77777777" w:rsidR="00CA379D" w:rsidRDefault="00122CA6" w:rsidP="00784554">
      <w:pPr>
        <w:pStyle w:val="BDTextBulletList"/>
      </w:pPr>
      <w:r>
        <w:t>D</w:t>
      </w:r>
      <w:r w:rsidR="00297520" w:rsidRPr="00ED357E">
        <w:t>ata validation</w:t>
      </w:r>
    </w:p>
    <w:p w14:paraId="2D11FF3E" w14:textId="77777777" w:rsidR="00CA379D" w:rsidRDefault="00122CA6" w:rsidP="00784554">
      <w:pPr>
        <w:pStyle w:val="BDTextBulletList"/>
      </w:pPr>
      <w:r>
        <w:t>H</w:t>
      </w:r>
      <w:r w:rsidR="00297520" w:rsidRPr="00ED357E">
        <w:t xml:space="preserve">uman annotation for data validation </w:t>
      </w:r>
    </w:p>
    <w:p w14:paraId="2679C33E" w14:textId="77777777" w:rsidR="00CA379D" w:rsidRDefault="00122CA6" w:rsidP="00784554">
      <w:pPr>
        <w:pStyle w:val="BDTextBulletList"/>
      </w:pPr>
      <w:r>
        <w:t>P</w:t>
      </w:r>
      <w:r w:rsidR="00297520" w:rsidRPr="00ED357E">
        <w:t>revention of data loss or corruption</w:t>
      </w:r>
    </w:p>
    <w:p w14:paraId="2843F392" w14:textId="77777777" w:rsidR="00CA379D" w:rsidRDefault="00122CA6" w:rsidP="00784554">
      <w:pPr>
        <w:pStyle w:val="BDTextBulletList"/>
      </w:pPr>
      <w:r>
        <w:t>M</w:t>
      </w:r>
      <w:r w:rsidR="00297520" w:rsidRPr="00ED357E">
        <w:t xml:space="preserve">ulti-site </w:t>
      </w:r>
      <w:r w:rsidR="0014273C">
        <w:t>(including cross-border, geographically dispersed)</w:t>
      </w:r>
      <w:r w:rsidR="0014273C" w:rsidRPr="00ED357E">
        <w:t xml:space="preserve"> </w:t>
      </w:r>
      <w:r w:rsidR="00297520" w:rsidRPr="00ED357E">
        <w:t>archival</w:t>
      </w:r>
    </w:p>
    <w:p w14:paraId="51E3FDE8" w14:textId="77777777" w:rsidR="00CA379D" w:rsidRDefault="00122CA6" w:rsidP="00784554">
      <w:pPr>
        <w:pStyle w:val="BDTextBulletList"/>
      </w:pPr>
      <w:r>
        <w:lastRenderedPageBreak/>
        <w:t>P</w:t>
      </w:r>
      <w:r w:rsidR="00297520" w:rsidRPr="00ED357E">
        <w:t xml:space="preserve">ersistent identifier and data traceability </w:t>
      </w:r>
    </w:p>
    <w:p w14:paraId="32908D44" w14:textId="77777777" w:rsidR="00CA379D" w:rsidRDefault="00122CA6" w:rsidP="00784554">
      <w:pPr>
        <w:pStyle w:val="BDTextBulletList"/>
      </w:pPr>
      <w:r>
        <w:t>S</w:t>
      </w:r>
      <w:r w:rsidR="00297520" w:rsidRPr="00ED357E">
        <w:t>tandardiz</w:t>
      </w:r>
      <w:r>
        <w:t>ation</w:t>
      </w:r>
      <w:r w:rsidR="00297520" w:rsidRPr="00ED357E">
        <w:t>, aggregat</w:t>
      </w:r>
      <w:r>
        <w:t>ion</w:t>
      </w:r>
      <w:r w:rsidR="00297520" w:rsidRPr="00ED357E">
        <w:t>, and normaliz</w:t>
      </w:r>
      <w:r>
        <w:t>ation of</w:t>
      </w:r>
      <w:r w:rsidR="00297520" w:rsidRPr="00ED357E">
        <w:t xml:space="preserve"> data from disparate sources </w:t>
      </w:r>
    </w:p>
    <w:p w14:paraId="6E883754" w14:textId="77777777" w:rsidR="00CA379D" w:rsidRDefault="004748FD" w:rsidP="00997FAD">
      <w:pPr>
        <w:pStyle w:val="Myheading5"/>
      </w:pPr>
      <w:r>
        <w:t xml:space="preserve"> Other Requirements </w:t>
      </w:r>
      <w:r w:rsidR="00ED6788" w:rsidRPr="00ED6788">
        <w:t xml:space="preserve"> </w:t>
      </w:r>
    </w:p>
    <w:p w14:paraId="7ABF723F" w14:textId="77777777" w:rsidR="00CA379D" w:rsidRDefault="00122CA6" w:rsidP="00784554">
      <w:pPr>
        <w:pStyle w:val="BDTextBulletList"/>
      </w:pPr>
      <w:r>
        <w:t>R</w:t>
      </w:r>
      <w:r w:rsidR="00297520" w:rsidRPr="00ED357E">
        <w:t xml:space="preserve">ich user interface from mobile platforms to access processed results </w:t>
      </w:r>
    </w:p>
    <w:p w14:paraId="1D8EC7E9" w14:textId="77777777" w:rsidR="00CA379D" w:rsidRDefault="00122CA6" w:rsidP="00784554">
      <w:pPr>
        <w:pStyle w:val="BDTextBulletList"/>
      </w:pPr>
      <w:r>
        <w:t>P</w:t>
      </w:r>
      <w:r w:rsidR="00297520" w:rsidRPr="00ED357E">
        <w:t>erformance monitoring on analytic processing from mobile platforms</w:t>
      </w:r>
    </w:p>
    <w:p w14:paraId="0997F437" w14:textId="77777777" w:rsidR="00CA379D" w:rsidRDefault="00122CA6" w:rsidP="00784554">
      <w:pPr>
        <w:pStyle w:val="BDTextBulletList"/>
      </w:pPr>
      <w:r>
        <w:t>R</w:t>
      </w:r>
      <w:r w:rsidR="00297520" w:rsidRPr="00ED357E">
        <w:t>ich visual content search and rendering from mobile platforms</w:t>
      </w:r>
    </w:p>
    <w:p w14:paraId="258088CC" w14:textId="77777777" w:rsidR="00CA379D" w:rsidRDefault="00122CA6" w:rsidP="00784554">
      <w:pPr>
        <w:pStyle w:val="BDTextBulletList"/>
      </w:pPr>
      <w:r>
        <w:t>M</w:t>
      </w:r>
      <w:r w:rsidR="00297520" w:rsidRPr="00ED357E">
        <w:t>obile device data acquisition</w:t>
      </w:r>
      <w:r w:rsidR="00D6700C">
        <w:t xml:space="preserve"> and management</w:t>
      </w:r>
    </w:p>
    <w:p w14:paraId="4F0CB108" w14:textId="77777777" w:rsidR="00CA379D" w:rsidRDefault="00122CA6" w:rsidP="00784554">
      <w:pPr>
        <w:pStyle w:val="BDTextBulletList"/>
      </w:pPr>
      <w:r>
        <w:t>S</w:t>
      </w:r>
      <w:r w:rsidR="00297520" w:rsidRPr="00ED357E">
        <w:t>ecurity across mobile devices</w:t>
      </w:r>
      <w:r w:rsidR="00297520">
        <w:t xml:space="preserve"> </w:t>
      </w:r>
      <w:r w:rsidR="00D6700C">
        <w:t>and other smart devices such as sensors</w:t>
      </w:r>
    </w:p>
    <w:p w14:paraId="7B6238DB" w14:textId="77777777" w:rsidR="003748C4" w:rsidRDefault="00F816A9" w:rsidP="00F816A9">
      <w:pPr>
        <w:pStyle w:val="Heading2"/>
      </w:pPr>
      <w:bookmarkStart w:id="71" w:name="_Toc409165122"/>
      <w:bookmarkStart w:id="72" w:name="_Ref374309283"/>
      <w:bookmarkStart w:id="73" w:name="_Toc376786286"/>
      <w:commentRangeStart w:id="74"/>
      <w:r>
        <w:t>Reference Architecture Survey</w:t>
      </w:r>
      <w:r w:rsidR="003748C4">
        <w:t xml:space="preserve"> </w:t>
      </w:r>
      <w:commentRangeEnd w:id="74"/>
      <w:r w:rsidR="000240F2">
        <w:rPr>
          <w:rStyle w:val="CommentReference"/>
          <w:rFonts w:ascii="Times New Roman" w:eastAsia="Calibri" w:hAnsi="Times New Roman" w:cs="Times New Roman"/>
          <w:b w:val="0"/>
          <w:bCs w:val="0"/>
          <w:smallCaps w:val="0"/>
          <w:color w:val="auto"/>
          <w:szCs w:val="22"/>
        </w:rPr>
        <w:commentReference w:id="74"/>
      </w:r>
      <w:bookmarkEnd w:id="71"/>
    </w:p>
    <w:p w14:paraId="6FE6D6A4" w14:textId="1AE83FEF" w:rsidR="003748C4" w:rsidRDefault="002E14C1" w:rsidP="002E14C1">
      <w:r>
        <w:t xml:space="preserve">This NIST Big Data Technology Roadmap Volume 5: Architectures White Paper Survey was prepared by the NBD-PWG’s Reference Architecture Subgroup to facilitate understanding of the operational intricacies in Big Data and to serve as a tool for developing system-specific architectures using a common reference framework. The Subgroup surveyed currently published Big Data platforms by leading companies or individual(s) supporting the Big Data framework and analyzed the material, revealing a remarkable consistency of Big Data architectures.   </w:t>
      </w:r>
      <w:r w:rsidR="004A5848">
        <w:t>The common themes extracted from this document helped to guide the overall development of the reference architecture.</w:t>
      </w:r>
    </w:p>
    <w:p w14:paraId="7BA34823" w14:textId="77777777" w:rsidR="00F816A9" w:rsidRDefault="003748C4" w:rsidP="00F816A9">
      <w:pPr>
        <w:pStyle w:val="Heading2"/>
      </w:pPr>
      <w:bookmarkStart w:id="75" w:name="_Toc409165123"/>
      <w:commentRangeStart w:id="76"/>
      <w:r>
        <w:t>Taxonomy</w:t>
      </w:r>
      <w:commentRangeEnd w:id="76"/>
      <w:r w:rsidR="000240F2">
        <w:rPr>
          <w:rStyle w:val="CommentReference"/>
          <w:rFonts w:ascii="Times New Roman" w:eastAsia="Calibri" w:hAnsi="Times New Roman" w:cs="Times New Roman"/>
          <w:b w:val="0"/>
          <w:bCs w:val="0"/>
          <w:smallCaps w:val="0"/>
          <w:color w:val="auto"/>
          <w:szCs w:val="22"/>
        </w:rPr>
        <w:commentReference w:id="76"/>
      </w:r>
      <w:bookmarkEnd w:id="75"/>
    </w:p>
    <w:p w14:paraId="7F2922A0" w14:textId="77777777" w:rsidR="0046459C" w:rsidRDefault="0046459C" w:rsidP="0046459C">
      <w:r w:rsidRPr="00340549">
        <w:t>The NBD-PWG Definitions and Taxonomy Subgroup focused on identifying Big Data concepts, defining terms needed to describe this new paradigm, and defining</w:t>
      </w:r>
      <w:r>
        <w:t xml:space="preserve"> reference architecture terms. The </w:t>
      </w:r>
      <w:r w:rsidRPr="00340549">
        <w:t xml:space="preserve">taxonomy </w:t>
      </w:r>
      <w:r>
        <w:t xml:space="preserve">presented in the following subsections </w:t>
      </w:r>
      <w:r w:rsidRPr="00340549">
        <w:t>provides a hierarchy of the components of the reference architecture.</w:t>
      </w:r>
      <w:r>
        <w:t xml:space="preserve"> Additional taxonomy details are presented in the </w:t>
      </w:r>
      <w:r w:rsidRPr="000C5620">
        <w:rPr>
          <w:i/>
        </w:rPr>
        <w:t>NIST Big Data Interoperability Framework: Volume 2, Taxonomy</w:t>
      </w:r>
      <w:r>
        <w:t xml:space="preserve"> document.</w:t>
      </w:r>
    </w:p>
    <w:p w14:paraId="24B64125" w14:textId="77275699" w:rsidR="000D7A07" w:rsidRDefault="00B106F1" w:rsidP="00B106F1">
      <w:r>
        <w:rPr>
          <w:noProof/>
        </w:rPr>
        <w:drawing>
          <wp:anchor distT="0" distB="0" distL="114300" distR="114300" simplePos="0" relativeHeight="251672576" behindDoc="0" locked="0" layoutInCell="0" allowOverlap="1" wp14:anchorId="1F3CD194" wp14:editId="0FB2452A">
            <wp:simplePos x="0" y="0"/>
            <wp:positionH relativeFrom="page">
              <wp:posOffset>924560</wp:posOffset>
            </wp:positionH>
            <wp:positionV relativeFrom="paragraph">
              <wp:posOffset>738505</wp:posOffset>
            </wp:positionV>
            <wp:extent cx="5934075" cy="3063240"/>
            <wp:effectExtent l="0" t="0" r="9525" b="381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Roles 2.png"/>
                    <pic:cNvPicPr/>
                  </pic:nvPicPr>
                  <pic:blipFill>
                    <a:blip r:embed="rId22">
                      <a:extLst>
                        <a:ext uri="{28A0092B-C50C-407E-A947-70E740481C1C}">
                          <a14:useLocalDpi xmlns:a14="http://schemas.microsoft.com/office/drawing/2010/main" val="0"/>
                        </a:ext>
                      </a:extLst>
                    </a:blip>
                    <a:stretch>
                      <a:fillRect/>
                    </a:stretch>
                  </pic:blipFill>
                  <pic:spPr>
                    <a:xfrm>
                      <a:off x="0" y="0"/>
                      <a:ext cx="5934075" cy="3063240"/>
                    </a:xfrm>
                    <a:prstGeom prst="rect">
                      <a:avLst/>
                    </a:prstGeom>
                  </pic:spPr>
                </pic:pic>
              </a:graphicData>
            </a:graphic>
            <wp14:sizeRelH relativeFrom="page">
              <wp14:pctWidth>0</wp14:pctWidth>
            </wp14:sizeRelH>
            <wp14:sizeRelV relativeFrom="page">
              <wp14:pctHeight>0</wp14:pctHeight>
            </wp14:sizeRelV>
          </wp:anchor>
        </w:drawing>
      </w:r>
      <w:r w:rsidR="0046459C" w:rsidRPr="00875984">
        <w:t xml:space="preserve">Figure </w:t>
      </w:r>
      <w:r w:rsidR="0046459C">
        <w:t>1</w:t>
      </w:r>
      <w:r w:rsidR="0046459C" w:rsidRPr="00875984">
        <w:t xml:space="preserve"> outlines potential actors </w:t>
      </w:r>
      <w:r w:rsidR="0046459C">
        <w:t xml:space="preserve">and activities </w:t>
      </w:r>
      <w:r w:rsidR="0046459C" w:rsidRPr="00875984">
        <w:t xml:space="preserve">for the seven roles </w:t>
      </w:r>
      <w:r w:rsidR="0046459C">
        <w:t>developed by the NBD-PWG Definition and taxonomy Subgroup</w:t>
      </w:r>
      <w:r w:rsidR="0046459C" w:rsidRPr="00875984">
        <w:t xml:space="preserve">. </w:t>
      </w:r>
      <w:r w:rsidR="0046459C">
        <w:t>The white boxes contain the name of the role at the top with potential actors listed directly below. Possible activities for each role are listed in the lines connected to the white box.</w:t>
      </w:r>
      <w:bookmarkStart w:id="77" w:name="_Toc402081601"/>
    </w:p>
    <w:p w14:paraId="41A52FB0" w14:textId="7C918EFC" w:rsidR="000D7A07" w:rsidRDefault="00655DD0" w:rsidP="00E47CC7">
      <w:pPr>
        <w:pStyle w:val="BDFigureCaption"/>
      </w:pPr>
      <w:bookmarkStart w:id="78" w:name="_Toc409165572"/>
      <w:r>
        <w:lastRenderedPageBreak/>
        <w:t>Figure 1</w:t>
      </w:r>
      <w:r w:rsidR="0046459C">
        <w:t>: NBDRA Taxonomy</w:t>
      </w:r>
      <w:bookmarkEnd w:id="77"/>
      <w:bookmarkEnd w:id="78"/>
      <w:r w:rsidR="000D7A07" w:rsidRPr="000D7A07">
        <w:t xml:space="preserve"> </w:t>
      </w:r>
    </w:p>
    <w:p w14:paraId="2A1F697E" w14:textId="77777777" w:rsidR="000D7A07" w:rsidRDefault="000D7A07" w:rsidP="000D7A07">
      <w:pPr>
        <w:pStyle w:val="Heading3"/>
      </w:pPr>
      <w:bookmarkStart w:id="79" w:name="_Toc409165124"/>
      <w:bookmarkStart w:id="80" w:name="_Toc403219802"/>
      <w:r>
        <w:t>System Orchestrator</w:t>
      </w:r>
      <w:bookmarkEnd w:id="79"/>
    </w:p>
    <w:p w14:paraId="4779E3A7" w14:textId="420C81B4" w:rsidR="000D7A07" w:rsidRDefault="000D7A07" w:rsidP="000D7A07">
      <w:r>
        <w:t>The System Orchestrator provides the overarching requirements that the system must fulfill, including policy, architecture, resources, and business requirements, as well as the monitoring or auditing activities to ensure the compliance of the system with respect to those requirements. This role provides the system requirements, high-level design, and monitoring for the data system. While the roles pre-date Big Data systems, there are design activities that have changed within the Big Data paradigm.</w:t>
      </w:r>
    </w:p>
    <w:p w14:paraId="48F2E135" w14:textId="77777777" w:rsidR="0046459C" w:rsidRDefault="0046459C" w:rsidP="0046459C">
      <w:pPr>
        <w:pStyle w:val="Heading3"/>
      </w:pPr>
      <w:bookmarkStart w:id="81" w:name="_Toc409165125"/>
      <w:r>
        <w:t>Data Provider</w:t>
      </w:r>
      <w:bookmarkEnd w:id="80"/>
      <w:bookmarkEnd w:id="81"/>
    </w:p>
    <w:p w14:paraId="7CF1B980" w14:textId="77777777" w:rsidR="0046459C" w:rsidRPr="001769D7" w:rsidRDefault="0046459C" w:rsidP="0046459C">
      <w:r w:rsidRPr="00B34575">
        <w:t>A Data Provider makes data available to themselves or to others. The actor fulfilling this role can be part of the Big Data system, internal to the organization in another system, or external to the organization orchestrating the system. Once the data is within the local system, requests to retrieve the needed data will be made by the Big Data Application Provider and routed to the Big Data Framework Provider.</w:t>
      </w:r>
      <w:r>
        <w:t xml:space="preserve"> </w:t>
      </w:r>
      <w:r w:rsidRPr="00B34575">
        <w:t>While the concept of a Data Provider is not new, the greater data collection and analytics capabilities have opened up new possibilities for providing valuable data.</w:t>
      </w:r>
      <w:r>
        <w:t xml:space="preserve"> </w:t>
      </w:r>
    </w:p>
    <w:p w14:paraId="60665FBB" w14:textId="77777777" w:rsidR="0046459C" w:rsidRDefault="0046459C" w:rsidP="0046459C">
      <w:pPr>
        <w:pStyle w:val="Heading3"/>
      </w:pPr>
      <w:bookmarkStart w:id="82" w:name="_Toc403219803"/>
      <w:bookmarkStart w:id="83" w:name="_Toc409165126"/>
      <w:r>
        <w:t>Big Data Application Provider</w:t>
      </w:r>
      <w:bookmarkEnd w:id="82"/>
      <w:bookmarkEnd w:id="83"/>
    </w:p>
    <w:p w14:paraId="52736911" w14:textId="77777777" w:rsidR="0046459C" w:rsidRPr="001769D7" w:rsidRDefault="0046459C" w:rsidP="0046459C">
      <w:r w:rsidRPr="00C53E5F">
        <w:t xml:space="preserve">The Big Data Application Provider executes the manipulations of the data lifecycle to meet the requirements established by the System Orchestrator. This is where the general capabilities within the Big Data Framework are combined to produce the specific data system. </w:t>
      </w:r>
    </w:p>
    <w:p w14:paraId="30928CBD" w14:textId="77777777" w:rsidR="0046459C" w:rsidRDefault="0046459C" w:rsidP="0046459C">
      <w:pPr>
        <w:pStyle w:val="Heading3"/>
      </w:pPr>
      <w:bookmarkStart w:id="84" w:name="_Toc403219804"/>
      <w:bookmarkStart w:id="85" w:name="_Toc409165127"/>
      <w:r>
        <w:t>Big Data Framework Provider</w:t>
      </w:r>
      <w:bookmarkEnd w:id="84"/>
      <w:bookmarkEnd w:id="85"/>
    </w:p>
    <w:p w14:paraId="012E0728" w14:textId="77777777" w:rsidR="0046459C" w:rsidRPr="001769D7" w:rsidRDefault="0046459C" w:rsidP="0046459C">
      <w:r w:rsidRPr="00C53E5F">
        <w:t>The</w:t>
      </w:r>
      <w:r>
        <w:t xml:space="preserve"> Big Data Framework Provider contains</w:t>
      </w:r>
      <w:r w:rsidRPr="00C53E5F">
        <w:t xml:space="preserve"> general resources or services to be used by the Big Data Application Provider in the creation of the specific application. </w:t>
      </w:r>
      <w:r>
        <w:t>The Big Data Framework Provider offers m</w:t>
      </w:r>
      <w:r w:rsidRPr="00C53E5F">
        <w:t xml:space="preserve">any </w:t>
      </w:r>
      <w:r>
        <w:t>sub</w:t>
      </w:r>
      <w:r w:rsidRPr="00C53E5F">
        <w:t>components from which the Big Data Application Provider can choose in utilizing these resources and the network to build the specific system.</w:t>
      </w:r>
    </w:p>
    <w:p w14:paraId="5DD52A80" w14:textId="77777777" w:rsidR="0046459C" w:rsidRDefault="0046459C" w:rsidP="0046459C">
      <w:pPr>
        <w:pStyle w:val="Heading3"/>
      </w:pPr>
      <w:bookmarkStart w:id="86" w:name="_Toc403219805"/>
      <w:bookmarkStart w:id="87" w:name="_Toc409165128"/>
      <w:r>
        <w:t>Data Consumer</w:t>
      </w:r>
      <w:bookmarkEnd w:id="86"/>
      <w:bookmarkEnd w:id="87"/>
    </w:p>
    <w:p w14:paraId="55CC4758" w14:textId="77777777" w:rsidR="0046459C" w:rsidRPr="001769D7" w:rsidRDefault="0046459C" w:rsidP="0046459C">
      <w:r w:rsidRPr="00C53E5F">
        <w:t>The Data Consumer receives the value output of the Big Data system. In many respects, they are the recipients of the same functionality that the Data Provider brings to the Big Data Application Provider. After the system adds value to the original data sources, the Big Data Application Provider then offers that same functionality to the Data Consumer.</w:t>
      </w:r>
    </w:p>
    <w:p w14:paraId="5B1C6875" w14:textId="77777777" w:rsidR="0046459C" w:rsidRDefault="0046459C" w:rsidP="0046459C">
      <w:pPr>
        <w:pStyle w:val="Heading3"/>
      </w:pPr>
      <w:bookmarkStart w:id="88" w:name="_Toc403219807"/>
      <w:bookmarkStart w:id="89" w:name="_Toc409165129"/>
      <w:r>
        <w:t>Security and Privacy Fabric</w:t>
      </w:r>
      <w:bookmarkEnd w:id="88"/>
      <w:bookmarkEnd w:id="89"/>
    </w:p>
    <w:p w14:paraId="6BE04910" w14:textId="77777777" w:rsidR="0046459C" w:rsidRPr="001769D7" w:rsidRDefault="0046459C" w:rsidP="0046459C">
      <w:r>
        <w:t xml:space="preserve">Security and privacy issues affect all other components of the NBDRA. The Security and Privacy component interacts with the System Orchestrator for policy, requirements, and auditing and also with both the Big Data Application Provider and the Big Data Framework Provider for development, deployment and operation. These ubiquitous security and privacy activities are described in the </w:t>
      </w:r>
      <w:r w:rsidRPr="00886159">
        <w:rPr>
          <w:i/>
        </w:rPr>
        <w:t>NIST Big Data Interoperability Framework: Volume 4, Security and Privacy</w:t>
      </w:r>
      <w:r>
        <w:rPr>
          <w:i/>
        </w:rPr>
        <w:t xml:space="preserve"> Requirements</w:t>
      </w:r>
      <w:r>
        <w:t xml:space="preserve"> document.</w:t>
      </w:r>
    </w:p>
    <w:p w14:paraId="165FCE9F" w14:textId="77777777" w:rsidR="0046459C" w:rsidRDefault="0046459C" w:rsidP="0046459C">
      <w:pPr>
        <w:pStyle w:val="Heading3"/>
      </w:pPr>
      <w:bookmarkStart w:id="90" w:name="_Toc403219808"/>
      <w:bookmarkStart w:id="91" w:name="_Toc409165130"/>
      <w:r>
        <w:t>Management Fabric</w:t>
      </w:r>
      <w:bookmarkEnd w:id="90"/>
      <w:bookmarkEnd w:id="91"/>
    </w:p>
    <w:p w14:paraId="74865B23" w14:textId="77777777" w:rsidR="0046459C" w:rsidRDefault="0046459C" w:rsidP="0046459C">
      <w:r w:rsidRPr="00C53E5F">
        <w:t>In the NBDRA, Management is the overarching control of the execution of the system, its deployment of the system, and its operational maintenance.</w:t>
      </w:r>
    </w:p>
    <w:p w14:paraId="6E98AFDA" w14:textId="77777777" w:rsidR="00E212FF" w:rsidRDefault="00E212FF" w:rsidP="003748C4"/>
    <w:p w14:paraId="729F3DF2" w14:textId="77777777" w:rsidR="003748C4" w:rsidRDefault="003748C4" w:rsidP="003748C4"/>
    <w:p w14:paraId="62186193" w14:textId="77777777" w:rsidR="00E212FF" w:rsidRDefault="00E212FF" w:rsidP="003748C4">
      <w:pPr>
        <w:sectPr w:rsidR="00E212FF" w:rsidSect="00DD3D55">
          <w:endnotePr>
            <w:numFmt w:val="decimal"/>
          </w:endnotePr>
          <w:pgSz w:w="12240" w:h="15840" w:code="1"/>
          <w:pgMar w:top="1440" w:right="1440" w:bottom="1440" w:left="1440" w:header="576" w:footer="576" w:gutter="0"/>
          <w:cols w:space="720"/>
          <w:docGrid w:linePitch="360"/>
        </w:sectPr>
      </w:pPr>
    </w:p>
    <w:p w14:paraId="5C643D8F" w14:textId="77777777" w:rsidR="006A5ADB" w:rsidRPr="004A6442" w:rsidRDefault="007A53C3" w:rsidP="00F50BA1">
      <w:pPr>
        <w:pStyle w:val="Heading1"/>
      </w:pPr>
      <w:bookmarkStart w:id="92" w:name="_Toc381342440"/>
      <w:bookmarkStart w:id="93" w:name="_Toc409165131"/>
      <w:r>
        <w:lastRenderedPageBreak/>
        <w:t xml:space="preserve">NBDRA </w:t>
      </w:r>
      <w:r w:rsidR="006A5ADB" w:rsidRPr="004A6442">
        <w:t>Conceptual Model</w:t>
      </w:r>
      <w:bookmarkEnd w:id="72"/>
      <w:bookmarkEnd w:id="73"/>
      <w:bookmarkEnd w:id="92"/>
      <w:bookmarkEnd w:id="93"/>
    </w:p>
    <w:p w14:paraId="04FCCC61" w14:textId="47CBCF05" w:rsidR="00D55994" w:rsidRPr="00D55994" w:rsidRDefault="008E6464" w:rsidP="00D55994">
      <w:r w:rsidRPr="00A82260">
        <w:t xml:space="preserve">Big Data Ref. Arch. meant to enable </w:t>
      </w:r>
      <w:r w:rsidR="00D018BE" w:rsidRPr="00A82260">
        <w:t xml:space="preserve">system engineers, </w:t>
      </w:r>
      <w:r w:rsidRPr="00A82260">
        <w:t>data scientists</w:t>
      </w:r>
      <w:r w:rsidR="00D018BE" w:rsidRPr="00A82260">
        <w:t>, software developers, data architects, and senior decision makers</w:t>
      </w:r>
      <w:r w:rsidRPr="00A82260">
        <w:t xml:space="preserve"> to </w:t>
      </w:r>
      <w:r w:rsidR="00D018BE" w:rsidRPr="00A82260">
        <w:t xml:space="preserve">develop solutions to problems which require diverse approaches due to the data characteristics (Volume, Variety, Velocity, </w:t>
      </w:r>
      <w:proofErr w:type="gramStart"/>
      <w:r w:rsidR="00D018BE" w:rsidRPr="00A82260">
        <w:t>Veracity</w:t>
      </w:r>
      <w:proofErr w:type="gramEnd"/>
      <w:r w:rsidR="00D018BE" w:rsidRPr="00A82260">
        <w:t>) that will align within an interoperable</w:t>
      </w:r>
      <w:r w:rsidRPr="00A82260">
        <w:t xml:space="preserve"> Big Data ecosystem.  It [see Section Appendix II.b2] provides a framework to support a variety of business environments including tightly-integrated enterprise systems and loosely-coupled vertical industries by understanding how Big Data complements and differs from existing analytics, business intelligence, databases and systems.  </w:t>
      </w:r>
    </w:p>
    <w:p w14:paraId="1FFEF7DA" w14:textId="683F2039" w:rsidR="00CA379D" w:rsidRDefault="00A8022C">
      <w:r>
        <w:rPr>
          <w:noProof/>
        </w:rPr>
        <w:object w:dxaOrig="1440" w:dyaOrig="1440" w14:anchorId="6B7D0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54.45pt;margin-top:86.75pt;width:464.6pt;height:356.5pt;z-index:251670528;mso-position-horizontal-relative:page;mso-position-vertical-relative:text" stroked="t" strokeweight="1.5pt">
            <v:imagedata r:id="rId23" o:title=""/>
            <w10:wrap type="topAndBottom" anchorx="page"/>
          </v:shape>
          <o:OLEObject Type="Embed" ProgID="PowerPoint.Show.12" ShapeID="_x0000_s1028" DrawAspect="Content" ObjectID="_1482983785" r:id="rId24"/>
        </w:object>
      </w:r>
      <w:r w:rsidR="002D3250">
        <w:t>Using inputs from the use cases</w:t>
      </w:r>
      <w:r w:rsidR="004E5A39">
        <w:t xml:space="preserve"> analysis,</w:t>
      </w:r>
      <w:r w:rsidR="002D3250">
        <w:t xml:space="preserve"> reference architecture survey</w:t>
      </w:r>
      <w:r w:rsidR="004E5A39">
        <w:t>, and taxonomy development</w:t>
      </w:r>
      <w:r w:rsidR="002D3250">
        <w:t>, the NBD-PWG</w:t>
      </w:r>
      <w:r w:rsidR="00F816A9">
        <w:t xml:space="preserve"> Reference Architecture Subgroup developed a </w:t>
      </w:r>
      <w:r w:rsidR="00F816A9" w:rsidRPr="006E336E">
        <w:t xml:space="preserve">vendor-neutral, technology- and infrastructure-agnostic conceptual model </w:t>
      </w:r>
      <w:r w:rsidR="00F816A9">
        <w:t xml:space="preserve">of Big Data architecture. </w:t>
      </w:r>
      <w:r w:rsidR="006A5ADB">
        <w:t>Th</w:t>
      </w:r>
      <w:r w:rsidR="004E5A39">
        <w:t>is</w:t>
      </w:r>
      <w:r w:rsidR="006A5ADB">
        <w:t xml:space="preserve"> </w:t>
      </w:r>
      <w:r w:rsidR="004E5A39">
        <w:t xml:space="preserve">conceptual model, named </w:t>
      </w:r>
      <w:r w:rsidR="00E00318">
        <w:t>NBD</w:t>
      </w:r>
      <w:r w:rsidR="006A5ADB">
        <w:t>RA</w:t>
      </w:r>
      <w:r w:rsidR="009916B0">
        <w:t xml:space="preserve"> </w:t>
      </w:r>
      <w:r w:rsidR="004E5A39">
        <w:t xml:space="preserve">is </w:t>
      </w:r>
      <w:r w:rsidR="00A7105C">
        <w:t xml:space="preserve">shown </w:t>
      </w:r>
      <w:r w:rsidR="009A1937">
        <w:t xml:space="preserve">in </w:t>
      </w:r>
      <w:r w:rsidR="004A6442">
        <w:t xml:space="preserve">Figure </w:t>
      </w:r>
      <w:r w:rsidR="00D7370A">
        <w:t>2</w:t>
      </w:r>
      <w:r w:rsidR="004E5A39">
        <w:t xml:space="preserve"> and</w:t>
      </w:r>
      <w:r w:rsidR="004A6442">
        <w:t xml:space="preserve"> </w:t>
      </w:r>
      <w:r w:rsidR="00EA501C">
        <w:t>represents a</w:t>
      </w:r>
      <w:r w:rsidR="004D0B9D">
        <w:t xml:space="preserve"> technology-independent </w:t>
      </w:r>
      <w:r w:rsidR="002235F2">
        <w:t>B</w:t>
      </w:r>
      <w:r w:rsidR="00E476DC">
        <w:t xml:space="preserve">ig </w:t>
      </w:r>
      <w:r w:rsidR="002235F2">
        <w:t>D</w:t>
      </w:r>
      <w:r w:rsidR="00E476DC">
        <w:t>ata</w:t>
      </w:r>
      <w:r w:rsidR="00A7105C">
        <w:t xml:space="preserve"> system comprised of </w:t>
      </w:r>
      <w:r w:rsidR="00EA501C">
        <w:t xml:space="preserve">logical </w:t>
      </w:r>
      <w:r w:rsidR="00B63800">
        <w:t xml:space="preserve">functional </w:t>
      </w:r>
      <w:r w:rsidR="00BA0133">
        <w:t>components</w:t>
      </w:r>
      <w:r w:rsidR="00EA501C" w:rsidRPr="00EA501C">
        <w:t xml:space="preserve"> </w:t>
      </w:r>
      <w:r w:rsidR="009A1937">
        <w:t>connected</w:t>
      </w:r>
      <w:r w:rsidR="00EA501C">
        <w:t xml:space="preserve"> by interoperability interfaces</w:t>
      </w:r>
      <w:r w:rsidR="00B63800">
        <w:t xml:space="preserve"> (a.k.a</w:t>
      </w:r>
      <w:r w:rsidR="00EA501C">
        <w:t>.</w:t>
      </w:r>
      <w:r w:rsidR="00B63800">
        <w:t>, services).</w:t>
      </w:r>
      <w:r w:rsidR="00EA501C">
        <w:t xml:space="preserve"> The </w:t>
      </w:r>
      <w:r w:rsidR="00BA0133">
        <w:t>components</w:t>
      </w:r>
      <w:r w:rsidR="00EA501C">
        <w:t xml:space="preserve"> represent </w:t>
      </w:r>
      <w:r w:rsidR="004F6EB4">
        <w:t xml:space="preserve">functional </w:t>
      </w:r>
      <w:r w:rsidR="00706D44">
        <w:t>role</w:t>
      </w:r>
      <w:r w:rsidR="00EA501C">
        <w:t>s</w:t>
      </w:r>
      <w:r w:rsidR="00706D44">
        <w:t xml:space="preserve"> in the Big Data ecosystem. </w:t>
      </w:r>
    </w:p>
    <w:p w14:paraId="13773792" w14:textId="1AF6FBF7" w:rsidR="00946D36" w:rsidRDefault="00946D36" w:rsidP="001D3BB0">
      <w:pPr>
        <w:jc w:val="center"/>
      </w:pPr>
    </w:p>
    <w:p w14:paraId="5F9B998E" w14:textId="2CD02EAE" w:rsidR="009D1DC8" w:rsidRPr="0071117D" w:rsidRDefault="0071117D" w:rsidP="008C638B">
      <w:pPr>
        <w:pStyle w:val="BDFigureCaption"/>
      </w:pPr>
      <w:bookmarkStart w:id="94" w:name="_Ref381665280"/>
      <w:bookmarkStart w:id="95" w:name="_Toc409165573"/>
      <w:r w:rsidRPr="0071117D">
        <w:t xml:space="preserve">Figure </w:t>
      </w:r>
      <w:r w:rsidR="00655DD0">
        <w:t>2:</w:t>
      </w:r>
      <w:r w:rsidRPr="0071117D">
        <w:t xml:space="preserve"> </w:t>
      </w:r>
      <w:r w:rsidR="00F33136" w:rsidRPr="0071117D">
        <w:t xml:space="preserve">NIST </w:t>
      </w:r>
      <w:r w:rsidR="009D1DC8" w:rsidRPr="0071117D">
        <w:t>Big Data Reference Architecture</w:t>
      </w:r>
      <w:bookmarkEnd w:id="94"/>
      <w:r w:rsidRPr="0071117D">
        <w:t>.</w:t>
      </w:r>
      <w:bookmarkEnd w:id="95"/>
    </w:p>
    <w:p w14:paraId="7014246C" w14:textId="77777777" w:rsidR="00A90DEE" w:rsidRDefault="00E476DC" w:rsidP="002B2F44">
      <w:r>
        <w:lastRenderedPageBreak/>
        <w:t xml:space="preserve">The </w:t>
      </w:r>
      <w:r w:rsidR="00E00318">
        <w:t>NBD</w:t>
      </w:r>
      <w:r>
        <w:t xml:space="preserve">RA is organized around two axes representing the two </w:t>
      </w:r>
      <w:r w:rsidR="00CA46E3">
        <w:t>Big Data</w:t>
      </w:r>
      <w:r>
        <w:t xml:space="preserve"> value chains: the information flow (</w:t>
      </w:r>
      <w:r w:rsidR="00052D98">
        <w:t xml:space="preserve">horizontal </w:t>
      </w:r>
      <w:r>
        <w:t>axis) and the IT integration (</w:t>
      </w:r>
      <w:r w:rsidR="00052D98">
        <w:t xml:space="preserve">vertical </w:t>
      </w:r>
      <w:r>
        <w:t xml:space="preserve">axis). Along the information flow axis, the value is created by data collection, integration, analysis, and applying the results </w:t>
      </w:r>
      <w:r w:rsidR="00706D44">
        <w:t>following</w:t>
      </w:r>
      <w:r>
        <w:t xml:space="preserve"> the value chain. Along the IT axis, the value is created by providing </w:t>
      </w:r>
      <w:r w:rsidR="00EA7101">
        <w:t xml:space="preserve">networking, infrastructure, platforms, application tools, and other </w:t>
      </w:r>
      <w:r>
        <w:t xml:space="preserve">IT services for </w:t>
      </w:r>
      <w:r w:rsidR="00EA7101">
        <w:t xml:space="preserve">hosting and </w:t>
      </w:r>
      <w:r>
        <w:t xml:space="preserve">operating </w:t>
      </w:r>
      <w:r w:rsidR="00EA7101">
        <w:t>of the</w:t>
      </w:r>
      <w:r>
        <w:t xml:space="preserve"> </w:t>
      </w:r>
      <w:r w:rsidR="00052D98">
        <w:t>B</w:t>
      </w:r>
      <w:r>
        <w:t xml:space="preserve">ig </w:t>
      </w:r>
      <w:r w:rsidR="00052D98">
        <w:t>D</w:t>
      </w:r>
      <w:r>
        <w:t xml:space="preserve">ata </w:t>
      </w:r>
      <w:r w:rsidR="00EA7101">
        <w:t>in support of</w:t>
      </w:r>
      <w:r>
        <w:t xml:space="preserve"> </w:t>
      </w:r>
      <w:r w:rsidR="00A95824">
        <w:t xml:space="preserve">required </w:t>
      </w:r>
      <w:r>
        <w:t xml:space="preserve">data </w:t>
      </w:r>
      <w:r w:rsidR="00A90F14">
        <w:t>applications</w:t>
      </w:r>
      <w:r>
        <w:t xml:space="preserve">. Note that the </w:t>
      </w:r>
      <w:r w:rsidR="00A90F14">
        <w:t>Big Data Application Provider</w:t>
      </w:r>
      <w:r>
        <w:t xml:space="preserve"> </w:t>
      </w:r>
      <w:r w:rsidR="00BA0133">
        <w:t>component</w:t>
      </w:r>
      <w:r>
        <w:t xml:space="preserve"> is at the intersection of both axes</w:t>
      </w:r>
      <w:r w:rsidR="00A95824">
        <w:t>,</w:t>
      </w:r>
      <w:r>
        <w:t xml:space="preserve"> indicating that data analytics and its implementation are of special value to </w:t>
      </w:r>
      <w:r w:rsidR="00052D98">
        <w:t>B</w:t>
      </w:r>
      <w:r>
        <w:t xml:space="preserve">ig </w:t>
      </w:r>
      <w:r w:rsidR="00052D98">
        <w:t>D</w:t>
      </w:r>
      <w:r>
        <w:t>ata stakeholders in both value chains.</w:t>
      </w:r>
    </w:p>
    <w:p w14:paraId="4FC630C7" w14:textId="1DAA0A0B" w:rsidR="003D5293" w:rsidRDefault="00882B01">
      <w:r>
        <w:t xml:space="preserve">The five main </w:t>
      </w:r>
      <w:r w:rsidR="00E00318">
        <w:t>NBD</w:t>
      </w:r>
      <w:r>
        <w:t xml:space="preserve">RA </w:t>
      </w:r>
      <w:r w:rsidR="00BA0133">
        <w:t>components</w:t>
      </w:r>
      <w:r w:rsidR="002673EF">
        <w:t xml:space="preserve">, shown in Figure </w:t>
      </w:r>
      <w:r w:rsidR="00D7370A">
        <w:t>2</w:t>
      </w:r>
      <w:r w:rsidR="002673EF">
        <w:t xml:space="preserve"> and discussed in detail in Section 4,</w:t>
      </w:r>
      <w:r>
        <w:t xml:space="preserve"> represent different technical roles that exist in every </w:t>
      </w:r>
      <w:r w:rsidR="002235F2">
        <w:t>B</w:t>
      </w:r>
      <w:r>
        <w:t xml:space="preserve">ig </w:t>
      </w:r>
      <w:r w:rsidR="002235F2">
        <w:t>D</w:t>
      </w:r>
      <w:r>
        <w:t>ata system</w:t>
      </w:r>
      <w:r w:rsidR="0095418B">
        <w:t>.</w:t>
      </w:r>
      <w:r w:rsidR="009916B0">
        <w:t xml:space="preserve"> </w:t>
      </w:r>
      <w:r w:rsidR="0095418B">
        <w:t>These functional components are as follows:</w:t>
      </w:r>
    </w:p>
    <w:p w14:paraId="014A31B7" w14:textId="77777777" w:rsidR="003D5293" w:rsidRPr="004A6442" w:rsidRDefault="00882B01" w:rsidP="00740D3D">
      <w:pPr>
        <w:pStyle w:val="BDTextBulletList"/>
      </w:pPr>
      <w:r w:rsidRPr="004A6442">
        <w:t>Data Provider</w:t>
      </w:r>
    </w:p>
    <w:p w14:paraId="1661F0C8" w14:textId="77777777" w:rsidR="003D5293" w:rsidRPr="004A6442" w:rsidRDefault="005D2C86" w:rsidP="00740D3D">
      <w:pPr>
        <w:pStyle w:val="BDTextBulletList"/>
      </w:pPr>
      <w:r w:rsidRPr="004A6442">
        <w:t>Big Data Application Provider</w:t>
      </w:r>
    </w:p>
    <w:p w14:paraId="465EDE15" w14:textId="77777777" w:rsidR="003D5293" w:rsidRPr="004A6442" w:rsidRDefault="005D2C86" w:rsidP="00740D3D">
      <w:pPr>
        <w:pStyle w:val="BDTextBulletList"/>
      </w:pPr>
      <w:r w:rsidRPr="004A6442">
        <w:t>Big Data Framework Provider</w:t>
      </w:r>
    </w:p>
    <w:p w14:paraId="407A9E2A" w14:textId="77777777" w:rsidR="0095418B" w:rsidRPr="004A6442" w:rsidRDefault="0095418B" w:rsidP="0095418B">
      <w:pPr>
        <w:pStyle w:val="BDTextBulletList"/>
      </w:pPr>
      <w:r w:rsidRPr="004A6442">
        <w:t>Data Consumer</w:t>
      </w:r>
    </w:p>
    <w:p w14:paraId="3B127AD7" w14:textId="77777777" w:rsidR="003D5293" w:rsidRPr="004A6442" w:rsidRDefault="00B724D7" w:rsidP="00CA65DE">
      <w:pPr>
        <w:pStyle w:val="BDTextBulletList"/>
      </w:pPr>
      <w:r w:rsidRPr="004A6442">
        <w:t>System</w:t>
      </w:r>
      <w:r w:rsidR="009916B0" w:rsidRPr="004A6442">
        <w:t xml:space="preserve"> </w:t>
      </w:r>
      <w:r w:rsidR="00BC08F6" w:rsidRPr="004A6442">
        <w:t>Orchestrator</w:t>
      </w:r>
    </w:p>
    <w:p w14:paraId="480400CC" w14:textId="77777777" w:rsidR="00FA682E" w:rsidRDefault="00FA682E" w:rsidP="00FA682E">
      <w:pPr>
        <w:pStyle w:val="BDTextBulletList"/>
        <w:numPr>
          <w:ilvl w:val="0"/>
          <w:numId w:val="0"/>
        </w:numPr>
        <w:ind w:left="360"/>
      </w:pPr>
    </w:p>
    <w:p w14:paraId="03C9F5C1" w14:textId="5C9F7A68" w:rsidR="00FA682E" w:rsidRDefault="00FA682E" w:rsidP="00FA682E">
      <w:pPr>
        <w:pStyle w:val="BDTextBulletList"/>
        <w:numPr>
          <w:ilvl w:val="0"/>
          <w:numId w:val="0"/>
        </w:numPr>
      </w:pPr>
      <w:r>
        <w:t xml:space="preserve">The Big Data Application Provider and Big Data Framework Provider are called providers to indicate that they provide or implement a specific technical function within the system. </w:t>
      </w:r>
    </w:p>
    <w:p w14:paraId="4EFF4BD1" w14:textId="3598957B" w:rsidR="005772B9" w:rsidRDefault="005772B9">
      <w:r>
        <w:t xml:space="preserve">Two fabrics are shown in Figure </w:t>
      </w:r>
      <w:r w:rsidR="00D7370A">
        <w:t>2</w:t>
      </w:r>
      <w:r>
        <w:t xml:space="preserve"> as enclosing the five functional components. </w:t>
      </w:r>
    </w:p>
    <w:p w14:paraId="330C763B" w14:textId="77777777" w:rsidR="005772B9" w:rsidRDefault="005772B9" w:rsidP="005772B9">
      <w:pPr>
        <w:pStyle w:val="BDTextBulletList"/>
      </w:pPr>
      <w:r>
        <w:t>Security and privacy</w:t>
      </w:r>
    </w:p>
    <w:p w14:paraId="00207F18" w14:textId="77777777" w:rsidR="005772B9" w:rsidRDefault="005772B9" w:rsidP="005772B9">
      <w:pPr>
        <w:pStyle w:val="BDTextBulletList"/>
      </w:pPr>
      <w:r>
        <w:t>Management</w:t>
      </w:r>
    </w:p>
    <w:p w14:paraId="79B85E08" w14:textId="1BCE9242" w:rsidR="00CA379D" w:rsidRPr="005772B9" w:rsidRDefault="005772B9" w:rsidP="005772B9">
      <w:r w:rsidRPr="005772B9">
        <w:t>These t</w:t>
      </w:r>
      <w:r w:rsidR="00463B92" w:rsidRPr="005772B9">
        <w:t xml:space="preserve">wo </w:t>
      </w:r>
      <w:r w:rsidRPr="005772B9">
        <w:t xml:space="preserve">fabrics </w:t>
      </w:r>
      <w:r w:rsidR="00706D44" w:rsidRPr="005772B9">
        <w:t>provid</w:t>
      </w:r>
      <w:r w:rsidR="00186C82" w:rsidRPr="005772B9">
        <w:t>e</w:t>
      </w:r>
      <w:r w:rsidR="00463B92" w:rsidRPr="005772B9">
        <w:t xml:space="preserve"> services and functionality to the rest of the system components in the areas specific to </w:t>
      </w:r>
      <w:r w:rsidR="00F318F4" w:rsidRPr="005772B9">
        <w:t>B</w:t>
      </w:r>
      <w:r w:rsidR="00463B92" w:rsidRPr="005772B9">
        <w:t xml:space="preserve">ig </w:t>
      </w:r>
      <w:r w:rsidR="00F318F4" w:rsidRPr="005772B9">
        <w:t>D</w:t>
      </w:r>
      <w:r w:rsidR="00463B92" w:rsidRPr="005772B9">
        <w:t>ata</w:t>
      </w:r>
      <w:r>
        <w:t xml:space="preserve"> and </w:t>
      </w:r>
      <w:r w:rsidR="009C632D" w:rsidRPr="005772B9">
        <w:t xml:space="preserve">are crucial </w:t>
      </w:r>
      <w:r w:rsidR="00C22034" w:rsidRPr="005772B9">
        <w:t>to</w:t>
      </w:r>
      <w:r w:rsidR="009C632D" w:rsidRPr="005772B9">
        <w:t xml:space="preserve"> any Big Data solution.</w:t>
      </w:r>
    </w:p>
    <w:p w14:paraId="5D0D1AA1" w14:textId="77777777" w:rsidR="002719EB" w:rsidRDefault="009916B0">
      <w:r>
        <w:t xml:space="preserve">The </w:t>
      </w:r>
      <w:r w:rsidR="00C4604C">
        <w:t>DATA</w:t>
      </w:r>
      <w:r>
        <w:t xml:space="preserve"> arrows show the flow of data between the system’s main </w:t>
      </w:r>
      <w:r w:rsidR="00BA0133">
        <w:t>components</w:t>
      </w:r>
      <w:r>
        <w:t>. The data flows between the components either physically (</w:t>
      </w:r>
      <w:r w:rsidR="006934C0">
        <w:t>i.e</w:t>
      </w:r>
      <w:r>
        <w:t>., by value) or by providing its location and the means to access it (</w:t>
      </w:r>
      <w:r w:rsidR="006934C0">
        <w:t>i.e</w:t>
      </w:r>
      <w:r>
        <w:t xml:space="preserve">., by reference). The </w:t>
      </w:r>
      <w:r w:rsidR="00C4604C">
        <w:t>SW</w:t>
      </w:r>
      <w:r>
        <w:t xml:space="preserve"> arrows show transfer of software tools for processing of </w:t>
      </w:r>
      <w:r w:rsidR="00E00318">
        <w:t>B</w:t>
      </w:r>
      <w:r>
        <w:t xml:space="preserve">ig </w:t>
      </w:r>
      <w:r w:rsidR="00E00318">
        <w:t>D</w:t>
      </w:r>
      <w:r>
        <w:t xml:space="preserve">ata </w:t>
      </w:r>
      <w:r w:rsidRPr="00EC10B1">
        <w:rPr>
          <w:i/>
        </w:rPr>
        <w:t>in situ</w:t>
      </w:r>
      <w:r>
        <w:t>.</w:t>
      </w:r>
      <w:r w:rsidR="00610889">
        <w:t xml:space="preserve"> The </w:t>
      </w:r>
      <w:r w:rsidR="00C37FA1">
        <w:t>Service Use</w:t>
      </w:r>
      <w:r>
        <w:t xml:space="preserve"> </w:t>
      </w:r>
      <w:r w:rsidR="00C37FA1">
        <w:t>arrows</w:t>
      </w:r>
      <w:r>
        <w:t xml:space="preserve"> </w:t>
      </w:r>
      <w:r w:rsidR="00610889">
        <w:t>represent software</w:t>
      </w:r>
      <w:r>
        <w:t xml:space="preserve"> programmable interfaces</w:t>
      </w:r>
      <w:r w:rsidR="00C4604C">
        <w:t xml:space="preserve">. </w:t>
      </w:r>
      <w:r w:rsidR="000D5CC4">
        <w:t xml:space="preserve">While the main focus of the </w:t>
      </w:r>
      <w:r w:rsidR="00E00318">
        <w:t>NBD</w:t>
      </w:r>
      <w:r w:rsidR="000D5CC4">
        <w:t>RA is to represent the run-time environment, all three types</w:t>
      </w:r>
      <w:r w:rsidR="00187104">
        <w:t xml:space="preserve"> </w:t>
      </w:r>
      <w:r w:rsidR="000D5CC4">
        <w:t xml:space="preserve">of communications or transactions </w:t>
      </w:r>
      <w:r w:rsidR="00187104">
        <w:t xml:space="preserve">can happen in </w:t>
      </w:r>
      <w:r w:rsidR="000D5CC4">
        <w:t>the</w:t>
      </w:r>
      <w:r w:rsidR="00187104">
        <w:t xml:space="preserve"> </w:t>
      </w:r>
      <w:r w:rsidR="000D5CC4">
        <w:t xml:space="preserve">configuration phase as well. </w:t>
      </w:r>
      <w:r w:rsidR="00C4604C">
        <w:t>Manual agreements (e.g., S</w:t>
      </w:r>
      <w:r w:rsidR="00E33765">
        <w:t xml:space="preserve">ervice-level agreements </w:t>
      </w:r>
      <w:r w:rsidR="00105D43">
        <w:t>[</w:t>
      </w:r>
      <w:r w:rsidR="00E33765">
        <w:t>SLAS</w:t>
      </w:r>
      <w:r w:rsidR="00105D43">
        <w:t>]</w:t>
      </w:r>
      <w:r w:rsidR="00C4604C">
        <w:t xml:space="preserve"> </w:t>
      </w:r>
      <w:r w:rsidR="00610889">
        <w:t>and</w:t>
      </w:r>
      <w:r w:rsidR="00C4604C">
        <w:t xml:space="preserve"> human interactions that may exist throughout the system are not shown in the </w:t>
      </w:r>
      <w:r w:rsidR="00F40CCD">
        <w:t>NBD</w:t>
      </w:r>
      <w:r w:rsidR="00C4604C">
        <w:t>RA.</w:t>
      </w:r>
      <w:bookmarkStart w:id="96" w:name="_Ref367302658"/>
      <w:bookmarkStart w:id="97" w:name="_Toc376786287"/>
    </w:p>
    <w:p w14:paraId="191961EB" w14:textId="77777777" w:rsidR="0025158E" w:rsidRDefault="0025158E" w:rsidP="0025158E">
      <w:r>
        <w:t>According to the Big Data taxonomy, a single actor can play multiple roles, and multiple actors can play the same role. The NBDRA does not specify the business boundaries between the participating stakeholders or actors, so the roles can either reside within the same business entity or can be implemented by different business entities. As such, the NBDRA is applicable to a variety of business environments, including tightly-integrated enterprise systems, as well as loosely-coupled vertical industries that rely on the cooperation of independent stakeholders.</w:t>
      </w:r>
    </w:p>
    <w:p w14:paraId="7DCE3BD9" w14:textId="77777777" w:rsidR="0025158E" w:rsidRDefault="0025158E" w:rsidP="0025158E">
      <w:r w:rsidRPr="00D41694">
        <w:t xml:space="preserve">As a result, the notion of internal </w:t>
      </w:r>
      <w:r>
        <w:t>versus</w:t>
      </w:r>
      <w:r w:rsidRPr="00D41694">
        <w:t xml:space="preserve"> external functional </w:t>
      </w:r>
      <w:r>
        <w:t>components</w:t>
      </w:r>
      <w:r w:rsidRPr="00D41694">
        <w:t xml:space="preserve"> or roles does</w:t>
      </w:r>
      <w:r w:rsidRPr="00B611A8">
        <w:t xml:space="preserve"> </w:t>
      </w:r>
      <w:r w:rsidRPr="003A7849">
        <w:t>n</w:t>
      </w:r>
      <w:r w:rsidRPr="00B611A8">
        <w:t>o</w:t>
      </w:r>
      <w:r w:rsidRPr="003A7849">
        <w:t xml:space="preserve">t apply to this </w:t>
      </w:r>
      <w:r>
        <w:t>NBD</w:t>
      </w:r>
      <w:r w:rsidRPr="003A7849">
        <w:t xml:space="preserve">RA. </w:t>
      </w:r>
      <w:r w:rsidRPr="00D41694">
        <w:t xml:space="preserve">However, for a specific use case, once the roles </w:t>
      </w:r>
      <w:r w:rsidRPr="00D41694">
        <w:rPr>
          <w:rFonts w:eastAsia="Times New Roman"/>
        </w:rPr>
        <w:t xml:space="preserve">are associated with specific business stakeholders, the functional </w:t>
      </w:r>
      <w:r>
        <w:rPr>
          <w:rFonts w:eastAsia="Times New Roman"/>
        </w:rPr>
        <w:t>components</w:t>
      </w:r>
      <w:r w:rsidRPr="00D41694">
        <w:rPr>
          <w:rFonts w:eastAsia="Times New Roman"/>
        </w:rPr>
        <w:t xml:space="preserve"> would be considered as internal or external</w:t>
      </w:r>
      <w:r>
        <w:rPr>
          <w:rFonts w:eastAsia="Times New Roman"/>
        </w:rPr>
        <w:t>—</w:t>
      </w:r>
      <w:r w:rsidRPr="00D41694">
        <w:rPr>
          <w:rFonts w:eastAsia="Times New Roman"/>
        </w:rPr>
        <w:t>subject to the use case’s point of view.</w:t>
      </w:r>
    </w:p>
    <w:p w14:paraId="4B747C22" w14:textId="77777777" w:rsidR="005772B9" w:rsidRDefault="005772B9" w:rsidP="005772B9">
      <w:pPr>
        <w:rPr>
          <w:i/>
        </w:rPr>
      </w:pPr>
      <w:r w:rsidRPr="006934C0">
        <w:t>Th</w:t>
      </w:r>
      <w:r>
        <w:t>e</w:t>
      </w:r>
      <w:r w:rsidRPr="006934C0">
        <w:t xml:space="preserve"> </w:t>
      </w:r>
      <w:r>
        <w:t>NBD</w:t>
      </w:r>
      <w:r w:rsidRPr="006934C0">
        <w:t xml:space="preserve">RA supports the representation of stacking or chaining of </w:t>
      </w:r>
      <w:r w:rsidRPr="00B611A8">
        <w:t>B</w:t>
      </w:r>
      <w:r w:rsidRPr="006934C0">
        <w:t xml:space="preserve">ig </w:t>
      </w:r>
      <w:r w:rsidRPr="00B611A8">
        <w:t>D</w:t>
      </w:r>
      <w:r w:rsidRPr="006934C0">
        <w:t>ata systems</w:t>
      </w:r>
      <w:r>
        <w:t>.</w:t>
      </w:r>
      <w:r w:rsidRPr="006934C0">
        <w:t xml:space="preserve"> </w:t>
      </w:r>
      <w:r>
        <w:t>For example,</w:t>
      </w:r>
      <w:r w:rsidRPr="006934C0">
        <w:t xml:space="preserve"> a Data Consumer of one system could serve as a Data Provider to the next system down the stack or chain.</w:t>
      </w:r>
    </w:p>
    <w:p w14:paraId="4ECB10EC" w14:textId="77777777" w:rsidR="005772B9" w:rsidRDefault="005772B9"/>
    <w:p w14:paraId="5F550F24" w14:textId="77777777" w:rsidR="001D3BB0" w:rsidRDefault="001D3BB0"/>
    <w:p w14:paraId="5D32B703" w14:textId="77777777" w:rsidR="001D3BB0" w:rsidRDefault="001D3BB0">
      <w:pPr>
        <w:sectPr w:rsidR="001D3BB0" w:rsidSect="00DD3D55">
          <w:endnotePr>
            <w:numFmt w:val="decimal"/>
          </w:endnotePr>
          <w:pgSz w:w="12240" w:h="15840" w:code="1"/>
          <w:pgMar w:top="1440" w:right="1440" w:bottom="1440" w:left="1440" w:header="576" w:footer="576" w:gutter="0"/>
          <w:cols w:space="720"/>
          <w:docGrid w:linePitch="360"/>
        </w:sectPr>
      </w:pPr>
    </w:p>
    <w:p w14:paraId="7DA3CD3F" w14:textId="77777777" w:rsidR="00794D7F" w:rsidRPr="004A6442" w:rsidRDefault="00D56792" w:rsidP="00F50BA1">
      <w:pPr>
        <w:pStyle w:val="Heading1"/>
      </w:pPr>
      <w:bookmarkStart w:id="98" w:name="_Toc381342441"/>
      <w:bookmarkStart w:id="99" w:name="_Toc409165132"/>
      <w:r>
        <w:lastRenderedPageBreak/>
        <w:t xml:space="preserve">Functional </w:t>
      </w:r>
      <w:bookmarkEnd w:id="96"/>
      <w:bookmarkEnd w:id="97"/>
      <w:r w:rsidR="00BA0133">
        <w:t>Components</w:t>
      </w:r>
      <w:r w:rsidR="0012721F" w:rsidRPr="004A6442">
        <w:t xml:space="preserve"> of the </w:t>
      </w:r>
      <w:bookmarkEnd w:id="98"/>
      <w:r w:rsidR="00406108">
        <w:t>NBDRA</w:t>
      </w:r>
      <w:bookmarkEnd w:id="99"/>
    </w:p>
    <w:p w14:paraId="1005DDF4" w14:textId="77777777" w:rsidR="00EB082C" w:rsidRDefault="00EB082C" w:rsidP="00EB082C">
      <w:bookmarkStart w:id="100" w:name="_Toc376786288"/>
      <w:bookmarkStart w:id="101" w:name="_Ref374309409"/>
      <w:bookmarkStart w:id="102" w:name="_Toc376786293"/>
      <w:r>
        <w:t>Five main functional components defined in the NBDRA represent the different technical roles within every Big Data system. The functional components are as follows:</w:t>
      </w:r>
    </w:p>
    <w:p w14:paraId="1AAC625D" w14:textId="77777777" w:rsidR="00A71FD1" w:rsidRPr="00E55B19" w:rsidRDefault="00A71FD1" w:rsidP="00A71FD1">
      <w:pPr>
        <w:pStyle w:val="BDTextBulletList"/>
      </w:pPr>
      <w:r w:rsidRPr="00E55B19">
        <w:rPr>
          <w:b/>
        </w:rPr>
        <w:t>System Orchestrator</w:t>
      </w:r>
      <w:r>
        <w:t>:</w:t>
      </w:r>
      <w:r w:rsidRPr="00E55B19">
        <w:t xml:space="preserve"> defines and integrates the required data application activities into an operational vertical system</w:t>
      </w:r>
    </w:p>
    <w:p w14:paraId="4C209B0D" w14:textId="77777777" w:rsidR="00EB082C" w:rsidRPr="00E55B19" w:rsidRDefault="00EB082C" w:rsidP="00EB082C">
      <w:pPr>
        <w:pStyle w:val="BDTextBulletList"/>
      </w:pPr>
      <w:r w:rsidRPr="00E55B19">
        <w:rPr>
          <w:b/>
        </w:rPr>
        <w:t>Data Provider</w:t>
      </w:r>
      <w:r>
        <w:t>:</w:t>
      </w:r>
      <w:r w:rsidRPr="00E55B19">
        <w:t xml:space="preserve"> introduces new data or information feeds into the Big Data system</w:t>
      </w:r>
    </w:p>
    <w:p w14:paraId="19E93185" w14:textId="77777777" w:rsidR="00EB082C" w:rsidRPr="00E55B19" w:rsidRDefault="00EB082C" w:rsidP="00EB082C">
      <w:pPr>
        <w:pStyle w:val="BDTextBulletList"/>
      </w:pPr>
      <w:r w:rsidRPr="00E55B19">
        <w:rPr>
          <w:b/>
        </w:rPr>
        <w:t>Big Data Application Provider</w:t>
      </w:r>
      <w:r>
        <w:t>:</w:t>
      </w:r>
      <w:r w:rsidRPr="00E55B19">
        <w:t xml:space="preserve"> executes a life cycle to meet security and privacy requirements as well as System Orchestrator-defined requirements</w:t>
      </w:r>
    </w:p>
    <w:p w14:paraId="221D6F18" w14:textId="77777777" w:rsidR="00EB082C" w:rsidRPr="00E55B19" w:rsidRDefault="00EB082C" w:rsidP="00EB082C">
      <w:pPr>
        <w:pStyle w:val="BDTextBulletList"/>
      </w:pPr>
      <w:r w:rsidRPr="00E55B19">
        <w:rPr>
          <w:b/>
        </w:rPr>
        <w:t>Big Data Framework Provider</w:t>
      </w:r>
      <w:r w:rsidRPr="00B73DAF">
        <w:t>:</w:t>
      </w:r>
      <w:r w:rsidRPr="00E55B19">
        <w:t xml:space="preserve"> establishes a computing fabric in which to execute certain transformation applications while protecting the privacy and integrity of data</w:t>
      </w:r>
    </w:p>
    <w:p w14:paraId="5E3BB2E6" w14:textId="77777777" w:rsidR="00EB082C" w:rsidRDefault="00EB082C" w:rsidP="00EB082C">
      <w:pPr>
        <w:pStyle w:val="BDTextBulletList"/>
      </w:pPr>
      <w:r w:rsidRPr="00740D3D">
        <w:rPr>
          <w:b/>
        </w:rPr>
        <w:t>Data Consumer</w:t>
      </w:r>
      <w:r w:rsidRPr="00B73DAF">
        <w:t>:</w:t>
      </w:r>
      <w:r w:rsidRPr="00E55B19">
        <w:t xml:space="preserve"> </w:t>
      </w:r>
      <w:r>
        <w:t>includes e</w:t>
      </w:r>
      <w:r w:rsidRPr="00E55B19">
        <w:t xml:space="preserve">nd users or other systems </w:t>
      </w:r>
      <w:r>
        <w:t xml:space="preserve">who </w:t>
      </w:r>
      <w:r w:rsidRPr="00E55B19">
        <w:t>utiliz</w:t>
      </w:r>
      <w:r>
        <w:t>e</w:t>
      </w:r>
      <w:r w:rsidRPr="00E55B19">
        <w:t xml:space="preserve"> the results of </w:t>
      </w:r>
      <w:r>
        <w:t xml:space="preserve">the </w:t>
      </w:r>
      <w:r w:rsidRPr="00E55B19">
        <w:t>Big Data Application Provider</w:t>
      </w:r>
    </w:p>
    <w:p w14:paraId="71E814E7" w14:textId="77777777" w:rsidR="00A71FD1" w:rsidRPr="004A6442" w:rsidRDefault="00A71FD1" w:rsidP="00A71FD1">
      <w:pPr>
        <w:pStyle w:val="Heading2"/>
        <w:ind w:left="720" w:hanging="720"/>
      </w:pPr>
      <w:bookmarkStart w:id="103" w:name="_Toc409165133"/>
      <w:r w:rsidRPr="004A6442">
        <w:t>System Orchestrator</w:t>
      </w:r>
      <w:bookmarkEnd w:id="103"/>
    </w:p>
    <w:p w14:paraId="6F76E32B" w14:textId="3D507120" w:rsidR="00A71FD1" w:rsidRDefault="00A71FD1" w:rsidP="00A71FD1">
      <w:r>
        <w:t>System Orchestrator is the role of defining and integrating</w:t>
      </w:r>
      <w:r w:rsidRPr="007578D7">
        <w:t xml:space="preserve"> the required data </w:t>
      </w:r>
      <w:r>
        <w:t>applications’</w:t>
      </w:r>
      <w:r w:rsidRPr="007578D7">
        <w:t xml:space="preserve"> </w:t>
      </w:r>
      <w:r>
        <w:t xml:space="preserve">activities </w:t>
      </w:r>
      <w:r w:rsidRPr="007578D7">
        <w:t xml:space="preserve">into </w:t>
      </w:r>
      <w:r>
        <w:t>an operational</w:t>
      </w:r>
      <w:r w:rsidRPr="007578D7">
        <w:t xml:space="preserve"> vertical system</w:t>
      </w:r>
      <w:r>
        <w:t>. Typically, System Orchestrator would represent a collection of more specific r</w:t>
      </w:r>
      <w:r w:rsidRPr="002125D0">
        <w:t>oles performed by one or more actors</w:t>
      </w:r>
      <w:r>
        <w:t>,</w:t>
      </w:r>
      <w:r w:rsidRPr="002125D0">
        <w:t xml:space="preserve"> which manages and orchestrates the operation of the Big Data System</w:t>
      </w:r>
      <w:r>
        <w:t>. These actors may be human components, software components or frequently some combination of the two.  The function of the System Orchestrator role is to configure and manage the other components of the Big Data architecture to implement one or more workloads that the architecture is designed to execute.  This may be as low level as assigning/provisioning framework components to individual physical or virtual nodes to providing a graphical user interface that supports the specification of workflows linking together multiple applications and components.  The orchestrator may also monitor the workloads and system to insure specific quality of service requirements are met for each work load and may actually elastically assign and provision additional physical or virtual resources to meet workload requirements resulting from changes/surges in the data or number of users/transactions.</w:t>
      </w:r>
    </w:p>
    <w:p w14:paraId="3EF5CF33" w14:textId="77777777" w:rsidR="00A71FD1" w:rsidRDefault="00A71FD1" w:rsidP="00A71FD1">
      <w:r>
        <w:t>The Big Data RA represents a broad range of big data systems: from tightly-coupled enterprise solutions (integrated by standard or proprietary interfaces)</w:t>
      </w:r>
      <w:r w:rsidRPr="00CB5076">
        <w:t xml:space="preserve"> </w:t>
      </w:r>
      <w:r>
        <w:t>to loosely-coupled verticals maintained by a variety of stakeholders or authorities bounded by agreements and standard or standard-de-facto interfaces.</w:t>
      </w:r>
    </w:p>
    <w:p w14:paraId="771AA4A0" w14:textId="77777777" w:rsidR="00A71FD1" w:rsidRDefault="00A71FD1" w:rsidP="00A71FD1">
      <w:r>
        <w:t xml:space="preserve">In an enterprise environment, the System Orchestrator role is typically centralized and can be mapped to the traditional role of </w:t>
      </w:r>
      <w:r w:rsidRPr="00DD04D0">
        <w:t>System Governor</w:t>
      </w:r>
      <w:r>
        <w:t xml:space="preserve"> that provides the overarching requirements and constraints which the system must fulfill, including policy, architecture, resources, business requirements, etc. System Governor works with a collection of other roles (such as Data Manager, Data Security, and System Manager) to implement the requirements and the system’s functionality. </w:t>
      </w:r>
    </w:p>
    <w:p w14:paraId="542A8ACE" w14:textId="77777777" w:rsidR="00A71FD1" w:rsidRDefault="00A71FD1" w:rsidP="00A71FD1">
      <w:r>
        <w:t>In a loosely-coupled vertical, the System Orchestrator role is typically decentralized. Each independent stakeholder is responsible for its system management, security, and integration. In this situation, each stakeholder is responsible for integration within the big data distributed system using the interfaces provided by other stakeholders.</w:t>
      </w:r>
    </w:p>
    <w:p w14:paraId="61D13E60" w14:textId="77777777" w:rsidR="00EB082C" w:rsidRDefault="00EB082C" w:rsidP="00EB082C">
      <w:pPr>
        <w:pStyle w:val="Heading2"/>
        <w:ind w:left="720" w:hanging="720"/>
      </w:pPr>
      <w:bookmarkStart w:id="104" w:name="_Toc381342442"/>
      <w:bookmarkStart w:id="105" w:name="_Toc401324377"/>
      <w:bookmarkStart w:id="106" w:name="_Toc403556536"/>
      <w:bookmarkStart w:id="107" w:name="_Toc409165134"/>
      <w:r w:rsidRPr="004A6442">
        <w:t>Data Provider</w:t>
      </w:r>
      <w:bookmarkEnd w:id="100"/>
      <w:bookmarkEnd w:id="104"/>
      <w:bookmarkEnd w:id="105"/>
      <w:bookmarkEnd w:id="106"/>
      <w:bookmarkEnd w:id="107"/>
    </w:p>
    <w:p w14:paraId="3352CCE8" w14:textId="5ECD9EAE" w:rsidR="00EB082C" w:rsidRDefault="00EB082C" w:rsidP="00EB082C">
      <w:r>
        <w:t xml:space="preserve">The Data Provider is an element of the architecture that may represent anything from a sensor, to a human inputting data manually, to another big data system.   </w:t>
      </w:r>
    </w:p>
    <w:p w14:paraId="0A8BA691" w14:textId="77777777" w:rsidR="00EB082C" w:rsidRPr="00EB2397" w:rsidRDefault="00EB082C" w:rsidP="00EB2397">
      <w:r w:rsidRPr="00EB2397">
        <w:lastRenderedPageBreak/>
        <w:t>Data Provider is the role of introducing new data or information feeds into the big data system for discovery, access, and transformation by the big data system.</w:t>
      </w:r>
    </w:p>
    <w:p w14:paraId="2A81CAB0" w14:textId="77777777" w:rsidR="00EB082C" w:rsidRPr="00EB2397" w:rsidRDefault="00EB082C" w:rsidP="00EB2397">
      <w:r w:rsidRPr="00EB2397">
        <w:t>Note that new data feeds are distinct from the data already being in use by the system and residing in the various system repositories although similar technologies can be used to access both.</w:t>
      </w:r>
    </w:p>
    <w:p w14:paraId="50499CC0" w14:textId="77777777" w:rsidR="00EB082C" w:rsidRPr="00EB2397" w:rsidRDefault="00EB082C" w:rsidP="00EB2397">
      <w:r w:rsidRPr="00EB2397">
        <w:t>One of the important characteristics of a big data system is the ability to import and use data from a variety of data sources. Data sources can be internal and public records, online or offline applications, tapes, images/audio and videos, sensor data, Web logs, system and audit logs, HTTP cookies, etc. Data sources can be produced by humans, machines, sensors, Internet technologies, and so on.</w:t>
      </w:r>
    </w:p>
    <w:p w14:paraId="6DAE27B2" w14:textId="77777777" w:rsidR="00EB082C" w:rsidRPr="00EB2397" w:rsidRDefault="00EB082C" w:rsidP="00EB2397">
      <w:r w:rsidRPr="00EB2397">
        <w:t xml:space="preserve">In its role, Data Provider creates an abstraction of data sources. In case of raw data sources, Data Provider can potentially cleanse, correct, and store the data an internal format that is accessible to the big data system that will ingest it. </w:t>
      </w:r>
    </w:p>
    <w:p w14:paraId="4D35D11F" w14:textId="77777777" w:rsidR="00EB082C" w:rsidRPr="00EB2397" w:rsidRDefault="00EB082C" w:rsidP="00EB2397">
      <w:r w:rsidRPr="00EB2397">
        <w:t xml:space="preserve">Frequently, the role of Data Provider and Big Data Application Provider would belong to different authorities, unless the authority implementing the Big Data Application Provider owns the data sources. Consequently, data from different sources may have different security and privacy considerations. </w:t>
      </w:r>
    </w:p>
    <w:p w14:paraId="24A47D09" w14:textId="77777777" w:rsidR="00EB082C" w:rsidRPr="00EB2397" w:rsidRDefault="00EB082C" w:rsidP="00EB2397">
      <w:r w:rsidRPr="00EB2397">
        <w:t>Data Provider can also provide an abstraction of data being transformed earlier by another system that can be either a legacy system or another big data system. In this case, Data Provider would represent a Data Consumer of that other system. For example, a (big) streaming data source could be generated by another system operation on (big) data at rest.</w:t>
      </w:r>
    </w:p>
    <w:p w14:paraId="555D95E3" w14:textId="77777777" w:rsidR="00EB082C" w:rsidRDefault="00EB082C" w:rsidP="00EB082C">
      <w:pPr>
        <w:tabs>
          <w:tab w:val="left" w:pos="4050"/>
        </w:tabs>
      </w:pPr>
      <w:r>
        <w:t>Data Provider activities include:</w:t>
      </w:r>
    </w:p>
    <w:p w14:paraId="024C1A95" w14:textId="77777777" w:rsidR="00EB082C" w:rsidRDefault="00EB082C" w:rsidP="00EB2397">
      <w:pPr>
        <w:pStyle w:val="BDTextBulletList"/>
      </w:pPr>
      <w:r>
        <w:t>Collecting the data</w:t>
      </w:r>
    </w:p>
    <w:p w14:paraId="3CA475EF" w14:textId="77777777" w:rsidR="00EB082C" w:rsidRDefault="00EB082C" w:rsidP="00EB2397">
      <w:pPr>
        <w:pStyle w:val="BDTextBulletList"/>
      </w:pPr>
      <w:r>
        <w:t>Persisting the data</w:t>
      </w:r>
    </w:p>
    <w:p w14:paraId="0C4D2753" w14:textId="77777777" w:rsidR="00EB082C" w:rsidRPr="007578D7" w:rsidRDefault="00EB082C" w:rsidP="00EB2397">
      <w:pPr>
        <w:pStyle w:val="BDTextBulletList"/>
      </w:pPr>
      <w:r>
        <w:t>Creating</w:t>
      </w:r>
      <w:r w:rsidRPr="007578D7">
        <w:t xml:space="preserve"> the metadata describing the </w:t>
      </w:r>
      <w:r>
        <w:t>data</w:t>
      </w:r>
      <w:r w:rsidRPr="007578D7">
        <w:t xml:space="preserve"> source(s), usage policies</w:t>
      </w:r>
      <w:r>
        <w:t>/access rights</w:t>
      </w:r>
      <w:r w:rsidRPr="007578D7">
        <w:t>, and other relevant attributes</w:t>
      </w:r>
    </w:p>
    <w:p w14:paraId="06EA48F0" w14:textId="77777777" w:rsidR="00EB082C" w:rsidRDefault="00EB082C" w:rsidP="00EB2397">
      <w:pPr>
        <w:pStyle w:val="BDTextBulletList"/>
      </w:pPr>
      <w:r>
        <w:t>Publishing</w:t>
      </w:r>
      <w:r w:rsidRPr="007578D7">
        <w:t xml:space="preserve"> the availability of the informa</w:t>
      </w:r>
      <w:r>
        <w:t>tion and the means to access it</w:t>
      </w:r>
    </w:p>
    <w:p w14:paraId="64FCD1FD" w14:textId="77777777" w:rsidR="00EB082C" w:rsidRDefault="00EB082C" w:rsidP="00EB2397">
      <w:pPr>
        <w:pStyle w:val="BDTextBulletList"/>
      </w:pPr>
      <w:r>
        <w:t xml:space="preserve">Making the data </w:t>
      </w:r>
      <w:r w:rsidRPr="007578D7">
        <w:t xml:space="preserve">accessible by </w:t>
      </w:r>
      <w:r>
        <w:t>other RA</w:t>
      </w:r>
      <w:r w:rsidRPr="007578D7">
        <w:t xml:space="preserve"> components</w:t>
      </w:r>
      <w:r>
        <w:t xml:space="preserve"> using suitable programmable interface.</w:t>
      </w:r>
    </w:p>
    <w:p w14:paraId="5210B698" w14:textId="77777777" w:rsidR="00EB082C" w:rsidRDefault="00EB082C" w:rsidP="00EB2397">
      <w:pPr>
        <w:pStyle w:val="BDTextBulletList"/>
      </w:pPr>
      <w:r>
        <w:t>Providing push or pull access mechanisms</w:t>
      </w:r>
    </w:p>
    <w:p w14:paraId="6639BD55" w14:textId="77777777" w:rsidR="00EB082C" w:rsidRDefault="00EB082C" w:rsidP="00EB2397">
      <w:pPr>
        <w:pStyle w:val="BDTextBulletList"/>
      </w:pPr>
      <w:r>
        <w:t>Enforcing access rights on data access</w:t>
      </w:r>
    </w:p>
    <w:p w14:paraId="50215718" w14:textId="77777777" w:rsidR="00EB082C" w:rsidRDefault="00EB082C" w:rsidP="00EB2397">
      <w:pPr>
        <w:pStyle w:val="BDTextBulletList"/>
      </w:pPr>
      <w:r>
        <w:t>Establishing formal or informal contract for data access authorizations</w:t>
      </w:r>
    </w:p>
    <w:p w14:paraId="2A171F2B" w14:textId="77777777" w:rsidR="00EB082C" w:rsidRDefault="00EB082C" w:rsidP="00EB2397">
      <w:pPr>
        <w:pStyle w:val="BDTextBulletList"/>
      </w:pPr>
      <w:r>
        <w:t>Providing transformation functions for data scrubbing of implicit or explicit Personally Identifiable Information</w:t>
      </w:r>
    </w:p>
    <w:p w14:paraId="54137A3B" w14:textId="77777777" w:rsidR="00EB082C" w:rsidRDefault="00EB082C" w:rsidP="00EB082C">
      <w:r>
        <w:t>The Data Provider will expose a collection of interfaces (or services) for discovering and accessing the data. These services would typically include a registry so that the applications can locate a Data Provider, identify what data of interest it contains, understand what types of access are allowed, understand what types of analysis are supported, where the data source is located, how to access the data, security requirements for the data, privacy requirements for the data, etc. As such, the interface would include the means for registering the data source, for querying the registry, and a standard set of data contained by the registry.</w:t>
      </w:r>
    </w:p>
    <w:p w14:paraId="0A44F976" w14:textId="77777777" w:rsidR="00EB082C" w:rsidRDefault="00EB082C" w:rsidP="00EB082C">
      <w:pPr>
        <w:rPr>
          <w:i/>
          <w:iCs/>
        </w:rPr>
      </w:pPr>
      <w:r>
        <w:t>Because the data can be too large to economically move across the network, the interface could also allow the submission of analysis requests (as a software code implementing a certain algorithm for execution) with the results returned to the requestor.</w:t>
      </w:r>
    </w:p>
    <w:p w14:paraId="1322D70C" w14:textId="77777777" w:rsidR="00EB082C" w:rsidRDefault="00EB082C" w:rsidP="00EB082C">
      <w:pPr>
        <w:rPr>
          <w:i/>
          <w:iCs/>
        </w:rPr>
      </w:pPr>
      <w:r>
        <w:t xml:space="preserve">Subject to data characteristics (such as, volume, velocity, and variety) and system design considerations, interfaces for exposing and accessing data would vary in their complexity and can include both push and pull software mechanisms. These mechanisms can include </w:t>
      </w:r>
      <w:r w:rsidRPr="007578D7">
        <w:t xml:space="preserve">subscription to events, listening to data feeds, querying for specific data properties or content, and the ability to </w:t>
      </w:r>
      <w:r>
        <w:t>submit a code for execution</w:t>
      </w:r>
      <w:r w:rsidRPr="007578D7">
        <w:t xml:space="preserve"> to process the data </w:t>
      </w:r>
      <w:r w:rsidRPr="000A550F">
        <w:rPr>
          <w:i/>
          <w:iCs/>
        </w:rPr>
        <w:t>in situ.</w:t>
      </w:r>
    </w:p>
    <w:p w14:paraId="3AA09D29" w14:textId="77777777" w:rsidR="00EB082C" w:rsidRPr="007578D7" w:rsidRDefault="00EB082C" w:rsidP="00EB082C">
      <w:r w:rsidRPr="00835450">
        <w:lastRenderedPageBreak/>
        <w:t xml:space="preserve">Note that </w:t>
      </w:r>
      <w:r>
        <w:t xml:space="preserve">data access may not always </w:t>
      </w:r>
      <w:r w:rsidRPr="00835450">
        <w:t xml:space="preserve">be automated, but rather might involve a </w:t>
      </w:r>
      <w:r>
        <w:t>human</w:t>
      </w:r>
      <w:r w:rsidRPr="00835450">
        <w:t xml:space="preserve"> role logging into the system and providing directions where new data should be transferred (</w:t>
      </w:r>
      <w:r>
        <w:t>for example,</w:t>
      </w:r>
      <w:r w:rsidRPr="00835450">
        <w:t xml:space="preserve"> via FTP).</w:t>
      </w:r>
    </w:p>
    <w:p w14:paraId="3EB9F168" w14:textId="77777777" w:rsidR="00EB082C" w:rsidRPr="005F794F" w:rsidRDefault="00EB082C" w:rsidP="00EB082C">
      <w:r>
        <w:t>The interface between the data provider and Application Provider typically will go through three phases – initiation, data transfer, and termination.  The initiation phase is started by either party and often includes some level of authentication/authorization. The phase may also include queries for metadata about the source or consumer such as the list of available topics in a pub/sub model and the transfer of any parameters such as object count/size limits or target storage locations. Alternatively the phase may be as simple as one side opening a socket connection to a known port on the other side.  The data transfer phase may be a push from the Data Provider or a pull by the Application Provider.  It may also be a singular transfer or involve multiple repeating transfers.  In a repeating transfer situation the data may be a continuous stream of transactions/records/bytes.   In a push scenario, the Application Provider must be prepared to accept the data asynchronously but may also be required to acknowledge (or negatively acknowledge) the receipt of each unit of data.  In a pull scenario, the Application Provider would specifically generate a request that defines through parameters what data is to be returned.  The returned data could itself be a stream or multiple records/units of data and the data transfer phase may consist of multiple request/send transactions.  The termination phase could be as simple as one side simply dropping the connection or could include checksums, counts, hashes, or other information about the completed transfer.</w:t>
      </w:r>
    </w:p>
    <w:p w14:paraId="7E6EEF81" w14:textId="77777777" w:rsidR="00EB082C" w:rsidRDefault="00EB082C" w:rsidP="00EB082C">
      <w:pPr>
        <w:pStyle w:val="Heading2"/>
        <w:ind w:left="720" w:hanging="720"/>
      </w:pPr>
      <w:bookmarkStart w:id="108" w:name="_Toc403556537"/>
      <w:bookmarkStart w:id="109" w:name="_Toc409165135"/>
      <w:bookmarkStart w:id="110" w:name="_Toc376786290"/>
      <w:bookmarkStart w:id="111" w:name="_Toc381342444"/>
      <w:bookmarkStart w:id="112" w:name="_Toc401324378"/>
      <w:r>
        <w:t>Big Data Application Provider</w:t>
      </w:r>
      <w:bookmarkEnd w:id="108"/>
      <w:bookmarkEnd w:id="109"/>
    </w:p>
    <w:p w14:paraId="00E72812" w14:textId="77777777" w:rsidR="00EB082C" w:rsidRDefault="00EB082C" w:rsidP="00EB082C">
      <w:r>
        <w:t>Big Data Application Provider</w:t>
      </w:r>
      <w:r w:rsidRPr="00587DA0">
        <w:t xml:space="preserve"> is the role of execut</w:t>
      </w:r>
      <w:r>
        <w:t xml:space="preserve">ing a specific set of operations along the </w:t>
      </w:r>
      <w:r w:rsidRPr="00587DA0">
        <w:t xml:space="preserve">data life cycle </w:t>
      </w:r>
      <w:r>
        <w:t xml:space="preserve">to meet the requirements established by the System Orchestrator, as well as the Security and Privacy requirements. The Big Data Application Provider is the architecture component, which encapsulates the business logic and functionality to be executed by the architecture.  These processes </w:t>
      </w:r>
      <w:r w:rsidRPr="00587DA0">
        <w:t>includ</w:t>
      </w:r>
      <w:r>
        <w:t>e</w:t>
      </w:r>
      <w:r w:rsidRPr="00587DA0">
        <w:t xml:space="preserve"> data collection from various sources, multiple data transformations being implemented using both traditional and new techno</w:t>
      </w:r>
      <w:r>
        <w:t>logies, and diverse data usage. The Big Data Application Provider activities would typically be specific to the application and therefore are not candidates for standardization.</w:t>
      </w:r>
      <w:r w:rsidRPr="00BF3214">
        <w:t xml:space="preserve"> </w:t>
      </w:r>
      <w:r>
        <w:t>However, especially when the application represents a vertical industry, the metadata and the policies defined and exchanged between the application’s sub-blocks could be standardized.</w:t>
      </w:r>
    </w:p>
    <w:p w14:paraId="3EF8E5EC" w14:textId="77777777" w:rsidR="00EB082C" w:rsidRDefault="00EB082C" w:rsidP="00EB082C">
      <w:r>
        <w:t>While many of these tasks have traditionally existed in data processing systems, the scale, velocity and variety present in big data systems radically changes their implementation.  The algorithms and mechanisms need to be re-written and optimized to create applications that are responsive and can grow to handle ever growing data collections.</w:t>
      </w:r>
    </w:p>
    <w:p w14:paraId="23948756" w14:textId="0BFA62AD" w:rsidR="00EB082C" w:rsidRDefault="00EB082C" w:rsidP="00EB082C">
      <w:pPr>
        <w:pStyle w:val="PlainText"/>
      </w:pPr>
      <w:r w:rsidRPr="00587DA0">
        <w:t>As the data propagates through the ecosystem, it is being processed and transformed in different ways in order to extract the value from</w:t>
      </w:r>
      <w:r>
        <w:t xml:space="preserve"> the information. Each activity within the Big Data Application Provider </w:t>
      </w:r>
      <w:r w:rsidRPr="00587DA0">
        <w:t>can be implemented by independent stakeholders and deployed as stand-alone services.</w:t>
      </w:r>
      <w:r>
        <w:t xml:space="preserve"> As such, the "Application Provider" can be a single or a collection of more granulate "Application Providers", each implementing different steps in the "data lifecycle". Each of the functions shown in the Application Provider may be a general service that invoked by the Orchestrator, Data Provider, or Data Consumer such as a Web server or file server or it may be a collection of one or more application programs, or very likely some combination of both.  There may be multiple different instances of each function or a single application component/program may perform multiple functions. The key thing to note is that each of the components is able to interact with the underlying Framework Providers and with the Data Providers and Consumers.  In addition, these components may execute in parallel or in any number of sequences and will frequently communicate with each other through the </w:t>
      </w:r>
      <w:r w:rsidR="00FA682E">
        <w:t>messaging</w:t>
      </w:r>
      <w:r>
        <w:t xml:space="preserve">/communications element of the Processing Framework.  Also, the functions of the application provider specifically the collection and access functions will interact with the security fabric to perform authentication/authorization and record/maintain data provenance.  </w:t>
      </w:r>
    </w:p>
    <w:p w14:paraId="1418AA1D" w14:textId="77777777" w:rsidR="00EB082C" w:rsidRPr="00EB2397" w:rsidRDefault="00EB082C" w:rsidP="00EB2397">
      <w:r w:rsidRPr="00EB2397">
        <w:lastRenderedPageBreak/>
        <w:t>Each of the steps can run on a separate "Framework Provider" or all can use a common "Framework Provider". The considerations behind these different system approaches would depend on (potentially different) technological needs, business and/or deployment constraints including privacy and other policy considerations. This baseline RA doesn’t show the underlying technologies, business considerations, and topology constraints thus making it applicable for any kind of system approaches and deployments.</w:t>
      </w:r>
    </w:p>
    <w:p w14:paraId="4BA6B219" w14:textId="77777777" w:rsidR="00EB082C" w:rsidRPr="00EB2397" w:rsidRDefault="00EB082C" w:rsidP="00EB2397">
      <w:r w:rsidRPr="00EB2397">
        <w:t>For example, the Application Provider's "own" infrastructure would be represented as one of the "Data Framework Providers". If the Application Provider uses "external" / "outsourced" infrastructure(s) as well, it (they) will be represented as another (or multiple) "Data Framework Provider(s)" in the RA. "Framework Providers" are shown as "many" in the RA indicating that here can be as many as are being used for a single "Application Provider".</w:t>
      </w:r>
    </w:p>
    <w:p w14:paraId="550B3AE7" w14:textId="77777777" w:rsidR="00EB082C" w:rsidRDefault="00EB082C" w:rsidP="00EB082C">
      <w:pPr>
        <w:pStyle w:val="Heading3"/>
      </w:pPr>
      <w:bookmarkStart w:id="113" w:name="_Toc403556538"/>
      <w:bookmarkStart w:id="114" w:name="_Toc409165136"/>
      <w:bookmarkStart w:id="115" w:name="OLE_LINK1"/>
      <w:r>
        <w:t>Collection</w:t>
      </w:r>
      <w:bookmarkEnd w:id="113"/>
      <w:bookmarkEnd w:id="114"/>
    </w:p>
    <w:bookmarkEnd w:id="115"/>
    <w:p w14:paraId="2ADF973F" w14:textId="77777777" w:rsidR="00EB082C" w:rsidRDefault="00EB082C" w:rsidP="00EB082C">
      <w:r>
        <w:t>The Collection function of the Application Provider is generally responsible for handling the interface with the Data Provider.  This component may be a general service such as a file server or web server that is configured by the System Orchestrator to accept or perform specific collections of data. Alternately, this element may be an application specific service designed to pull data or receive pushes of data from the Data Provider.   Since this function is receiving data at a minimum, it must store/buffer the received data until it is persisted through the Framework Provider.   This persistence need not be to physical media but may be simply to an in-memory queue or other service provided by the Processing Framework.  The collection function is likely where the extraction portion of the ETL/ELT cycle is performed. At the initial collection stage, sets of data (e.g., data records) of similar structure are collected (and combined) resulting in uniform security considerations, policies, etc. Initial metadata is created (e.g., subjects with keys are identified) to facilitate subsequent aggregation or lookup method(s).</w:t>
      </w:r>
    </w:p>
    <w:p w14:paraId="5EBA11DE" w14:textId="77777777" w:rsidR="00EB082C" w:rsidRDefault="00EB082C" w:rsidP="00EB082C">
      <w:pPr>
        <w:pStyle w:val="Heading3"/>
      </w:pPr>
      <w:bookmarkStart w:id="116" w:name="_Toc403556539"/>
      <w:bookmarkStart w:id="117" w:name="_Toc409165137"/>
      <w:r>
        <w:t>Preparation/Curation</w:t>
      </w:r>
      <w:bookmarkEnd w:id="116"/>
      <w:bookmarkEnd w:id="117"/>
    </w:p>
    <w:p w14:paraId="234C6484" w14:textId="77777777" w:rsidR="00EB082C" w:rsidRDefault="00EB082C" w:rsidP="00EB082C">
      <w:r>
        <w:t>The Preparation function is where the transformation portion of the ETL/ELT cycle is likely performed (although analytics function will also likely perform advanced parts of the transformation).   Tasks performed by this function could include data validation (checksums/hashes, format checks, etc.), cleansing (eliminating bad records/fields), outlier removal, standardization, reformatting, or encapsulating.   This function is also, where source data will frequently be persisted to archive storage in the Framework provider and provenance data verified or attached/associated.  This process may include optimization of data through manipulations (deduplication, etc.) and index to optimize the analytics process.  This function may also aggregate data from different data providers/sets leveraging metadata keys to create an expanded and enhanced data set.</w:t>
      </w:r>
    </w:p>
    <w:p w14:paraId="44B8E0E3" w14:textId="77777777" w:rsidR="00EB082C" w:rsidRDefault="00EB082C" w:rsidP="00EB082C">
      <w:pPr>
        <w:pStyle w:val="Heading3"/>
      </w:pPr>
      <w:bookmarkStart w:id="118" w:name="_Toc403556540"/>
      <w:bookmarkStart w:id="119" w:name="_Toc409165138"/>
      <w:r>
        <w:t>Analytics</w:t>
      </w:r>
      <w:bookmarkEnd w:id="118"/>
      <w:bookmarkEnd w:id="119"/>
    </w:p>
    <w:p w14:paraId="03984281" w14:textId="77777777" w:rsidR="00EB082C" w:rsidRDefault="00EB082C" w:rsidP="00EB082C">
      <w:r>
        <w:t>The Analytics function of the Application Provider is where the low-level business logic of the Big Data system is encoded (with higher level business process logic being encoded by the System Orchestrator). The function i</w:t>
      </w:r>
      <w:r w:rsidRPr="002D563B">
        <w:t>mplements the techniques to extract knowledge from the data based on the requirements of the data scientist</w:t>
      </w:r>
      <w:r>
        <w:t xml:space="preserve"> or vertical application</w:t>
      </w:r>
      <w:r w:rsidRPr="002D563B">
        <w:t xml:space="preserve">, </w:t>
      </w:r>
      <w:r>
        <w:t>which specifies</w:t>
      </w:r>
      <w:r w:rsidRPr="002D563B">
        <w:t xml:space="preserve"> the algorithms to process the data to produce new insights that will address the technical goal.</w:t>
      </w:r>
      <w:r>
        <w:t xml:space="preserve">  The Analytics function will leverage the Processing Frameworks to implement the associated logic.  This typically will involve the function providing software that implements the analytic logic to the batch and/or streaming elements of the processing framework for execution. The messaging element of the processing framework may be used to pass data or control functions to the application logic running in the processing framework.  The analytic logic may be broken up into multiple modules to be executed by the framework which communicate through the messaging element with each other and other functions instantiated by the Application Provider.</w:t>
      </w:r>
    </w:p>
    <w:p w14:paraId="033C00C5" w14:textId="77777777" w:rsidR="00EB082C" w:rsidRDefault="00EB082C" w:rsidP="00EB082C">
      <w:pPr>
        <w:pStyle w:val="Heading3"/>
      </w:pPr>
      <w:bookmarkStart w:id="120" w:name="_Toc403556541"/>
      <w:bookmarkStart w:id="121" w:name="_Toc409165139"/>
      <w:r>
        <w:lastRenderedPageBreak/>
        <w:t>Visualization</w:t>
      </w:r>
      <w:bookmarkEnd w:id="120"/>
      <w:bookmarkEnd w:id="121"/>
    </w:p>
    <w:p w14:paraId="2FF637FF" w14:textId="77777777" w:rsidR="00EB082C" w:rsidRDefault="00EB082C" w:rsidP="00EB082C">
      <w:r>
        <w:t>The Visualization function of the Application Provider prepares elements of the data being processed and the output of the Analytic function for presentation to the eventual data consumer.  The objective of this function is to f</w:t>
      </w:r>
      <w:r w:rsidRPr="002D563B">
        <w:t>ormat and present data in such a way as to optimally communicate meaning and knowledge.</w:t>
      </w:r>
      <w:r>
        <w:t xml:space="preserve"> This preparation may involve producing a text based report or rendering the analytic results as some form of graphic.  The resulting output may be a static visualization and may simply be stored through the framework provider for later access.  Frequently however, the visualization function interacts with the Access function, the Analytics function, and the Framework Provider (processing and platform) to provide interactive visualization of the data to the eventual consumer based on parameters provided to the access function by the consumer.   The visualization function may be completely application implemented, leverage one or more application libraries, or may use specialized visualization processing frameworks within the framework provider.   </w:t>
      </w:r>
    </w:p>
    <w:p w14:paraId="13CEEE7C" w14:textId="77777777" w:rsidR="00EB082C" w:rsidRDefault="00EB082C" w:rsidP="00EB082C">
      <w:pPr>
        <w:pStyle w:val="Heading3"/>
      </w:pPr>
      <w:bookmarkStart w:id="122" w:name="_Toc403556542"/>
      <w:bookmarkStart w:id="123" w:name="_Toc409165140"/>
      <w:r>
        <w:t>Access</w:t>
      </w:r>
      <w:bookmarkEnd w:id="122"/>
      <w:bookmarkEnd w:id="123"/>
    </w:p>
    <w:p w14:paraId="049FC20C" w14:textId="77777777" w:rsidR="00EB082C" w:rsidRPr="00735509" w:rsidRDefault="00EB082C" w:rsidP="00EB082C">
      <w:r>
        <w:t>The Access function within the Application provider is focused on the communications/interaction with the Data Consumer.  Like the collection function this function may be a generic service such as a web server or application server that is configured by the orchestrator to handle specific requests from the data consumer.   This function would interface the visualization and analytic functions to respond to application requests as well using the Processing and Platform frameworks to retrieve data and respond to consumer requests.  In addition the function ensures</w:t>
      </w:r>
      <w:r w:rsidRPr="00901B32">
        <w:t xml:space="preserve"> descriptive, administrative, and preservation </w:t>
      </w:r>
      <w:r>
        <w:t xml:space="preserve">of </w:t>
      </w:r>
      <w:r w:rsidRPr="00901B32">
        <w:t xml:space="preserve">metadata and metadata schemes are </w:t>
      </w:r>
      <w:r>
        <w:t>captured and maintained for access by the consumer and as data is transferred to the consumer</w:t>
      </w:r>
      <w:r w:rsidRPr="00901B32">
        <w:t>.</w:t>
      </w:r>
      <w:r>
        <w:t xml:space="preserve"> The interface with the data consumer may be synchronous or asynchronous in nature and may use a pull or push paradigm for data transfer. </w:t>
      </w:r>
    </w:p>
    <w:p w14:paraId="7FE40645" w14:textId="77777777" w:rsidR="00EB082C" w:rsidRPr="004A6442" w:rsidRDefault="00EB082C" w:rsidP="00EB082C">
      <w:pPr>
        <w:pStyle w:val="Heading2"/>
        <w:ind w:left="720" w:hanging="720"/>
      </w:pPr>
      <w:bookmarkStart w:id="124" w:name="_Toc403556543"/>
      <w:bookmarkStart w:id="125" w:name="_Toc409165141"/>
      <w:r w:rsidRPr="004A6442">
        <w:t>Big Data Framework Provider</w:t>
      </w:r>
      <w:bookmarkEnd w:id="110"/>
      <w:bookmarkEnd w:id="111"/>
      <w:bookmarkEnd w:id="112"/>
      <w:bookmarkEnd w:id="124"/>
      <w:bookmarkEnd w:id="125"/>
    </w:p>
    <w:p w14:paraId="69D182F2" w14:textId="6497B5DB" w:rsidR="00EB082C" w:rsidRDefault="00EB082C" w:rsidP="00EB082C">
      <w:r>
        <w:t xml:space="preserve">The Framework Provider consists of one or more instances of components typically hierarchically organized based on the IT Value Chain as shown in the RA diagram.  There is no requirement that all instances at a given level in the hierarchy be of the same technology and in fact most Big Data implementations are hybrids combining multiple technology approaches in order to provide flexibility or meet the complete range of requirements, which are driven from the Application Provider Framework.  The </w:t>
      </w:r>
      <w:r w:rsidR="00A71FD1">
        <w:t xml:space="preserve">three </w:t>
      </w:r>
      <w:r>
        <w:t>sub-components that make up the Framework provider are:</w:t>
      </w:r>
    </w:p>
    <w:p w14:paraId="0D1E9A56" w14:textId="77777777" w:rsidR="00FA682E" w:rsidRDefault="00FA682E" w:rsidP="00FA682E">
      <w:pPr>
        <w:pStyle w:val="BDTextBulletList"/>
      </w:pPr>
      <w:r>
        <w:t>Infrastructures</w:t>
      </w:r>
    </w:p>
    <w:p w14:paraId="3027184B" w14:textId="77777777" w:rsidR="00FA682E" w:rsidRDefault="00FA682E" w:rsidP="00FA682E">
      <w:pPr>
        <w:pStyle w:val="BDTextBulletList"/>
      </w:pPr>
      <w:r>
        <w:t>Platforms</w:t>
      </w:r>
    </w:p>
    <w:p w14:paraId="25995DC0" w14:textId="77777777" w:rsidR="00EB082C" w:rsidRDefault="00EB082C" w:rsidP="00EB082C">
      <w:pPr>
        <w:pStyle w:val="BDTextBulletList"/>
      </w:pPr>
      <w:r>
        <w:t>Processing Frameworks</w:t>
      </w:r>
    </w:p>
    <w:p w14:paraId="46A6CA97" w14:textId="6B568E21" w:rsidR="00EB082C" w:rsidRDefault="00843379" w:rsidP="00EB082C">
      <w:r>
        <w:t>M</w:t>
      </w:r>
      <w:r w:rsidR="004A5848">
        <w:t xml:space="preserve">any of the advances in the Big Data </w:t>
      </w:r>
      <w:r>
        <w:t>problem space recently have been in the area of frameworks designed to scale to the needs of Big Data (Volume, Velocity, etc.) while maintaining linear performance. In addition much of the technology excitement in the Big Data space has been generated by these advances.  Accordingly there is a great deal more information available in this area and the additional detail provided reflects this.</w:t>
      </w:r>
      <w:r w:rsidR="004A5848">
        <w:t xml:space="preserve"> </w:t>
      </w:r>
      <w:r w:rsidR="00EB082C">
        <w:t>The following sections describe each of these sub-components from the bottom-up.</w:t>
      </w:r>
    </w:p>
    <w:p w14:paraId="07B6E7CA" w14:textId="77777777" w:rsidR="00EB082C" w:rsidRDefault="00EB082C" w:rsidP="00EB082C">
      <w:pPr>
        <w:pStyle w:val="Heading3"/>
      </w:pPr>
      <w:bookmarkStart w:id="126" w:name="_Toc403556544"/>
      <w:bookmarkStart w:id="127" w:name="_Toc409165142"/>
      <w:r>
        <w:t>Infrastructures</w:t>
      </w:r>
      <w:bookmarkEnd w:id="126"/>
      <w:bookmarkEnd w:id="127"/>
    </w:p>
    <w:p w14:paraId="0EE6D733" w14:textId="77777777" w:rsidR="00EB082C" w:rsidRDefault="00EB082C" w:rsidP="00EB082C">
      <w:r>
        <w:t>This element of the framework provider is what provides all of the resources necessary to host/run the other elements of the Big Data System.   Typically, these resources consist of some combination of physical resources which may host/support similar virtual resources.  These resources are generally classified as:</w:t>
      </w:r>
    </w:p>
    <w:p w14:paraId="48DA7673" w14:textId="77777777" w:rsidR="00EB082C" w:rsidRDefault="00EB082C" w:rsidP="00EB082C">
      <w:pPr>
        <w:pStyle w:val="ListParagraph"/>
        <w:numPr>
          <w:ilvl w:val="0"/>
          <w:numId w:val="21"/>
        </w:numPr>
      </w:pPr>
      <w:r>
        <w:t>Networking – Resources that transfer data from one resource to another.</w:t>
      </w:r>
    </w:p>
    <w:p w14:paraId="7FFEF915" w14:textId="77777777" w:rsidR="00EB082C" w:rsidRDefault="00EB082C" w:rsidP="00EB082C">
      <w:pPr>
        <w:pStyle w:val="ListParagraph"/>
        <w:numPr>
          <w:ilvl w:val="0"/>
          <w:numId w:val="21"/>
        </w:numPr>
      </w:pPr>
      <w:r>
        <w:lastRenderedPageBreak/>
        <w:t>Computing – This is the actual processors and memory which execute and hold the software of the other components.</w:t>
      </w:r>
    </w:p>
    <w:p w14:paraId="73A69CA0" w14:textId="77777777" w:rsidR="00EB082C" w:rsidRDefault="00EB082C" w:rsidP="00EB082C">
      <w:pPr>
        <w:pStyle w:val="ListParagraph"/>
        <w:numPr>
          <w:ilvl w:val="0"/>
          <w:numId w:val="21"/>
        </w:numPr>
      </w:pPr>
      <w:r>
        <w:t>Storage – These are resources which provide persistence of the data in a Big Data System.</w:t>
      </w:r>
    </w:p>
    <w:p w14:paraId="2782ADBB" w14:textId="35D163C8" w:rsidR="00843379" w:rsidRPr="00E16D41" w:rsidRDefault="00843379" w:rsidP="00EB082C">
      <w:pPr>
        <w:pStyle w:val="ListParagraph"/>
        <w:numPr>
          <w:ilvl w:val="0"/>
          <w:numId w:val="21"/>
        </w:numPr>
      </w:pPr>
      <w:r>
        <w:t>Environmental – These are the physical plant resources (power, cooling) that must be accounted for when establishing a Big Data instance.</w:t>
      </w:r>
    </w:p>
    <w:p w14:paraId="59D3AC05" w14:textId="77777777" w:rsidR="00EB082C" w:rsidRDefault="00EB082C" w:rsidP="00EB082C">
      <w:r>
        <w:t>While the Big Data Framework components may be deployed directly on physical resources or on virtual resources, at some level all resources have a physical representation. Physical resources in are frequently used to deploy multiple components that will be duplicated across a large number of physical nodes to provide what is known as horizontal scalability.  Virtualization is frequently used to achieve elasticity and flexibility in the allocation of physical resources and is often referred to as Infrastructure as a Service (</w:t>
      </w:r>
      <w:proofErr w:type="spellStart"/>
      <w:r>
        <w:t>IaaS</w:t>
      </w:r>
      <w:proofErr w:type="spellEnd"/>
      <w:r>
        <w:t>) within the cloud computing community.  Virtualization is typically found in one of three basic forms within a Big Data Architecture:</w:t>
      </w:r>
    </w:p>
    <w:p w14:paraId="287B2C6F" w14:textId="77777777" w:rsidR="00EB082C" w:rsidRDefault="00EB082C" w:rsidP="00EB082C">
      <w:pPr>
        <w:pStyle w:val="ListParagraph"/>
        <w:numPr>
          <w:ilvl w:val="0"/>
          <w:numId w:val="22"/>
        </w:numPr>
      </w:pPr>
      <w:r>
        <w:t>Native – In this form a hypervisor runs natively on the bare metal and manages multiple virtual machines consisting of Operating Systems and applications.</w:t>
      </w:r>
    </w:p>
    <w:p w14:paraId="18647864" w14:textId="77777777" w:rsidR="00EB082C" w:rsidRDefault="00EB082C" w:rsidP="00EB082C">
      <w:pPr>
        <w:pStyle w:val="ListParagraph"/>
        <w:numPr>
          <w:ilvl w:val="0"/>
          <w:numId w:val="22"/>
        </w:numPr>
      </w:pPr>
      <w:r>
        <w:t>Hosted – In this form an Operating System runs natively on the bare metal and a hypervisor runs on top of that to host a client OS and applications.  This model is not often seen in Big Data architectures due to the increased overhead of the extra OS layer.</w:t>
      </w:r>
    </w:p>
    <w:p w14:paraId="616B548A" w14:textId="77777777" w:rsidR="00EB082C" w:rsidRDefault="00EB082C" w:rsidP="00EB082C">
      <w:pPr>
        <w:pStyle w:val="ListParagraph"/>
        <w:numPr>
          <w:ilvl w:val="0"/>
          <w:numId w:val="22"/>
        </w:numPr>
      </w:pPr>
      <w:r>
        <w:t>Containerized – In this form hypervisor functions are embedded in the OS which runs on bare metal.  Applications are run inside containers, which control or limit access to OS and physical machine resources.  This approach has gained popularity for Big Data architectures simply because it further reduces overhead (because most OS functions are a single shared resource) but may not be considered as secure or stable since should the container controls/limits fail one application may take down every application sharing those physical resources.</w:t>
      </w:r>
    </w:p>
    <w:p w14:paraId="6D972585" w14:textId="77777777" w:rsidR="00EB082C" w:rsidRPr="00EB2397" w:rsidRDefault="00EB082C" w:rsidP="00EB2397">
      <w:r w:rsidRPr="00EB2397">
        <w:t>The following sections describe the types of physical and virtual resources that comprise a Big Data Infrastructure.</w:t>
      </w:r>
    </w:p>
    <w:p w14:paraId="5A875507" w14:textId="77777777" w:rsidR="00EB082C" w:rsidRDefault="00EB082C" w:rsidP="00EB082C">
      <w:pPr>
        <w:pStyle w:val="Heading4"/>
      </w:pPr>
      <w:bookmarkStart w:id="128" w:name="_Toc403556545"/>
      <w:r>
        <w:t>Networking</w:t>
      </w:r>
      <w:bookmarkEnd w:id="128"/>
    </w:p>
    <w:p w14:paraId="14D5D52C" w14:textId="77777777" w:rsidR="00EB082C" w:rsidRPr="0081109A" w:rsidRDefault="00EB082C" w:rsidP="00EB082C">
      <w:r w:rsidRPr="0081109A">
        <w:t>An aspect of infrastructure architecture that must be addressed for Big Data is connectivity.  While, some Big Data implementations may solely deal with data that is already resident in the data center and not need to leave the confines of the local network others need to plan and account for the movement of Big Data either into or out of the data center where the Big Data system is located.   Specifically, location of Big Data systems with these types of transfer requirements may need to be chosen based on availability of external network connectivity (bandwidth) but also given the limitations of TCP where there is low latency (as measured by packet Round Trip Time) with the primary senders or receivers of Big Data.   To address the limitations of TCP architects for Big Data systems may need to consider some of the advanced non-TCP based communications protocols available that are specifically designed to transfer large files such as video and imagery.</w:t>
      </w:r>
    </w:p>
    <w:p w14:paraId="6A5FB47A" w14:textId="77777777" w:rsidR="00EB082C" w:rsidRDefault="00EB082C" w:rsidP="00EB082C">
      <w:r w:rsidRPr="0081109A">
        <w:t>Another, aspect that relates to the velocity of Big Data that must be considered in architecting external connectivity is the overall availability of the external links.   A given connectivity link may be able to easily handle the velocity of data while operating correctly. However, should the quality of service on the link degrade or the link fail completely data may be lost or simply back up to the point that it can never recover.   There are even known use cases where the contingency planning for network outages involves transferring data to physical media and transporting it physically to the destination.   But even this approach is limited by the time it may require to transfer the data to external media for transport.</w:t>
      </w:r>
    </w:p>
    <w:p w14:paraId="749B8EB3" w14:textId="77777777" w:rsidR="00EB082C" w:rsidRDefault="00EB082C" w:rsidP="00EB082C">
      <w:r>
        <w:t xml:space="preserve">The volume and velocity of Big Data often is a driving factor in the implementation of this component of the architecture.  For example, if the implementation requires frequent transfers of large multi-gigabyte files between cluster nodes then high speed and low latency links are required.  Depending on the </w:t>
      </w:r>
      <w:r>
        <w:lastRenderedPageBreak/>
        <w:t>availability requirements, redundant and fault tolerant links may be required. Other aspects of the network infrastructure include name resolution (e.g. DNS) and encryption along with firewalls and other perimeter access control capabilities.   Finally, this layer may also include automated deployment/provisioning capabilities/agents and infrastructure wide monitoring agents that are leveraged by the management elements to implement a specific model.</w:t>
      </w:r>
    </w:p>
    <w:p w14:paraId="0EBE55D4" w14:textId="77777777" w:rsidR="00EB082C" w:rsidRDefault="00EB082C" w:rsidP="00EB082C">
      <w:r>
        <w:t>The two recent concepts, Software Defined Networks (SDN) and Network Function Virtualization (NFV) have been developed in support of scalable networks and scalable systems using them.</w:t>
      </w:r>
    </w:p>
    <w:p w14:paraId="36EF4F9A" w14:textId="77777777" w:rsidR="00EB082C" w:rsidRDefault="00EB082C" w:rsidP="00EB082C">
      <w:pPr>
        <w:pStyle w:val="Heading5"/>
      </w:pPr>
      <w:bookmarkStart w:id="129" w:name="_Toc403556546"/>
      <w:r>
        <w:t>Software Define Networks (</w:t>
      </w:r>
      <w:r w:rsidRPr="00F83500">
        <w:t>SDN</w:t>
      </w:r>
      <w:r>
        <w:t>)</w:t>
      </w:r>
      <w:bookmarkEnd w:id="129"/>
    </w:p>
    <w:p w14:paraId="15CD9985" w14:textId="77777777" w:rsidR="00EB082C" w:rsidRPr="00ED4510" w:rsidRDefault="00EB082C" w:rsidP="00EB082C">
      <w:r w:rsidRPr="003770EC">
        <w:t>Frequently ignored but critical to the performance of distributed systems and frameworks and especially critical to Big Data implementations is the efficient and effective management of networking resources.  Recently there have been significant contributions in network resource management through what is being termed</w:t>
      </w:r>
      <w:r>
        <w:t xml:space="preserve"> as “Software Defined Networks</w:t>
      </w:r>
      <w:r w:rsidRPr="003770EC">
        <w:t xml:space="preserve">”.   Much like virtualization frameworks manage shared pools CPU/Memory/Disk, software defined or virtual networks manage pools of physical network resources.  Rather than the traditional approaches of dedicated physical network links for data, management, I/O, and control with software defined networks the multiple physical resources to include links and actual switching fabric are pooled and allocated as required to specific functions and sometimes to specific application.  This allocation, can consist of raw bandwidth, quality of service (QOS) priority, and even actual routes of data.  </w:t>
      </w:r>
    </w:p>
    <w:p w14:paraId="0B873D3D" w14:textId="77777777" w:rsidR="00EB082C" w:rsidRPr="00ED4510" w:rsidRDefault="00EB082C" w:rsidP="00EB082C">
      <w:pPr>
        <w:pStyle w:val="Heading5"/>
      </w:pPr>
      <w:bookmarkStart w:id="130" w:name="_Toc403556547"/>
      <w:r>
        <w:t xml:space="preserve">Network </w:t>
      </w:r>
      <w:r w:rsidRPr="00ED4510">
        <w:t xml:space="preserve">Function </w:t>
      </w:r>
      <w:r>
        <w:t xml:space="preserve">Virtualization </w:t>
      </w:r>
      <w:r w:rsidRPr="00ED4510">
        <w:t>(</w:t>
      </w:r>
      <w:r>
        <w:t>N</w:t>
      </w:r>
      <w:r w:rsidRPr="00ED4510">
        <w:t>F</w:t>
      </w:r>
      <w:r>
        <w:t>V</w:t>
      </w:r>
      <w:r w:rsidRPr="00ED4510">
        <w:t>)</w:t>
      </w:r>
      <w:bookmarkEnd w:id="130"/>
      <w:r w:rsidRPr="00ED4510">
        <w:t xml:space="preserve"> </w:t>
      </w:r>
    </w:p>
    <w:p w14:paraId="5E45104B" w14:textId="77777777" w:rsidR="00EB082C" w:rsidRPr="00F83500" w:rsidRDefault="00EB082C" w:rsidP="00EB082C">
      <w:pPr>
        <w:rPr>
          <w:b/>
        </w:rPr>
      </w:pPr>
      <w:r>
        <w:t xml:space="preserve">With the advent of virtualization, virtual appliances can now reasonably support a large number of network functions traditionally performed by dedicated devices.  Network functions that can be implemented in this manner include routing/routers, perimeter defense (e.g. firewalls), remote access authorization, and network traffic/load monitoring.  The key advantages of network function virtualization include all those associated with application/software/system virtualization such as elasticity, fault tolerance, and resource management.  For example, the ability to automatically deploy/provision additional firewalls in response to a surge in user or data connections and then un-deploy them when the surge is over can be very critical in handling the volumes associated with Big Data.  </w:t>
      </w:r>
    </w:p>
    <w:p w14:paraId="1A8F03DC" w14:textId="77777777" w:rsidR="00EB082C" w:rsidRDefault="00EB082C" w:rsidP="00EB082C">
      <w:pPr>
        <w:pStyle w:val="Heading4"/>
      </w:pPr>
      <w:bookmarkStart w:id="131" w:name="_Toc403556548"/>
      <w:r>
        <w:t>Computing</w:t>
      </w:r>
      <w:bookmarkEnd w:id="131"/>
    </w:p>
    <w:p w14:paraId="7B93D700" w14:textId="77777777" w:rsidR="00EB082C" w:rsidRPr="00995493" w:rsidRDefault="00EB082C" w:rsidP="00EB082C">
      <w:r>
        <w:t xml:space="preserve">The cluster/computing infrastructure logical distribution may vary from a dense grid of physical commodity machines in a rack, to a set of virtual machines running on a cloud service provider, to a loosely coupled set of machines distributed around the globe providing access to un-used computing resources.  This infrastructure also frequently includes the underlying operating systems and associated services used to interconnect the cluster resources.   </w:t>
      </w:r>
    </w:p>
    <w:p w14:paraId="71AC1129" w14:textId="77777777" w:rsidR="00EB082C" w:rsidRDefault="00EB082C" w:rsidP="00EB082C">
      <w:pPr>
        <w:pStyle w:val="Heading4"/>
      </w:pPr>
      <w:bookmarkStart w:id="132" w:name="_Toc403556549"/>
      <w:r>
        <w:t>Storage</w:t>
      </w:r>
      <w:bookmarkEnd w:id="132"/>
    </w:p>
    <w:p w14:paraId="711B3CF7" w14:textId="77777777" w:rsidR="00EB082C" w:rsidRDefault="00EB082C" w:rsidP="00EB082C">
      <w:r>
        <w:t xml:space="preserve">The storage infrastructure may be organized as anything from isolated local disks to Storage Area Networks (SANs) or network attached storage. </w:t>
      </w:r>
    </w:p>
    <w:p w14:paraId="3CFEBF4D" w14:textId="6BC3D512" w:rsidR="00EB082C" w:rsidRDefault="00EB082C" w:rsidP="00EB082C">
      <w:r w:rsidRPr="001A3D65">
        <w:t>There are two aspects of these technologies that directly influence their suitability for Big Data solutions.   First there is capacity (dealing with the volume of the data).   Local disks/file</w:t>
      </w:r>
      <w:r w:rsidR="00A71FD1">
        <w:t xml:space="preserve"> </w:t>
      </w:r>
      <w:r w:rsidRPr="001A3D65">
        <w:t xml:space="preserve">systems are specifically limited by the size of the available media.  HW/SW Raid solutions (in this case local to a processing node) help that scaling by allowing multiple pieces of media to be treated as a single device.  That approach however is limited by the physical dimension of the media and the number of devices the node can accept.   SAN and NAS implementations (often known as shared disk solutions) remove that limit by consolidating storage into a storage specific device.  However, they start to run into the second influencing factor which is transfer bandwidth.  While both network and I/O interfaces are getting faster and many implementations support multiple transfer channels I/O bandwidth can </w:t>
      </w:r>
      <w:r>
        <w:t xml:space="preserve">still </w:t>
      </w:r>
      <w:r w:rsidRPr="001A3D65">
        <w:t xml:space="preserve">be a limiting </w:t>
      </w:r>
      <w:r>
        <w:t xml:space="preserve">factor.   In addition, despite </w:t>
      </w:r>
      <w:r w:rsidRPr="001A3D65">
        <w:t xml:space="preserve">the redundancies provided by RAID, Hot Spares, multiple power supplies, and multiple controllers these boxes can often become I/O bottle necks or single points of failure in an </w:t>
      </w:r>
      <w:r w:rsidR="00EB2397">
        <w:lastRenderedPageBreak/>
        <w:t xml:space="preserve">enterprise. </w:t>
      </w:r>
      <w:r>
        <w:t>Many Big Data implementations address these issues by implementing distributed file systems within the Platform Provider portion of the framework.</w:t>
      </w:r>
    </w:p>
    <w:p w14:paraId="13FDB249" w14:textId="77777777" w:rsidR="00EB082C" w:rsidRDefault="00EB082C" w:rsidP="00EB082C">
      <w:pPr>
        <w:pStyle w:val="Heading4"/>
      </w:pPr>
      <w:bookmarkStart w:id="133" w:name="_Toc403556550"/>
      <w:r>
        <w:t>Environmental Resources</w:t>
      </w:r>
      <w:bookmarkEnd w:id="133"/>
    </w:p>
    <w:p w14:paraId="06AD4EAC" w14:textId="6887CE42" w:rsidR="00EB082C" w:rsidRDefault="00EB082C" w:rsidP="00EB082C">
      <w:r>
        <w:t xml:space="preserve">Environmental resources such as power and </w:t>
      </w:r>
      <w:r w:rsidRPr="00704257">
        <w:rPr>
          <w:iCs/>
        </w:rPr>
        <w:t>heating, ventilation, and air conditioning</w:t>
      </w:r>
      <w:r>
        <w:t xml:space="preserve"> (a.k.a., HVAC) are </w:t>
      </w:r>
      <w:r w:rsidR="00AB27CC">
        <w:t xml:space="preserve">critical </w:t>
      </w:r>
      <w:r>
        <w:t xml:space="preserve">part of the </w:t>
      </w:r>
      <w:r w:rsidR="00AB27CC">
        <w:t xml:space="preserve">Infrastructure within the </w:t>
      </w:r>
      <w:r>
        <w:t>Big Data Framework Provider. They are finite resources that must be managed by the overall framework.</w:t>
      </w:r>
    </w:p>
    <w:p w14:paraId="41AFE025" w14:textId="5EA5D762" w:rsidR="00EB082C" w:rsidRPr="00990DE3" w:rsidRDefault="00EB082C" w:rsidP="00EB082C">
      <w:r w:rsidRPr="00990DE3">
        <w:t>Critical to the success of Big Data implementations is that the infrastructure is sized to adequately support the application requirements.   The infrastructure architecture needs range from basic power and cooling to external bandwidth connectivity.   A key evolution that has been driven by Big Data is the increase in server density (more CPU/Memory/Disk per rack unit).  However, with this increased density infrastructure specifically power and cooling may not be distributed within the data center to allow for sufficient power to each rack or adequate air flow to remove excess heat.</w:t>
      </w:r>
      <w:r w:rsidR="00AB27CC">
        <w:t xml:space="preserve">  In addition, with the high cost of managing energy consumption with-in data centers technologies have been developed that actually power down or idle resources not being utilized to save energy or to reduce consumption during peak periods.</w:t>
      </w:r>
    </w:p>
    <w:p w14:paraId="1336C61C" w14:textId="77777777" w:rsidR="00EB082C" w:rsidRDefault="00EB082C" w:rsidP="00EB082C">
      <w:pPr>
        <w:pStyle w:val="Heading3"/>
      </w:pPr>
      <w:bookmarkStart w:id="134" w:name="_Toc401324381"/>
      <w:bookmarkStart w:id="135" w:name="_Toc403556551"/>
      <w:bookmarkStart w:id="136" w:name="_Toc409165143"/>
      <w:r>
        <w:t>Platforms</w:t>
      </w:r>
      <w:bookmarkEnd w:id="134"/>
      <w:bookmarkEnd w:id="135"/>
      <w:bookmarkEnd w:id="136"/>
    </w:p>
    <w:p w14:paraId="375ACB68" w14:textId="77777777" w:rsidR="00EB082C" w:rsidRDefault="00EB082C" w:rsidP="00EB082C">
      <w:r>
        <w:t xml:space="preserve">The platform element consists of the logical data organization and distribution combined with the associated access APIs or methods. That organization may range from simple delimited flat files to fully </w:t>
      </w:r>
      <w:proofErr w:type="gramStart"/>
      <w:r>
        <w:t>distributed</w:t>
      </w:r>
      <w:proofErr w:type="gramEnd"/>
      <w:r>
        <w:t xml:space="preserve"> relational or columnar data stores. Accordingly, the access methods may range from file access APIs to query languages such as SQL. A typical Big Data framework implementations would support both:  a basic file system style storage and one or more indexed storage approaches. This logical organization may or may not be distributed across a cluster of computing resources based on the specific Big Data system considerations.  </w:t>
      </w:r>
    </w:p>
    <w:p w14:paraId="313A2734" w14:textId="77777777" w:rsidR="00EB082C" w:rsidRDefault="00EB082C" w:rsidP="00EB082C">
      <w:r>
        <w:t>The platform may also include data registry and metadata services along with semantic data descriptions such as formal ontologies or taxonomies.</w:t>
      </w:r>
    </w:p>
    <w:p w14:paraId="1EFEC83D" w14:textId="75A3D0BC" w:rsidR="00EB082C" w:rsidRDefault="00EB082C" w:rsidP="00EB082C">
      <w:r w:rsidRPr="00DA79E8">
        <w:t>In most aspects, the logical distribution/organization of data in Big Data storage frameworks mirrors what is common for mo</w:t>
      </w:r>
      <w:r w:rsidR="00D7370A">
        <w:t xml:space="preserve">st legacy systems. </w:t>
      </w:r>
      <w:r>
        <w:t>Figure XXX</w:t>
      </w:r>
      <w:r w:rsidRPr="00DA79E8">
        <w:t xml:space="preserve"> below shows a brief overview of data organizations approaches for Big Data.</w:t>
      </w:r>
      <w:r w:rsidRPr="00AC3ED6">
        <w:rPr>
          <w:noProof/>
          <w:sz w:val="24"/>
          <w:szCs w:val="24"/>
        </w:rPr>
        <w:drawing>
          <wp:inline distT="0" distB="0" distL="0" distR="0" wp14:anchorId="37280C00" wp14:editId="1661334B">
            <wp:extent cx="5943600" cy="1835624"/>
            <wp:effectExtent l="0" t="0" r="0" b="127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14:paraId="57720534" w14:textId="329F743F" w:rsidR="00D7370A" w:rsidRPr="00AC3ED6" w:rsidRDefault="00D7370A" w:rsidP="00D7370A">
      <w:pPr>
        <w:pStyle w:val="BDFigureCaption"/>
        <w:rPr>
          <w:sz w:val="24"/>
          <w:szCs w:val="24"/>
        </w:rPr>
      </w:pPr>
      <w:bookmarkStart w:id="137" w:name="_Toc409165574"/>
      <w:r>
        <w:t>Figure 3: Data Organization Approaches</w:t>
      </w:r>
      <w:bookmarkEnd w:id="137"/>
    </w:p>
    <w:p w14:paraId="2F54978A" w14:textId="77777777" w:rsidR="00EB082C" w:rsidRPr="00DA79E8" w:rsidRDefault="00EB082C" w:rsidP="00EB082C">
      <w:r w:rsidRPr="00DA79E8">
        <w:t>As mentioned above many Big Data logical storage organizations leverage the common file system concept (where chunks of data are organized into a hierarchical namespace of directories) as their base and then implement various indexing methods within the individual files.   This allows many of these approaches to be run both on simple local storage file systems for testing purposes or on fully distributed file systems for scale.</w:t>
      </w:r>
    </w:p>
    <w:p w14:paraId="5B4658A1" w14:textId="77777777" w:rsidR="00EB082C" w:rsidRPr="00AC3ED6" w:rsidRDefault="00EB082C" w:rsidP="00EB082C">
      <w:pPr>
        <w:pStyle w:val="Heading4"/>
        <w:rPr>
          <w:rFonts w:ascii="Times New Roman" w:hAnsi="Times New Roman" w:cs="Times New Roman"/>
          <w:sz w:val="24"/>
          <w:szCs w:val="24"/>
        </w:rPr>
      </w:pPr>
      <w:bookmarkStart w:id="138" w:name="_Toc403556552"/>
      <w:r w:rsidRPr="00AC3ED6">
        <w:rPr>
          <w:rFonts w:ascii="Times New Roman" w:hAnsi="Times New Roman" w:cs="Times New Roman"/>
          <w:sz w:val="24"/>
          <w:szCs w:val="24"/>
        </w:rPr>
        <w:lastRenderedPageBreak/>
        <w:t>File Systems</w:t>
      </w:r>
      <w:bookmarkEnd w:id="138"/>
    </w:p>
    <w:p w14:paraId="34C30DFA" w14:textId="6DCA8451" w:rsidR="00EB082C" w:rsidRDefault="00EB082C" w:rsidP="00EB082C">
      <w:r w:rsidRPr="00DA79E8">
        <w:t xml:space="preserve">Many Big Data processing frameworks and applications are content to access their data directly from an </w:t>
      </w:r>
      <w:proofErr w:type="gramStart"/>
      <w:r w:rsidRPr="00DA79E8">
        <w:t>underlying</w:t>
      </w:r>
      <w:r w:rsidR="00EB2397">
        <w:t xml:space="preserve"> </w:t>
      </w:r>
      <w:r w:rsidRPr="00DA79E8">
        <w:t xml:space="preserve"> file</w:t>
      </w:r>
      <w:proofErr w:type="gramEnd"/>
      <w:r w:rsidRPr="00DA79E8">
        <w:t xml:space="preserve"> systems.  In almost all cases, the file systems implement some level of the POSIX standards for permissions and the associated file operations.  This allows other higher level frameworks for Indexing or </w:t>
      </w:r>
      <w:proofErr w:type="gramStart"/>
      <w:r w:rsidRPr="00DA79E8">
        <w:t>Processing</w:t>
      </w:r>
      <w:proofErr w:type="gramEnd"/>
      <w:r w:rsidRPr="00DA79E8">
        <w:t xml:space="preserve"> to operate relatively transparent to whether the underlying file system is</w:t>
      </w:r>
      <w:r w:rsidR="00EB2397">
        <w:t xml:space="preserve"> local or fully distributed. </w:t>
      </w:r>
      <w:r w:rsidRPr="00DA79E8">
        <w:t xml:space="preserve"> </w:t>
      </w:r>
      <w:r>
        <w:t>File based approaches consist of two layers, the file system organization and the data organization within the files.</w:t>
      </w:r>
    </w:p>
    <w:p w14:paraId="39FC0278" w14:textId="77777777" w:rsidR="00EB082C" w:rsidRDefault="00EB082C" w:rsidP="00EB082C">
      <w:pPr>
        <w:pStyle w:val="Heading5"/>
      </w:pPr>
      <w:bookmarkStart w:id="139" w:name="_Toc403556553"/>
      <w:r>
        <w:t>File system organization</w:t>
      </w:r>
      <w:bookmarkEnd w:id="139"/>
    </w:p>
    <w:p w14:paraId="13F7767C" w14:textId="77777777" w:rsidR="00EB082C" w:rsidRPr="003D7714" w:rsidRDefault="00EB082C" w:rsidP="00EB082C">
      <w:r>
        <w:t>File systems tend to be either centralized or distributed.   Centralized file systems are basically implementations of local file systems that are placed on a single large storage platform (SAN or NAS) that are accessed via some network capability.  In a virtualized environment, multiple physical centralized file systems may be combined, split, or allocated to create multiple logical file systems.</w:t>
      </w:r>
    </w:p>
    <w:p w14:paraId="17893210" w14:textId="77777777" w:rsidR="00EB082C" w:rsidRPr="001A3D65" w:rsidRDefault="00EB082C" w:rsidP="00EB082C">
      <w:r w:rsidRPr="001A3D65">
        <w:t xml:space="preserve">Distributed </w:t>
      </w:r>
      <w:proofErr w:type="spellStart"/>
      <w:r w:rsidRPr="001A3D65">
        <w:t>Filesystems</w:t>
      </w:r>
      <w:proofErr w:type="spellEnd"/>
      <w:r w:rsidRPr="001A3D65">
        <w:t xml:space="preserve"> (also known as cluster file systems) seek to overcome these issues by combining I/O throughput through multiple devices</w:t>
      </w:r>
      <w:r>
        <w:t xml:space="preserve"> </w:t>
      </w:r>
      <w:r w:rsidRPr="001A3D65">
        <w:t xml:space="preserve">(spindles) on each node with redundancy and failover by mirroring/replicating data at the block level across multiple nodes.   This specifically, is designed to allow the use of heterogeneous commodity hardware across the Big Data cluster.  Thus, if a single drive or an entire node should fail no data is lost because it is replicated on other nodes and throughput is only minimally impacted as that processing can be moved to those other nodes.  In addition, replication allows for high levels of concurrency for reading data and for initial writes.   Updates and transaction style changes tend to be an issue for many distributed file systems because latency in creating replicated blocks will create consistency issues (e.g. a block is changed but another node reads the old data before it is replicated).  </w:t>
      </w:r>
      <w:r w:rsidRPr="00DA79E8">
        <w:t xml:space="preserve">Several of these file system implementations also support data compression and encryption at various levels.  The one major caveat to this is that for distributed block based file systems the compression/encryption must be </w:t>
      </w:r>
      <w:proofErr w:type="spellStart"/>
      <w:r w:rsidRPr="00DA79E8">
        <w:t>splittable</w:t>
      </w:r>
      <w:proofErr w:type="spellEnd"/>
      <w:r w:rsidRPr="00DA79E8">
        <w:t xml:space="preserve"> and allow any given block to be decompressed/decrypted out of sequence and without access to the other blocks.</w:t>
      </w:r>
    </w:p>
    <w:p w14:paraId="05526070" w14:textId="5F8DB80C" w:rsidR="00EB082C" w:rsidRPr="001A3D65" w:rsidRDefault="00EB082C" w:rsidP="00EB082C">
      <w:r>
        <w:t>Distributed Object Stores (sometimes called Global Object Stores) are unique example of distributed file system organization which u</w:t>
      </w:r>
      <w:r w:rsidRPr="001A3D65">
        <w:t xml:space="preserve">nlike the other </w:t>
      </w:r>
      <w:r>
        <w:t>approaches</w:t>
      </w:r>
      <w:r w:rsidRPr="001A3D65">
        <w:t xml:space="preserve"> described here which implement a traditional file</w:t>
      </w:r>
      <w:r w:rsidR="00A71FD1">
        <w:t xml:space="preserve"> </w:t>
      </w:r>
      <w:r w:rsidRPr="001A3D65">
        <w:t xml:space="preserve">system </w:t>
      </w:r>
      <w:r w:rsidR="00A71FD1">
        <w:t>hierarchy</w:t>
      </w:r>
      <w:r>
        <w:t xml:space="preserve"> namespace </w:t>
      </w:r>
      <w:r w:rsidRPr="001A3D65">
        <w:t xml:space="preserve">approach, </w:t>
      </w:r>
      <w:r>
        <w:t>instead</w:t>
      </w:r>
      <w:r w:rsidRPr="001A3D65">
        <w:t xml:space="preserve"> present a flat name space with a global id (GUID) for any given chunk of data.   Data in the store is located generally through a query against a meta-data catalog that returns the associated GUID(s).   The underlying implementation of the software generally knows from the GUID where that particular chunk of data is stored.  These object stores are being developed and marketed for storage of very large data objects from complete data sets (which Amazon’s S3 exposes) to large individual objects (high resolution images in the 10s of GB size range).   The biggest limitation of these stores for Big Data</w:t>
      </w:r>
      <w:r>
        <w:t xml:space="preserve"> </w:t>
      </w:r>
      <w:r w:rsidRPr="001A3D65">
        <w:t>tends to be network throughput (aka: speed) that can be a limiting factor since many require the object to be accessed in total.   Future trends however point to the concept of being able to send the computation/application to the data versus needing to bring the data to the application.</w:t>
      </w:r>
    </w:p>
    <w:p w14:paraId="444A6D3F" w14:textId="140D073F" w:rsidR="00EB082C" w:rsidRDefault="00EB082C" w:rsidP="00EB082C">
      <w:r w:rsidRPr="001A3D65">
        <w:t xml:space="preserve">From a maturity perspective the two key areas where distributed file systems would be expected to improve are on random write I/O performance and consistency and the generation of at least IETF RFC level standards such as are available today for NFS.    Distributed object stores while currently available and operational </w:t>
      </w:r>
      <w:r w:rsidR="00AB27CC">
        <w:t>from several commercial providers</w:t>
      </w:r>
      <w:r w:rsidRPr="001A3D65">
        <w:t xml:space="preserve"> and part of the roadmap for large organizations such as the National </w:t>
      </w:r>
      <w:proofErr w:type="spellStart"/>
      <w:r w:rsidRPr="001A3D65">
        <w:t>Geopspatial</w:t>
      </w:r>
      <w:proofErr w:type="spellEnd"/>
      <w:r w:rsidRPr="001A3D65">
        <w:t xml:space="preserve"> Intelligence Agency (NGA) currently are essentially stove pipe/proprietary implementations.  In order for them to become prevalent within Big Data ecosystems there will need to be some level of interoperability available (through standardized APIs), standards based approaches for data discovery, and probably most importantly standards based approaches that allow the application to be transferred over the grid and run local to the data versus the need for the data to be transferred to the application.</w:t>
      </w:r>
    </w:p>
    <w:p w14:paraId="764DEB71" w14:textId="77777777" w:rsidR="00EB082C" w:rsidRDefault="00EB082C" w:rsidP="00EB082C">
      <w:pPr>
        <w:pStyle w:val="Heading5"/>
      </w:pPr>
      <w:bookmarkStart w:id="140" w:name="_Toc403556554"/>
      <w:r>
        <w:lastRenderedPageBreak/>
        <w:t>File Based Data Organization</w:t>
      </w:r>
      <w:bookmarkEnd w:id="140"/>
    </w:p>
    <w:p w14:paraId="264E3AEC" w14:textId="77777777" w:rsidR="00EB082C" w:rsidRDefault="00EB082C" w:rsidP="00EB082C">
      <w:r>
        <w:t>There is very little that is different in Big Data for file based Data Organization</w:t>
      </w:r>
      <w:r w:rsidRPr="00DA79E8">
        <w:t xml:space="preserve">.  It can be text or binary data, fixed length records, or some sort of delimited structure (e.g. comma separated values, XML).  </w:t>
      </w:r>
    </w:p>
    <w:p w14:paraId="223746BA" w14:textId="77777777" w:rsidR="00EB082C" w:rsidRPr="00DA79E8" w:rsidRDefault="00EB082C" w:rsidP="00EB082C">
      <w:r w:rsidRPr="00DA79E8">
        <w:t xml:space="preserve">For record oriented storage (delimited or fixed length) this generally is not a problem unless individual records can exceed a block size.   Some distributed file system implementations provide compression at the volume or directory level and implement it below the logical block level (e.g. when a block is read from the file system it is decompressed/decrypted before being returned).   Because of this simplicity, familiarity, and portability delimited files are frequently the default storage format in many </w:t>
      </w:r>
      <w:r>
        <w:t>Big Data</w:t>
      </w:r>
      <w:r w:rsidRPr="00DA79E8">
        <w:t xml:space="preserve"> implementations.  The tradeoff for this is IO efficiency (aka: speed).  While individual blocks in a distributed file system might be accessed in parallel, each block still needs to be read in sequence.  In the case of a delimited file if you are interested in only the last field of certain records with maybe 100s of fields that is a lot of wasted IO and processing bandwidth.</w:t>
      </w:r>
    </w:p>
    <w:p w14:paraId="3DA122FD" w14:textId="02BE3E8B" w:rsidR="00EB082C" w:rsidRDefault="00EB082C" w:rsidP="00EB082C">
      <w:r w:rsidRPr="00DA79E8">
        <w:t>Binary formats tend to be application or implementation specific.  While they can offer much more efficient access both due to smaller data sizes (integers are 2-4 bytes in binary while they are 1byte per digit in ASCII) they offer limited portability betwe</w:t>
      </w:r>
      <w:r w:rsidR="00D7370A">
        <w:t xml:space="preserve">en different implementations. </w:t>
      </w:r>
      <w:r w:rsidRPr="00DA79E8">
        <w:t xml:space="preserve">At least one popular distributed file system provides its own standard binary format which at least allows data to be portable between multiple applications </w:t>
      </w:r>
      <w:r w:rsidR="00D7370A">
        <w:t xml:space="preserve">without additional software. </w:t>
      </w:r>
      <w:r w:rsidRPr="00DA79E8">
        <w:t>That said the bulk of the indexed data organization approaches discussed below leverage binary formats for efficiency.</w:t>
      </w:r>
    </w:p>
    <w:p w14:paraId="3D919BC4" w14:textId="77777777" w:rsidR="00EB082C" w:rsidRPr="00AC3ED6" w:rsidRDefault="00EB082C" w:rsidP="00EB082C">
      <w:pPr>
        <w:pStyle w:val="Heading4"/>
        <w:rPr>
          <w:rFonts w:ascii="Times New Roman" w:hAnsi="Times New Roman" w:cs="Times New Roman"/>
          <w:sz w:val="24"/>
          <w:szCs w:val="24"/>
        </w:rPr>
      </w:pPr>
      <w:bookmarkStart w:id="141" w:name="_Toc403556555"/>
      <w:r w:rsidRPr="00AC3ED6">
        <w:rPr>
          <w:rFonts w:ascii="Times New Roman" w:hAnsi="Times New Roman" w:cs="Times New Roman"/>
          <w:sz w:val="24"/>
          <w:szCs w:val="24"/>
        </w:rPr>
        <w:t>Indexed Storage Organization</w:t>
      </w:r>
      <w:bookmarkEnd w:id="141"/>
    </w:p>
    <w:p w14:paraId="16118CB1" w14:textId="77777777" w:rsidR="00EB082C" w:rsidRPr="00DA79E8" w:rsidRDefault="00EB082C" w:rsidP="00EB082C">
      <w:r w:rsidRPr="00DA79E8">
        <w:t xml:space="preserve">The very nature of big data (volume and velocity primarily) practically drive requirements to some form of indexing structure.  The volume requires that specific elements of data can be locate quickly without scanning across the entire dataset.  The velocity, also requires that data can be located quickly either for matching (e.g. does any incoming data match something in my existing data set) or to know where to write/update new data.   </w:t>
      </w:r>
    </w:p>
    <w:p w14:paraId="3A4F17A7" w14:textId="7B22F306" w:rsidR="00EB082C" w:rsidRPr="00DA79E8" w:rsidRDefault="00EB082C" w:rsidP="00EB082C">
      <w:r w:rsidRPr="00DA79E8">
        <w:t>The choice of a particular indexing method or methods depends mostly on your data and the nature of the application you are tryin</w:t>
      </w:r>
      <w:r w:rsidR="00D7370A">
        <w:t xml:space="preserve">g to implement.   For example, </w:t>
      </w:r>
      <w:r w:rsidRPr="00DA79E8">
        <w:t xml:space="preserve">graph data (vertexes, edges, and properties) can be easily represented in flat text files as </w:t>
      </w:r>
      <w:proofErr w:type="spellStart"/>
      <w:r w:rsidRPr="00DA79E8">
        <w:t>vertex</w:t>
      </w:r>
      <w:proofErr w:type="gramStart"/>
      <w:r w:rsidRPr="00DA79E8">
        <w:t>,edge</w:t>
      </w:r>
      <w:proofErr w:type="spellEnd"/>
      <w:proofErr w:type="gramEnd"/>
      <w:r w:rsidRPr="00DA79E8">
        <w:t xml:space="preserve"> pairs,  edge, </w:t>
      </w:r>
      <w:proofErr w:type="spellStart"/>
      <w:r w:rsidRPr="00DA79E8">
        <w:t>vertex,vertex</w:t>
      </w:r>
      <w:proofErr w:type="spellEnd"/>
      <w:r w:rsidRPr="00DA79E8">
        <w:t xml:space="preserve"> triples, or vertex, and edge list records.  However, processing this data efficiently would require potentially loading the entire data set into memory or being able to distribute the application and data set across multiple nodes so a portion of the graph is in memory on each node.  That then of course would require the nodes to communicate when graph sections have vertexes that connect with vertexes on other processing nodes.  This is perfectly acceptable for some graph applications such as shortest path especially when the graph is static.  And in fact some graph processing frameworks operate using this exact model.  However, if the graph is dynamic or you need to quickly search or match to a portion of the graph then this approach becomes infeasible for large scale graphs requiring a specialized graph storage framework.</w:t>
      </w:r>
    </w:p>
    <w:p w14:paraId="074B21BC" w14:textId="52DBB07C" w:rsidR="00EB082C" w:rsidRPr="00DA79E8" w:rsidRDefault="00EB082C" w:rsidP="00EB082C">
      <w:r w:rsidRPr="00DA79E8">
        <w:t xml:space="preserve">The indexing approaches described below tend to be classified by the features provided typically in the implementation specifically - the complexity of the data structures that can be stored, how well they can process links between data, and how easily they support multiple access patterns as shown in Figure </w:t>
      </w:r>
      <w:r w:rsidR="00BB776D">
        <w:t xml:space="preserve">4 below. </w:t>
      </w:r>
      <w:r w:rsidRPr="00DA79E8">
        <w:t xml:space="preserve">Since any of these features can be implemented in custom application code the values portrayed represent approximant norms.  Key-Value stores for example work really real for data that is only accessed through a single key, whose values can be expressed in a single flat structure and where multiple records do not need to be related.  Document stores, can support very complex structures of arbitrary width and tend to be indexed for access via multiple document properties but do not tend to support inter-record relationships well.   </w:t>
      </w:r>
    </w:p>
    <w:p w14:paraId="6859E862" w14:textId="77777777" w:rsidR="00EB082C" w:rsidRPr="00DA79E8" w:rsidRDefault="00EB082C" w:rsidP="00EB082C">
      <w:r w:rsidRPr="00DA79E8">
        <w:t xml:space="preserve">Please Note: In reality, the specific implementations for each storage approach vary significantly enough that all of the values for the features represented are really ranges. For example, relational data storage implementations are supporting increasingly complex data structures and there is work going on to add </w:t>
      </w:r>
      <w:r w:rsidRPr="00DA79E8">
        <w:lastRenderedPageBreak/>
        <w:t xml:space="preserve">more flexible access patterns natively in </w:t>
      </w:r>
      <w:proofErr w:type="spellStart"/>
      <w:r w:rsidRPr="00DA79E8">
        <w:t>bigtable</w:t>
      </w:r>
      <w:proofErr w:type="spellEnd"/>
      <w:r w:rsidRPr="00DA79E8">
        <w:t xml:space="preserve"> columnar implementations.  Within big data the performance of each of these features tends to drive the scalability of that approach depending on the problem being solved.  For example, if my problem is to locate a single piece of data for a unique key then Key-value stores will scale really well.  If on the other hand my problem requires general navigation of the relationships between multiple data records then a graph storage model will likely provide the best performance.</w:t>
      </w:r>
    </w:p>
    <w:p w14:paraId="5C34F58E" w14:textId="77777777" w:rsidR="00EB082C" w:rsidRPr="00AC3ED6" w:rsidRDefault="00EB082C" w:rsidP="00EB082C">
      <w:pPr>
        <w:rPr>
          <w:sz w:val="24"/>
          <w:szCs w:val="24"/>
        </w:rPr>
      </w:pPr>
    </w:p>
    <w:p w14:paraId="288BB8C1" w14:textId="77777777" w:rsidR="00D7370A" w:rsidRDefault="00EB082C" w:rsidP="00EB082C">
      <w:r w:rsidRPr="00AC3ED6">
        <w:rPr>
          <w:noProof/>
          <w:sz w:val="24"/>
          <w:szCs w:val="24"/>
        </w:rPr>
        <w:drawing>
          <wp:inline distT="0" distB="0" distL="0" distR="0" wp14:anchorId="29F98F2D" wp14:editId="65F67D66">
            <wp:extent cx="5943600" cy="3693160"/>
            <wp:effectExtent l="0" t="0" r="19050" b="2159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6F783EB5" w14:textId="4FDB3C42" w:rsidR="00D7370A" w:rsidRDefault="00BB776D" w:rsidP="00BB776D">
      <w:pPr>
        <w:pStyle w:val="BDFigureCaption"/>
      </w:pPr>
      <w:bookmarkStart w:id="142" w:name="_Toc409165575"/>
      <w:r>
        <w:t>Figure 4: Data Storage Technologies</w:t>
      </w:r>
      <w:bookmarkEnd w:id="142"/>
    </w:p>
    <w:p w14:paraId="76BD2F62" w14:textId="133B92B7" w:rsidR="00EB082C" w:rsidRPr="00DA79E8" w:rsidRDefault="00EB082C" w:rsidP="00EB082C">
      <w:r w:rsidRPr="00DA79E8">
        <w:t>The following paragraphs will describe several indexing approaches for storing big data and the advantages and issues commonly found for each one.</w:t>
      </w:r>
    </w:p>
    <w:p w14:paraId="4F704ED6" w14:textId="77777777" w:rsidR="00EB082C" w:rsidRDefault="00EB082C" w:rsidP="00EB082C">
      <w:pPr>
        <w:pStyle w:val="Heading3"/>
      </w:pPr>
      <w:bookmarkStart w:id="143" w:name="_Toc401324382"/>
      <w:bookmarkStart w:id="144" w:name="_Toc403556561"/>
      <w:bookmarkStart w:id="145" w:name="_Toc409165144"/>
      <w:r>
        <w:t>Processing Frameworks</w:t>
      </w:r>
      <w:bookmarkEnd w:id="143"/>
      <w:bookmarkEnd w:id="144"/>
      <w:bookmarkEnd w:id="145"/>
    </w:p>
    <w:p w14:paraId="228D4840" w14:textId="77777777" w:rsidR="00EB082C" w:rsidRDefault="00EB082C" w:rsidP="00EB082C">
      <w:r w:rsidRPr="00386D67">
        <w:t xml:space="preserve">The processing frameworks for big data provide the necessary infrastructure software to support the implementation of applications which can deal with the volume, velocity, and variety of data. </w:t>
      </w:r>
      <w:r>
        <w:t>Processing frameworks define how the computation/processing of the data is organized.</w:t>
      </w:r>
      <w:r w:rsidRPr="00386D67">
        <w:t xml:space="preserve"> </w:t>
      </w:r>
      <w:r>
        <w:t xml:space="preserve">Big Data applications rely on various platforms and technologies to meet their challenges of scalable data analytics and operation. </w:t>
      </w:r>
    </w:p>
    <w:p w14:paraId="2119974B" w14:textId="77777777" w:rsidR="00EB082C" w:rsidRDefault="00EB082C" w:rsidP="00EB082C">
      <w:r>
        <w:t xml:space="preserve">Processing frameworks generally focus on either data interchange or data manipulation with the manipulation falling along a continuum between </w:t>
      </w:r>
      <w:proofErr w:type="gramStart"/>
      <w:r>
        <w:t>batch</w:t>
      </w:r>
      <w:proofErr w:type="gramEnd"/>
      <w:r>
        <w:t xml:space="preserve"> and streaming oriented processing.  However, depending on the specific data organization, platform, and actual processing requested any given framework may support a range from high latency to near real time processing.  Overall, many Big Data architectures will include multiple frameworks to support a wide range of requirements.</w:t>
      </w:r>
    </w:p>
    <w:p w14:paraId="6DCDDC21" w14:textId="534DC551" w:rsidR="00EB082C" w:rsidRPr="00386D67" w:rsidRDefault="00EB082C" w:rsidP="00EB082C">
      <w:r w:rsidRPr="00386D67">
        <w:t xml:space="preserve">Typically processing frameworks are categorized based on whether they support batch or interactive processing.   This is generally viewed from the user or output perspective (e.g. how fast does a user get a response to a request).  However, in reality Big Data processing frameworks actually have three distinct </w:t>
      </w:r>
      <w:r w:rsidRPr="00386D67">
        <w:lastRenderedPageBreak/>
        <w:t>processing ph</w:t>
      </w:r>
      <w:r w:rsidR="00272929">
        <w:t xml:space="preserve">ases that should be addressed. </w:t>
      </w:r>
      <w:r w:rsidRPr="00386D67">
        <w:t>These generally</w:t>
      </w:r>
      <w:r>
        <w:t xml:space="preserve"> brake down to data ingestion, </w:t>
      </w:r>
      <w:r w:rsidRPr="00386D67">
        <w:t xml:space="preserve">data analysis, and data dissemination which closely follow the flow of </w:t>
      </w:r>
      <w:r w:rsidR="00272929">
        <w:t xml:space="preserve">data through the architecture. </w:t>
      </w:r>
      <w:r>
        <w:t>The application of specific framework capabilities to these processing elements is controlled by the A</w:t>
      </w:r>
      <w:r w:rsidR="00272929">
        <w:t xml:space="preserve">pplication provider functions. </w:t>
      </w:r>
      <w:r w:rsidRPr="00386D67">
        <w:t>For example, there may be a use case where the data comes into the system at high velocity and the end user needs to be able to quickly retrieve a summary of the prior day’s data.   In this case, the ingestion of the data into the system needs to be NRT and keep up with</w:t>
      </w:r>
      <w:r>
        <w:t xml:space="preserve"> the data stream,</w:t>
      </w:r>
      <w:r w:rsidRPr="00386D67">
        <w:t xml:space="preserve"> the analysis portion may or may not be incremental (e.g. as the data is ingested) but could be a batch process that kicks off at midnight or some combination, but the retrieval (read visualization) of the </w:t>
      </w:r>
      <w:r w:rsidR="00272929">
        <w:t xml:space="preserve">data needs to be interactive. </w:t>
      </w:r>
      <w:r w:rsidRPr="00386D67">
        <w:t>Depending on the specifics of the use</w:t>
      </w:r>
      <w:r w:rsidR="00272929">
        <w:rPr>
          <w:rFonts w:ascii="Gill Sans MT" w:hAnsi="Gill Sans MT"/>
        </w:rPr>
        <w:t>—</w:t>
      </w:r>
      <w:r w:rsidRPr="00386D67">
        <w:t>the transformation of the data may take place at any point during it</w:t>
      </w:r>
      <w:r w:rsidR="00272929">
        <w:t xml:space="preserve">s transit through the system. </w:t>
      </w:r>
      <w:r w:rsidRPr="00386D67">
        <w:t>For example, the ingestion phase may just seek to write down the data as quickly as possible, or it may run some foundational analysis to track things like min, max, avg., etc. since those c</w:t>
      </w:r>
      <w:r w:rsidR="00272929">
        <w:t xml:space="preserve">an be incrementally computed. </w:t>
      </w:r>
      <w:r w:rsidRPr="00386D67">
        <w:t xml:space="preserve">The core processing job may </w:t>
      </w:r>
      <w:r>
        <w:t>only perform the analytic elements required by the application provider and</w:t>
      </w:r>
      <w:r w:rsidRPr="00386D67">
        <w:t xml:space="preserve"> compute a matrix of data or may actually generate some rendering like a </w:t>
      </w:r>
      <w:proofErr w:type="spellStart"/>
      <w:r w:rsidRPr="00386D67">
        <w:t>he</w:t>
      </w:r>
      <w:r>
        <w:t>atmap</w:t>
      </w:r>
      <w:proofErr w:type="spellEnd"/>
      <w:r>
        <w:t xml:space="preserve"> to support the visualization component to permit rapid display, </w:t>
      </w:r>
      <w:r w:rsidRPr="00386D67">
        <w:t xml:space="preserve">the dissemination portion almost certainly does some portion of the rendering but how much depends on the nature of the data and the visualization.   </w:t>
      </w:r>
    </w:p>
    <w:p w14:paraId="0D82CD8F" w14:textId="526D61FC" w:rsidR="00EB082C" w:rsidRPr="00386D67" w:rsidRDefault="00EB082C" w:rsidP="00EB082C">
      <w:r w:rsidRPr="00386D67">
        <w:t xml:space="preserve">For the purposes of this discussion, most analytic frameworks can be described based on where they are primarily employed within the information flow as illustrated in </w:t>
      </w:r>
      <w:r w:rsidR="00BB776D">
        <w:t>F</w:t>
      </w:r>
      <w:r w:rsidRPr="00386D67">
        <w:t xml:space="preserve">igure </w:t>
      </w:r>
      <w:r w:rsidR="00272929">
        <w:t>5</w:t>
      </w:r>
      <w:r w:rsidRPr="00386D67">
        <w:t xml:space="preserve"> below.</w:t>
      </w:r>
    </w:p>
    <w:p w14:paraId="6E14AC41" w14:textId="77777777" w:rsidR="00EB082C" w:rsidRPr="00386D67" w:rsidRDefault="00EB082C" w:rsidP="00EB082C"/>
    <w:p w14:paraId="2A213A7E" w14:textId="77777777" w:rsidR="00EB082C" w:rsidRDefault="00EB082C" w:rsidP="00EB082C">
      <w:pPr>
        <w:spacing w:after="0"/>
      </w:pPr>
      <w:r>
        <w:object w:dxaOrig="12173" w:dyaOrig="3314" w14:anchorId="0B038384">
          <v:shape id="_x0000_i1025" type="#_x0000_t75" style="width:466.5pt;height:126.75pt" o:ole="">
            <v:imagedata r:id="rId31" o:title=""/>
          </v:shape>
          <o:OLEObject Type="Embed" ProgID="Visio.Drawing.11" ShapeID="_x0000_i1025" DrawAspect="Content" ObjectID="_1482983782" r:id="rId32"/>
        </w:object>
      </w:r>
    </w:p>
    <w:p w14:paraId="57CDB76F" w14:textId="527B64DF" w:rsidR="00EB082C" w:rsidRDefault="00272929" w:rsidP="001002C7">
      <w:pPr>
        <w:pStyle w:val="BDFigureCaption"/>
      </w:pPr>
      <w:bookmarkStart w:id="146" w:name="_Toc409165576"/>
      <w:r>
        <w:t>Figure 5</w:t>
      </w:r>
      <w:r w:rsidR="00BB776D">
        <w:t>: Information Flow</w:t>
      </w:r>
      <w:bookmarkEnd w:id="146"/>
    </w:p>
    <w:p w14:paraId="2EA1CF3D" w14:textId="77777777" w:rsidR="00BB776D" w:rsidRDefault="00BB776D" w:rsidP="00EB082C">
      <w:pPr>
        <w:spacing w:after="0"/>
      </w:pPr>
    </w:p>
    <w:p w14:paraId="0A02F7FE" w14:textId="0386B52B" w:rsidR="00EB082C" w:rsidRPr="00386D67" w:rsidRDefault="00EB082C" w:rsidP="00EB082C">
      <w:r w:rsidRPr="00386D67">
        <w:t>The green shading above illustrates the general sensitivity of that phase of the processing to latency which is defined as the time from when a request or piece of data arrives at a system until its pr</w:t>
      </w:r>
      <w:r w:rsidR="00752C07">
        <w:t xml:space="preserve">ocessing/delivery is complete. </w:t>
      </w:r>
      <w:r w:rsidRPr="00386D67">
        <w:t>For Big Data the ingestion may or may not require near real time performance to keep up with the data flow, and some types of analytics (specifically those categorized as Complex Event Processing) may or may not require that type of processing. At the far right generally sits the data consumer depending upon the use case and application batch responses (e.g. a nightly report is emailed) may be sufficient.  In other, cases the user may be willing to wait minutes for the results of a query to be returned, or they may need immediate alerting when critical information arrives at the system.  Another way to look at this is that batch analytics tend to better support long term strategic decision making where the overall view or direction is not going to be affected by a recent change to some portion of the underlying data.  Streaming analytics are better suited for tactical decision making where new data needs to be acted upon immediately.   A primary use case for this would be electronic trading on stock exchanges where the window to act of a given piece of data can be measured in microseconds.</w:t>
      </w:r>
      <w:r>
        <w:t xml:space="preserve">  Messaging and communication provides the transfer of data between processing elements and the buffering necessary to deal with the deltas in data rate, processing times, and data requests.</w:t>
      </w:r>
    </w:p>
    <w:p w14:paraId="2EF07682" w14:textId="77777777" w:rsidR="00EB082C" w:rsidRPr="00386D67" w:rsidRDefault="00EB082C" w:rsidP="00EB082C">
      <w:r w:rsidRPr="00386D67">
        <w:t xml:space="preserve">Typically Big Data discussions focus around batch and streaming frameworks for analytics, however retrieval frameworks which provide interactive access to big data are becoming a more prevalent.  Of </w:t>
      </w:r>
      <w:r w:rsidRPr="00386D67">
        <w:lastRenderedPageBreak/>
        <w:t>course the lines between these categories are not solid or distinct with some frameworks providing aspects of each element.</w:t>
      </w:r>
    </w:p>
    <w:p w14:paraId="315B3F0C" w14:textId="77777777" w:rsidR="00EB082C" w:rsidRDefault="00EB082C" w:rsidP="00EB082C">
      <w:pPr>
        <w:pStyle w:val="Heading4"/>
      </w:pPr>
      <w:bookmarkStart w:id="147" w:name="_Toc386537179"/>
      <w:bookmarkStart w:id="148" w:name="_Toc403556563"/>
      <w:r>
        <w:t>Batch Frameworks</w:t>
      </w:r>
      <w:bookmarkEnd w:id="147"/>
      <w:bookmarkEnd w:id="148"/>
    </w:p>
    <w:p w14:paraId="148E7EDC" w14:textId="77777777" w:rsidR="00EB082C" w:rsidRDefault="00EB082C" w:rsidP="00EB082C">
      <w:r>
        <w:t>Batch frameworks whose roots stem from mainframe processing days are some of the most prevalent and mature components of a big data architecture simply because the volumes of data typically required a long time to process.   Batch frameworks ideally are not tied to a particular algorithm or even algorithm type but rather provide a programming model where multiple classes of algorithms can be implemented.   Also, when discussed in terms of Big Data these processing models are frequently distributed across multiple nodes of a cluster.  They are routinely differentiated by the amount of data sharing between processes/activities with-in the model.</w:t>
      </w:r>
    </w:p>
    <w:p w14:paraId="39A58D0C" w14:textId="37F28C20" w:rsidR="00EB082C" w:rsidRDefault="00EB082C" w:rsidP="00EB082C">
      <w:bookmarkStart w:id="149" w:name="OLE_LINK2"/>
      <w:r w:rsidRPr="00386D67">
        <w:t xml:space="preserve">In 2004, Phillip </w:t>
      </w:r>
      <w:proofErr w:type="spellStart"/>
      <w:r w:rsidRPr="00386D67">
        <w:t>Colella</w:t>
      </w:r>
      <w:proofErr w:type="spellEnd"/>
      <w:r w:rsidRPr="00386D67">
        <w:t xml:space="preserve"> working on DARPA’s High Productivity Computing Systems (HPCS) program developed a list of algorithms for simulation in the physical sciences that became known as the “Seven Dwarfs”</w:t>
      </w:r>
      <w:sdt>
        <w:sdtPr>
          <w:id w:val="2005310290"/>
          <w:citation/>
        </w:sdtPr>
        <w:sdtContent>
          <w:r w:rsidRPr="00386D67">
            <w:fldChar w:fldCharType="begin"/>
          </w:r>
          <w:r w:rsidRPr="00386D67">
            <w:instrText xml:space="preserve"> CITATION Col04 \l 1033 </w:instrText>
          </w:r>
          <w:r w:rsidRPr="00386D67">
            <w:fldChar w:fldCharType="separate"/>
          </w:r>
          <w:r w:rsidRPr="00386D67">
            <w:t xml:space="preserve"> (Colella, 2004)</w:t>
          </w:r>
          <w:r w:rsidRPr="00386D67">
            <w:fldChar w:fldCharType="end"/>
          </w:r>
        </w:sdtContent>
      </w:sdt>
      <w:r w:rsidRPr="00386D67">
        <w:t xml:space="preserve">.  More recently David Patterson and Katherine </w:t>
      </w:r>
      <w:proofErr w:type="spellStart"/>
      <w:r w:rsidRPr="00386D67">
        <w:t>Yelick</w:t>
      </w:r>
      <w:proofErr w:type="spellEnd"/>
      <w:r w:rsidRPr="00386D67">
        <w:t xml:space="preserve"> of the University of California</w:t>
      </w:r>
      <w:r w:rsidR="00752C07">
        <w:t>,</w:t>
      </w:r>
      <w:r w:rsidRPr="00386D67">
        <w:t xml:space="preserve"> Berkley modified and extended this list to 13 shown in the table below based on the definition where “A dwarf is an algorithmic method that computes a pattern of computation and communication”</w:t>
      </w:r>
      <w:sdt>
        <w:sdtPr>
          <w:id w:val="-1599479252"/>
          <w:citation/>
        </w:sdtPr>
        <w:sdtContent>
          <w:r w:rsidRPr="00386D67">
            <w:fldChar w:fldCharType="begin"/>
          </w:r>
          <w:r w:rsidRPr="00386D67">
            <w:instrText xml:space="preserve"> CITATION Pat \l 1033 </w:instrText>
          </w:r>
          <w:r w:rsidRPr="00386D67">
            <w:fldChar w:fldCharType="separate"/>
          </w:r>
          <w:r w:rsidRPr="00386D67">
            <w:t xml:space="preserve"> (Patterson &amp; Yelick)</w:t>
          </w:r>
          <w:r w:rsidRPr="00386D67">
            <w:fldChar w:fldCharType="end"/>
          </w:r>
        </w:sdtContent>
      </w:sdt>
      <w:bookmarkEnd w:id="149"/>
      <w:r w:rsidRPr="00386D67">
        <w:t>.</w:t>
      </w:r>
    </w:p>
    <w:p w14:paraId="61E0E6D8" w14:textId="5BB80D36" w:rsidR="00752C07" w:rsidRPr="00386D67" w:rsidRDefault="00752C07" w:rsidP="00752C07">
      <w:pPr>
        <w:pStyle w:val="BDTableCaption"/>
      </w:pPr>
      <w:bookmarkStart w:id="150" w:name="_Toc409165587"/>
      <w:r>
        <w:t>Table 2: 13 Dwarfs</w:t>
      </w:r>
      <w:r>
        <w:rPr>
          <w:rFonts w:ascii="Gill Sans MT" w:hAnsi="Gill Sans MT"/>
        </w:rPr>
        <w:t>—</w:t>
      </w:r>
      <w:r>
        <w:t>Algorithms for Simulation in the Physical Sciences</w:t>
      </w:r>
      <w:bookmarkEnd w:id="150"/>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80" w:firstRow="0" w:lastRow="0" w:firstColumn="1" w:lastColumn="1" w:noHBand="0" w:noVBand="0"/>
      </w:tblPr>
      <w:tblGrid>
        <w:gridCol w:w="4672"/>
        <w:gridCol w:w="4678"/>
      </w:tblGrid>
      <w:tr w:rsidR="00EB082C" w:rsidRPr="00C34B9E" w14:paraId="3711BD6A" w14:textId="77777777" w:rsidTr="00CA37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left w:val="none" w:sz="0" w:space="0" w:color="auto"/>
              <w:right w:val="none" w:sz="0" w:space="0" w:color="auto"/>
            </w:tcBorders>
          </w:tcPr>
          <w:p w14:paraId="1F20D802" w14:textId="77777777" w:rsidR="00EB082C" w:rsidRPr="00C34B9E" w:rsidRDefault="00EB082C" w:rsidP="00CA3797">
            <w:pPr>
              <w:rPr>
                <w:b w:val="0"/>
                <w:color w:val="000000"/>
                <w:sz w:val="24"/>
                <w:szCs w:val="24"/>
              </w:rPr>
            </w:pPr>
            <w:r w:rsidRPr="00C34B9E">
              <w:rPr>
                <w:b w:val="0"/>
                <w:color w:val="000000"/>
                <w:sz w:val="24"/>
                <w:szCs w:val="24"/>
              </w:rPr>
              <w:t>Dense Linear Algebra*</w:t>
            </w:r>
          </w:p>
        </w:tc>
        <w:tc>
          <w:tcPr>
            <w:cnfStyle w:val="000100000000" w:firstRow="0" w:lastRow="0" w:firstColumn="0" w:lastColumn="1" w:oddVBand="0" w:evenVBand="0" w:oddHBand="0" w:evenHBand="0" w:firstRowFirstColumn="0" w:firstRowLastColumn="0" w:lastRowFirstColumn="0" w:lastRowLastColumn="0"/>
            <w:tcW w:w="4788" w:type="dxa"/>
            <w:tcBorders>
              <w:left w:val="none" w:sz="0" w:space="0" w:color="auto"/>
              <w:right w:val="none" w:sz="0" w:space="0" w:color="auto"/>
            </w:tcBorders>
          </w:tcPr>
          <w:p w14:paraId="4A0B859D" w14:textId="77777777" w:rsidR="00EB082C" w:rsidRPr="00C34B9E" w:rsidRDefault="00EB082C" w:rsidP="00CA3797">
            <w:pPr>
              <w:rPr>
                <w:b w:val="0"/>
                <w:color w:val="000000"/>
                <w:sz w:val="24"/>
                <w:szCs w:val="24"/>
              </w:rPr>
            </w:pPr>
            <w:r w:rsidRPr="00C34B9E">
              <w:rPr>
                <w:b w:val="0"/>
                <w:color w:val="000000"/>
                <w:sz w:val="24"/>
                <w:szCs w:val="24"/>
              </w:rPr>
              <w:t>Combinational Logic</w:t>
            </w:r>
          </w:p>
        </w:tc>
      </w:tr>
      <w:tr w:rsidR="00EB082C" w:rsidRPr="00C34B9E" w14:paraId="5404F433" w14:textId="77777777" w:rsidTr="00CA3797">
        <w:tc>
          <w:tcPr>
            <w:cnfStyle w:val="001000000000" w:firstRow="0" w:lastRow="0" w:firstColumn="1" w:lastColumn="0" w:oddVBand="0" w:evenVBand="0" w:oddHBand="0" w:evenHBand="0" w:firstRowFirstColumn="0" w:firstRowLastColumn="0" w:lastRowFirstColumn="0" w:lastRowLastColumn="0"/>
            <w:tcW w:w="4788" w:type="dxa"/>
          </w:tcPr>
          <w:p w14:paraId="3E9C5C22" w14:textId="77777777" w:rsidR="00EB082C" w:rsidRPr="00C34B9E" w:rsidRDefault="00EB082C" w:rsidP="00CA3797">
            <w:pPr>
              <w:rPr>
                <w:b w:val="0"/>
                <w:color w:val="000000"/>
                <w:sz w:val="24"/>
                <w:szCs w:val="24"/>
              </w:rPr>
            </w:pPr>
            <w:r w:rsidRPr="00C34B9E">
              <w:rPr>
                <w:b w:val="0"/>
                <w:color w:val="000000"/>
                <w:sz w:val="24"/>
                <w:szCs w:val="24"/>
              </w:rPr>
              <w:t>Sparse Linear Algebra*</w:t>
            </w:r>
          </w:p>
        </w:tc>
        <w:tc>
          <w:tcPr>
            <w:cnfStyle w:val="000100000000" w:firstRow="0" w:lastRow="0" w:firstColumn="0" w:lastColumn="1" w:oddVBand="0" w:evenVBand="0" w:oddHBand="0" w:evenHBand="0" w:firstRowFirstColumn="0" w:firstRowLastColumn="0" w:lastRowFirstColumn="0" w:lastRowLastColumn="0"/>
            <w:tcW w:w="4788" w:type="dxa"/>
          </w:tcPr>
          <w:p w14:paraId="0F8748EA" w14:textId="77777777" w:rsidR="00EB082C" w:rsidRPr="00C34B9E" w:rsidRDefault="00EB082C" w:rsidP="00CA3797">
            <w:pPr>
              <w:rPr>
                <w:b w:val="0"/>
                <w:color w:val="000000"/>
                <w:sz w:val="24"/>
                <w:szCs w:val="24"/>
              </w:rPr>
            </w:pPr>
            <w:r w:rsidRPr="00C34B9E">
              <w:rPr>
                <w:b w:val="0"/>
                <w:color w:val="000000"/>
                <w:sz w:val="24"/>
                <w:szCs w:val="24"/>
              </w:rPr>
              <w:t>Graph Traversal</w:t>
            </w:r>
          </w:p>
        </w:tc>
      </w:tr>
      <w:tr w:rsidR="00EB082C" w:rsidRPr="00C34B9E" w14:paraId="60EEFEE8" w14:textId="77777777" w:rsidTr="00CA37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left w:val="none" w:sz="0" w:space="0" w:color="auto"/>
              <w:right w:val="none" w:sz="0" w:space="0" w:color="auto"/>
            </w:tcBorders>
          </w:tcPr>
          <w:p w14:paraId="5D193566" w14:textId="77777777" w:rsidR="00EB082C" w:rsidRPr="00C34B9E" w:rsidRDefault="00EB082C" w:rsidP="00CA3797">
            <w:pPr>
              <w:rPr>
                <w:b w:val="0"/>
                <w:color w:val="000000"/>
                <w:sz w:val="24"/>
                <w:szCs w:val="24"/>
              </w:rPr>
            </w:pPr>
            <w:r w:rsidRPr="00C34B9E">
              <w:rPr>
                <w:b w:val="0"/>
                <w:color w:val="000000"/>
                <w:sz w:val="24"/>
                <w:szCs w:val="24"/>
              </w:rPr>
              <w:t>Spectral methods</w:t>
            </w:r>
          </w:p>
        </w:tc>
        <w:tc>
          <w:tcPr>
            <w:cnfStyle w:val="000100000000" w:firstRow="0" w:lastRow="0" w:firstColumn="0" w:lastColumn="1" w:oddVBand="0" w:evenVBand="0" w:oddHBand="0" w:evenHBand="0" w:firstRowFirstColumn="0" w:firstRowLastColumn="0" w:lastRowFirstColumn="0" w:lastRowLastColumn="0"/>
            <w:tcW w:w="4788" w:type="dxa"/>
            <w:tcBorders>
              <w:left w:val="none" w:sz="0" w:space="0" w:color="auto"/>
              <w:right w:val="none" w:sz="0" w:space="0" w:color="auto"/>
            </w:tcBorders>
          </w:tcPr>
          <w:p w14:paraId="2B2260F9" w14:textId="77777777" w:rsidR="00EB082C" w:rsidRPr="00C34B9E" w:rsidRDefault="00EB082C" w:rsidP="00CA3797">
            <w:pPr>
              <w:rPr>
                <w:b w:val="0"/>
                <w:color w:val="000000"/>
                <w:sz w:val="24"/>
                <w:szCs w:val="24"/>
              </w:rPr>
            </w:pPr>
            <w:r w:rsidRPr="00C34B9E">
              <w:rPr>
                <w:b w:val="0"/>
                <w:color w:val="000000"/>
                <w:sz w:val="24"/>
                <w:szCs w:val="24"/>
              </w:rPr>
              <w:t>Dynamic Programming</w:t>
            </w:r>
          </w:p>
        </w:tc>
      </w:tr>
      <w:tr w:rsidR="00EB082C" w:rsidRPr="00C34B9E" w14:paraId="12383044" w14:textId="77777777" w:rsidTr="00CA3797">
        <w:tc>
          <w:tcPr>
            <w:cnfStyle w:val="001000000000" w:firstRow="0" w:lastRow="0" w:firstColumn="1" w:lastColumn="0" w:oddVBand="0" w:evenVBand="0" w:oddHBand="0" w:evenHBand="0" w:firstRowFirstColumn="0" w:firstRowLastColumn="0" w:lastRowFirstColumn="0" w:lastRowLastColumn="0"/>
            <w:tcW w:w="4788" w:type="dxa"/>
          </w:tcPr>
          <w:p w14:paraId="4BB5EAF0" w14:textId="77777777" w:rsidR="00EB082C" w:rsidRPr="00C34B9E" w:rsidRDefault="00EB082C" w:rsidP="00CA3797">
            <w:pPr>
              <w:rPr>
                <w:b w:val="0"/>
                <w:color w:val="000000"/>
                <w:sz w:val="24"/>
                <w:szCs w:val="24"/>
              </w:rPr>
            </w:pPr>
            <w:r w:rsidRPr="00C34B9E">
              <w:rPr>
                <w:b w:val="0"/>
                <w:color w:val="000000"/>
                <w:sz w:val="24"/>
                <w:szCs w:val="24"/>
              </w:rPr>
              <w:t>N-Body Methods</w:t>
            </w:r>
          </w:p>
        </w:tc>
        <w:tc>
          <w:tcPr>
            <w:cnfStyle w:val="000100000000" w:firstRow="0" w:lastRow="0" w:firstColumn="0" w:lastColumn="1" w:oddVBand="0" w:evenVBand="0" w:oddHBand="0" w:evenHBand="0" w:firstRowFirstColumn="0" w:firstRowLastColumn="0" w:lastRowFirstColumn="0" w:lastRowLastColumn="0"/>
            <w:tcW w:w="4788" w:type="dxa"/>
          </w:tcPr>
          <w:p w14:paraId="1D02DF2B" w14:textId="77777777" w:rsidR="00EB082C" w:rsidRPr="00C34B9E" w:rsidRDefault="00EB082C" w:rsidP="00CA3797">
            <w:pPr>
              <w:rPr>
                <w:b w:val="0"/>
                <w:color w:val="000000"/>
                <w:sz w:val="24"/>
                <w:szCs w:val="24"/>
              </w:rPr>
            </w:pPr>
            <w:r w:rsidRPr="00C34B9E">
              <w:rPr>
                <w:b w:val="0"/>
                <w:color w:val="000000"/>
                <w:sz w:val="24"/>
                <w:szCs w:val="24"/>
              </w:rPr>
              <w:t>Backtrack and Branch-and-Bound</w:t>
            </w:r>
          </w:p>
        </w:tc>
      </w:tr>
      <w:tr w:rsidR="00EB082C" w:rsidRPr="00C34B9E" w14:paraId="30B2B231" w14:textId="77777777" w:rsidTr="00CA37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left w:val="none" w:sz="0" w:space="0" w:color="auto"/>
              <w:right w:val="none" w:sz="0" w:space="0" w:color="auto"/>
            </w:tcBorders>
          </w:tcPr>
          <w:p w14:paraId="10A06AA9" w14:textId="77777777" w:rsidR="00EB082C" w:rsidRPr="00C34B9E" w:rsidRDefault="00EB082C" w:rsidP="00CA3797">
            <w:pPr>
              <w:rPr>
                <w:b w:val="0"/>
                <w:color w:val="000000"/>
                <w:sz w:val="24"/>
                <w:szCs w:val="24"/>
              </w:rPr>
            </w:pPr>
            <w:r w:rsidRPr="00C34B9E">
              <w:rPr>
                <w:b w:val="0"/>
                <w:color w:val="000000"/>
                <w:sz w:val="24"/>
                <w:szCs w:val="24"/>
              </w:rPr>
              <w:t>Structured Grids*</w:t>
            </w:r>
          </w:p>
        </w:tc>
        <w:tc>
          <w:tcPr>
            <w:cnfStyle w:val="000100000000" w:firstRow="0" w:lastRow="0" w:firstColumn="0" w:lastColumn="1" w:oddVBand="0" w:evenVBand="0" w:oddHBand="0" w:evenHBand="0" w:firstRowFirstColumn="0" w:firstRowLastColumn="0" w:lastRowFirstColumn="0" w:lastRowLastColumn="0"/>
            <w:tcW w:w="4788" w:type="dxa"/>
            <w:tcBorders>
              <w:left w:val="none" w:sz="0" w:space="0" w:color="auto"/>
              <w:right w:val="none" w:sz="0" w:space="0" w:color="auto"/>
            </w:tcBorders>
          </w:tcPr>
          <w:p w14:paraId="75289395" w14:textId="77777777" w:rsidR="00EB082C" w:rsidRPr="00C34B9E" w:rsidRDefault="00EB082C" w:rsidP="00CA3797">
            <w:pPr>
              <w:rPr>
                <w:b w:val="0"/>
                <w:color w:val="000000"/>
                <w:sz w:val="24"/>
                <w:szCs w:val="24"/>
              </w:rPr>
            </w:pPr>
            <w:r w:rsidRPr="00C34B9E">
              <w:rPr>
                <w:b w:val="0"/>
                <w:color w:val="000000"/>
                <w:sz w:val="24"/>
                <w:szCs w:val="24"/>
              </w:rPr>
              <w:t>Graphical Models</w:t>
            </w:r>
          </w:p>
        </w:tc>
      </w:tr>
      <w:tr w:rsidR="00EB082C" w:rsidRPr="00C34B9E" w14:paraId="2AFC7D6A" w14:textId="77777777" w:rsidTr="00CA3797">
        <w:tc>
          <w:tcPr>
            <w:cnfStyle w:val="001000000000" w:firstRow="0" w:lastRow="0" w:firstColumn="1" w:lastColumn="0" w:oddVBand="0" w:evenVBand="0" w:oddHBand="0" w:evenHBand="0" w:firstRowFirstColumn="0" w:firstRowLastColumn="0" w:lastRowFirstColumn="0" w:lastRowLastColumn="0"/>
            <w:tcW w:w="4788" w:type="dxa"/>
          </w:tcPr>
          <w:p w14:paraId="526ACD67" w14:textId="77777777" w:rsidR="00EB082C" w:rsidRPr="00C34B9E" w:rsidRDefault="00EB082C" w:rsidP="00CA3797">
            <w:pPr>
              <w:rPr>
                <w:b w:val="0"/>
                <w:color w:val="000000"/>
                <w:sz w:val="24"/>
                <w:szCs w:val="24"/>
              </w:rPr>
            </w:pPr>
            <w:r w:rsidRPr="00C34B9E">
              <w:rPr>
                <w:b w:val="0"/>
                <w:color w:val="000000"/>
                <w:sz w:val="24"/>
                <w:szCs w:val="24"/>
              </w:rPr>
              <w:t>Unstructured Grids*</w:t>
            </w:r>
          </w:p>
        </w:tc>
        <w:tc>
          <w:tcPr>
            <w:cnfStyle w:val="000100000000" w:firstRow="0" w:lastRow="0" w:firstColumn="0" w:lastColumn="1" w:oddVBand="0" w:evenVBand="0" w:oddHBand="0" w:evenHBand="0" w:firstRowFirstColumn="0" w:firstRowLastColumn="0" w:lastRowFirstColumn="0" w:lastRowLastColumn="0"/>
            <w:tcW w:w="4788" w:type="dxa"/>
          </w:tcPr>
          <w:p w14:paraId="6656CCD2" w14:textId="77777777" w:rsidR="00EB082C" w:rsidRPr="00C34B9E" w:rsidRDefault="00EB082C" w:rsidP="00CA3797">
            <w:pPr>
              <w:rPr>
                <w:b w:val="0"/>
                <w:color w:val="000000"/>
                <w:sz w:val="24"/>
                <w:szCs w:val="24"/>
              </w:rPr>
            </w:pPr>
            <w:r w:rsidRPr="00C34B9E">
              <w:rPr>
                <w:b w:val="0"/>
                <w:color w:val="000000"/>
                <w:sz w:val="24"/>
                <w:szCs w:val="24"/>
              </w:rPr>
              <w:t>Finite Stat Machines</w:t>
            </w:r>
          </w:p>
        </w:tc>
      </w:tr>
      <w:tr w:rsidR="00EB082C" w:rsidRPr="00C34B9E" w14:paraId="5528139C" w14:textId="77777777" w:rsidTr="00CA37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left w:val="none" w:sz="0" w:space="0" w:color="auto"/>
              <w:right w:val="none" w:sz="0" w:space="0" w:color="auto"/>
            </w:tcBorders>
          </w:tcPr>
          <w:p w14:paraId="33641F47" w14:textId="77777777" w:rsidR="00EB082C" w:rsidRPr="00C34B9E" w:rsidRDefault="00EB082C" w:rsidP="00CA3797">
            <w:pPr>
              <w:rPr>
                <w:b w:val="0"/>
                <w:color w:val="000000"/>
                <w:sz w:val="24"/>
                <w:szCs w:val="24"/>
              </w:rPr>
            </w:pPr>
            <w:proofErr w:type="spellStart"/>
            <w:r w:rsidRPr="00C34B9E">
              <w:rPr>
                <w:b w:val="0"/>
                <w:color w:val="000000"/>
                <w:sz w:val="24"/>
                <w:szCs w:val="24"/>
              </w:rPr>
              <w:t>MapReduce</w:t>
            </w:r>
            <w:proofErr w:type="spellEnd"/>
          </w:p>
        </w:tc>
        <w:tc>
          <w:tcPr>
            <w:cnfStyle w:val="000100000000" w:firstRow="0" w:lastRow="0" w:firstColumn="0" w:lastColumn="1" w:oddVBand="0" w:evenVBand="0" w:oddHBand="0" w:evenHBand="0" w:firstRowFirstColumn="0" w:firstRowLastColumn="0" w:lastRowFirstColumn="0" w:lastRowLastColumn="0"/>
            <w:tcW w:w="4788" w:type="dxa"/>
            <w:tcBorders>
              <w:left w:val="none" w:sz="0" w:space="0" w:color="auto"/>
              <w:right w:val="none" w:sz="0" w:space="0" w:color="auto"/>
            </w:tcBorders>
          </w:tcPr>
          <w:p w14:paraId="2310C37B" w14:textId="77777777" w:rsidR="00EB082C" w:rsidRPr="00C34B9E" w:rsidRDefault="00EB082C" w:rsidP="00CA3797">
            <w:pPr>
              <w:rPr>
                <w:b w:val="0"/>
                <w:color w:val="000000"/>
                <w:sz w:val="24"/>
                <w:szCs w:val="24"/>
              </w:rPr>
            </w:pPr>
            <w:r w:rsidRPr="00C34B9E">
              <w:rPr>
                <w:b w:val="0"/>
                <w:color w:val="002060"/>
                <w:sz w:val="24"/>
                <w:szCs w:val="24"/>
              </w:rPr>
              <w:t>*One of the original 7 dwarfs (removed were Fast Fourier Transform, Particles, and Monte Carlo</w:t>
            </w:r>
          </w:p>
        </w:tc>
      </w:tr>
    </w:tbl>
    <w:p w14:paraId="7D851DE9" w14:textId="77777777" w:rsidR="00EB082C" w:rsidRDefault="00EB082C" w:rsidP="00EB082C"/>
    <w:p w14:paraId="76D97677" w14:textId="1241FAC8" w:rsidR="00EB082C" w:rsidRDefault="00EB082C" w:rsidP="00EB082C">
      <w:r>
        <w:t>Two of the best-known batch processing models are Map/Reduce (M/R) and Bulk Synchronous Parallel (BSP) will be described in more detail below.</w:t>
      </w:r>
    </w:p>
    <w:p w14:paraId="70A4F13D" w14:textId="77777777" w:rsidR="00EB082C" w:rsidRPr="00C428A6" w:rsidRDefault="00EB082C" w:rsidP="00C428A6">
      <w:pPr>
        <w:pStyle w:val="Heading5"/>
      </w:pPr>
      <w:bookmarkStart w:id="151" w:name="_Toc403556564"/>
      <w:r w:rsidRPr="00C428A6">
        <w:t>Map/Reduce</w:t>
      </w:r>
      <w:bookmarkEnd w:id="151"/>
    </w:p>
    <w:p w14:paraId="02C7B197" w14:textId="469A8F7C" w:rsidR="00EB082C" w:rsidRDefault="00C428A6" w:rsidP="00EB082C">
      <w:r w:rsidRPr="003A3A8D">
        <w:t>Several major internet search providers</w:t>
      </w:r>
      <w:r w:rsidR="00EB082C">
        <w:t xml:space="preserve"> popularized the Map/Reduce model as they worked to impleme</w:t>
      </w:r>
      <w:r w:rsidR="00C34B9E">
        <w:t xml:space="preserve">nt their search capabilities. </w:t>
      </w:r>
      <w:r w:rsidR="00EB082C">
        <w:t>In general, M/R programs follow five basic stages:</w:t>
      </w:r>
    </w:p>
    <w:p w14:paraId="41F4AE38" w14:textId="77777777" w:rsidR="00EB082C" w:rsidRDefault="00EB082C" w:rsidP="00EB082C">
      <w:pPr>
        <w:pStyle w:val="ListParagraph"/>
        <w:numPr>
          <w:ilvl w:val="0"/>
          <w:numId w:val="20"/>
        </w:numPr>
        <w:spacing w:after="200" w:line="276" w:lineRule="auto"/>
      </w:pPr>
      <w:r>
        <w:t>Input preparation and assignment to mappers</w:t>
      </w:r>
    </w:p>
    <w:p w14:paraId="62CC754F" w14:textId="77777777" w:rsidR="00EB082C" w:rsidRDefault="00EB082C" w:rsidP="00EB082C">
      <w:pPr>
        <w:pStyle w:val="ListParagraph"/>
        <w:numPr>
          <w:ilvl w:val="0"/>
          <w:numId w:val="20"/>
        </w:numPr>
        <w:spacing w:after="200" w:line="276" w:lineRule="auto"/>
      </w:pPr>
      <w:r>
        <w:t>Map some set of keys and values to new keys and values: Map(k1,v1) -&gt; list(k2,v2)</w:t>
      </w:r>
    </w:p>
    <w:p w14:paraId="58BD35CF" w14:textId="3A986E3D" w:rsidR="00EB082C" w:rsidRDefault="00EB082C" w:rsidP="00EB082C">
      <w:pPr>
        <w:pStyle w:val="ListParagraph"/>
        <w:numPr>
          <w:ilvl w:val="0"/>
          <w:numId w:val="20"/>
        </w:numPr>
        <w:spacing w:after="200" w:line="276" w:lineRule="auto"/>
      </w:pPr>
      <w:r>
        <w:t>Shuffle data to each re</w:t>
      </w:r>
      <w:r w:rsidR="00540D65">
        <w:t>ducer and each reducer sorts it</w:t>
      </w:r>
      <w:r>
        <w:t>s input – each reducer is assigned some set of keys (</w:t>
      </w:r>
      <w:proofErr w:type="gramStart"/>
      <w:r>
        <w:t>k2</w:t>
      </w:r>
      <w:proofErr w:type="gramEnd"/>
      <w:r>
        <w:t>).</w:t>
      </w:r>
    </w:p>
    <w:p w14:paraId="6DC6256E" w14:textId="77777777" w:rsidR="00EB082C" w:rsidRDefault="00EB082C" w:rsidP="00EB082C">
      <w:pPr>
        <w:pStyle w:val="ListParagraph"/>
        <w:numPr>
          <w:ilvl w:val="0"/>
          <w:numId w:val="20"/>
        </w:numPr>
        <w:spacing w:after="200" w:line="276" w:lineRule="auto"/>
      </w:pPr>
      <w:r>
        <w:t>The reduce runs on some list(v2) associated with each key and produces output: Reduce(k2, list(v2)) -&gt; list(v3)</w:t>
      </w:r>
    </w:p>
    <w:p w14:paraId="6596E7FE" w14:textId="77777777" w:rsidR="00EB082C" w:rsidRDefault="00EB082C" w:rsidP="00EB082C">
      <w:pPr>
        <w:pStyle w:val="ListParagraph"/>
        <w:numPr>
          <w:ilvl w:val="0"/>
          <w:numId w:val="20"/>
        </w:numPr>
        <w:spacing w:after="200" w:line="276" w:lineRule="auto"/>
      </w:pPr>
      <w:r>
        <w:t xml:space="preserve">Final output the </w:t>
      </w:r>
      <w:proofErr w:type="gramStart"/>
      <w:r>
        <w:t>lists(</w:t>
      </w:r>
      <w:proofErr w:type="gramEnd"/>
      <w:r>
        <w:t>v3) are from east reducer are combined and sorted by k2.</w:t>
      </w:r>
    </w:p>
    <w:p w14:paraId="694EDF00" w14:textId="77777777" w:rsidR="00EB082C" w:rsidRDefault="00EB082C" w:rsidP="00EB082C">
      <w:r>
        <w:lastRenderedPageBreak/>
        <w:t xml:space="preserve">Of note that while there is a single output, nothing in the model prohibits multiple input data sets and that it is extremely common for complex analytics to be built as workflows of multiple M/R jobs.  While this programming model is best suited to aggregation (sum, average, group-by) type analytics </w:t>
      </w:r>
      <w:proofErr w:type="gramStart"/>
      <w:r>
        <w:t>a</w:t>
      </w:r>
      <w:proofErr w:type="gramEnd"/>
      <w:r>
        <w:t xml:space="preserve"> analytics wide variety of analytic algorithms have been implemented with-in the framework.   M/R does not generally do well with applications/algorithms that need to directly update the underlying data since to update say the values for a single key would require the entire data set be read, output, then moved/copied over the original data set.  Because the mappers and reducers are stateless in nature applications that require iterative computation on parts of the data or repeated access to parts of the data set do not tend to scale/perform well under M/R.</w:t>
      </w:r>
    </w:p>
    <w:p w14:paraId="11CDFA24" w14:textId="77777777" w:rsidR="00EB082C" w:rsidRDefault="00EB082C" w:rsidP="00EB082C">
      <w:r>
        <w:t xml:space="preserve">The usability of M/R for big data applications due to its shared nothing approach has made it popular enough that a number of large data storage solutions (mostly those of the NOSQL variety) provide implementations with-in their architecture.  One major criticism of M/R early on was that the interfaces to most implementations were too low a level (written in Java or </w:t>
      </w:r>
      <w:proofErr w:type="spellStart"/>
      <w:r>
        <w:t>Javascript</w:t>
      </w:r>
      <w:proofErr w:type="spellEnd"/>
      <w:r>
        <w:t>), however many of the more popular implementations now support high level procedural and declarative language interfaces and even visual programming environments are beginning to appear.</w:t>
      </w:r>
    </w:p>
    <w:p w14:paraId="2601E336" w14:textId="77777777" w:rsidR="00EB082C" w:rsidRPr="00D76A0F" w:rsidRDefault="00EB082C" w:rsidP="00EB082C">
      <w:pPr>
        <w:pStyle w:val="Heading5"/>
      </w:pPr>
      <w:bookmarkStart w:id="152" w:name="_Toc403556565"/>
      <w:r>
        <w:t>Bulk Synchronous Parallel (BSP)</w:t>
      </w:r>
      <w:bookmarkEnd w:id="152"/>
    </w:p>
    <w:p w14:paraId="317667EF" w14:textId="600C7CD4" w:rsidR="00EB082C" w:rsidRPr="00386D67" w:rsidRDefault="00EB082C" w:rsidP="00EB082C">
      <w:r w:rsidRPr="00386D67">
        <w:t>The BSP programming model was originally developed by Leslie Valiant of Harvard and published in the Communications of the ACM in 1990.</w:t>
      </w:r>
      <w:r w:rsidR="000E3F76">
        <w:rPr>
          <w:rStyle w:val="EndnoteReference"/>
        </w:rPr>
        <w:endnoteReference w:id="3"/>
      </w:r>
      <w:r w:rsidRPr="00386D67">
        <w:t xml:space="preserve">  BSP combines parallel processing with the ability of processors to send messages to other processor and explicit synchronization of the steps.   A BSP algorithm is composed of what are termed </w:t>
      </w:r>
      <w:proofErr w:type="spellStart"/>
      <w:r w:rsidRPr="00386D67">
        <w:t>supersteps</w:t>
      </w:r>
      <w:proofErr w:type="spellEnd"/>
      <w:r w:rsidRPr="00386D67">
        <w:t xml:space="preserve"> which are comprised of three distinct elements:</w:t>
      </w:r>
    </w:p>
    <w:p w14:paraId="267E0315" w14:textId="77777777" w:rsidR="00EB082C" w:rsidRPr="00386D67" w:rsidRDefault="00EB082C" w:rsidP="00EB082C">
      <w:r w:rsidRPr="00386D67">
        <w:t>Bulk Parallel Computation – Each processor performs the calculation/analysis on its local chunk of data.</w:t>
      </w:r>
    </w:p>
    <w:p w14:paraId="4B490C81" w14:textId="77777777" w:rsidR="00EB082C" w:rsidRPr="00386D67" w:rsidRDefault="00EB082C" w:rsidP="00EB082C">
      <w:r w:rsidRPr="00386D67">
        <w:t>Message Passing – As each processor performs its calculations it may generate messages to other processors.  These messages are frequently updates to values associated with the local data of other processors but may also result in the creation of additional data.</w:t>
      </w:r>
    </w:p>
    <w:p w14:paraId="4C717C77" w14:textId="77777777" w:rsidR="00EB082C" w:rsidRPr="00386D67" w:rsidRDefault="00EB082C" w:rsidP="00EB082C">
      <w:proofErr w:type="spellStart"/>
      <w:r w:rsidRPr="00386D67">
        <w:t>Syncronization</w:t>
      </w:r>
      <w:proofErr w:type="spellEnd"/>
      <w:r w:rsidRPr="00386D67">
        <w:t xml:space="preserve"> – Once a processor has completed processing </w:t>
      </w:r>
      <w:proofErr w:type="gramStart"/>
      <w:r w:rsidRPr="00386D67">
        <w:t>it’s</w:t>
      </w:r>
      <w:proofErr w:type="gramEnd"/>
      <w:r w:rsidRPr="00386D67">
        <w:t xml:space="preserve"> local data it pauses until all other processors have also completed their processing.</w:t>
      </w:r>
    </w:p>
    <w:p w14:paraId="38C0C5A3" w14:textId="77777777" w:rsidR="00EB082C" w:rsidRPr="00386D67" w:rsidRDefault="00EB082C" w:rsidP="00EB082C">
      <w:r w:rsidRPr="00386D67">
        <w:t xml:space="preserve">This cycle can be terminated by all the processors “voting to stop” which will generally happen when a processor has generated no messages to other processors (e.g. no updates).  All processors voting to stop in turn means that there are no new updates to any processors data and the computation is complete.  Alternatively, the cycle may be terminated after a fixed number of </w:t>
      </w:r>
      <w:proofErr w:type="spellStart"/>
      <w:r w:rsidRPr="00386D67">
        <w:t>supersteps</w:t>
      </w:r>
      <w:proofErr w:type="spellEnd"/>
      <w:r w:rsidRPr="00386D67">
        <w:t xml:space="preserve"> have been completed (for example after a certain number of iterations of a </w:t>
      </w:r>
      <w:proofErr w:type="spellStart"/>
      <w:r w:rsidRPr="00386D67">
        <w:t>monti-carlo</w:t>
      </w:r>
      <w:proofErr w:type="spellEnd"/>
      <w:r w:rsidRPr="00386D67">
        <w:t xml:space="preserve"> simulation).</w:t>
      </w:r>
    </w:p>
    <w:p w14:paraId="566AC0FA" w14:textId="77777777" w:rsidR="00EB082C" w:rsidRPr="00386D67" w:rsidRDefault="00EB082C" w:rsidP="00EB082C">
      <w:r w:rsidRPr="00386D67">
        <w:t xml:space="preserve">The advantage of BSP over Map/Reduce is that processing can actually create updates to the data being processed.  It is this distinction that has made BSP popular for graph processing and simulations where computations on one node/element of data directly affects values or connections with other nodes/elements.  The disadvantage of BSP is the high cost of the synchronization barrier between </w:t>
      </w:r>
      <w:proofErr w:type="spellStart"/>
      <w:r w:rsidRPr="00386D67">
        <w:t>supersteps</w:t>
      </w:r>
      <w:proofErr w:type="spellEnd"/>
      <w:r w:rsidRPr="00386D67">
        <w:t xml:space="preserve">.  Should the distribution of data or processing between processors become high unbalanced then some processors may become overloaded while others remain idle.   </w:t>
      </w:r>
    </w:p>
    <w:p w14:paraId="587A0A97" w14:textId="77777777" w:rsidR="00EB082C" w:rsidRDefault="00EB082C" w:rsidP="00EB082C">
      <w:r w:rsidRPr="00386D67">
        <w:t xml:space="preserve">Numerous extension and enhancements to the basic BSP model have been developed and implemented over the years and many are designed to </w:t>
      </w:r>
      <w:proofErr w:type="spellStart"/>
      <w:r w:rsidRPr="00386D67">
        <w:t>a</w:t>
      </w:r>
      <w:r>
        <w:t>Batch</w:t>
      </w:r>
      <w:r w:rsidRPr="00386D67">
        <w:t>ddress</w:t>
      </w:r>
      <w:proofErr w:type="spellEnd"/>
      <w:r w:rsidRPr="00386D67">
        <w:t xml:space="preserve"> the balancing and cost of synchronization problems.</w:t>
      </w:r>
    </w:p>
    <w:p w14:paraId="5CF51F8A" w14:textId="77777777" w:rsidR="00EB082C" w:rsidRDefault="00EB082C" w:rsidP="00EB082C">
      <w:pPr>
        <w:pStyle w:val="Heading4"/>
      </w:pPr>
      <w:bookmarkStart w:id="153" w:name="_Toc403556566"/>
      <w:r>
        <w:t>Streaming Frameworks</w:t>
      </w:r>
      <w:bookmarkEnd w:id="153"/>
    </w:p>
    <w:p w14:paraId="42C7E56C" w14:textId="77777777" w:rsidR="00EB082C" w:rsidRDefault="00EB082C" w:rsidP="00EB082C">
      <w:r>
        <w:t xml:space="preserve">Streaming frameworks are built to deal with data that requires processing as fast or faster than the velocity at which it arrives into the Big Data system.  The primary goal of streaming frameworks is to reduce the latency between the arrival of data into the system and the creation/storage/presentation of the results.  One of the problem domains frequently addressed by Streaming Frameworks is known as </w:t>
      </w:r>
      <w:r>
        <w:lastRenderedPageBreak/>
        <w:t xml:space="preserve">Complex Event Processing or CEP.  CEP uses data from one or more streams/sources to infer or identify events or patterns in near real time.  </w:t>
      </w:r>
    </w:p>
    <w:p w14:paraId="09B9367B" w14:textId="29017772" w:rsidR="00EB082C" w:rsidRDefault="00EB082C" w:rsidP="00EB082C">
      <w:r>
        <w:t>Almost all streaming frameworks for Big Data available today implement some form of basic workflow processing for the streams.  These workflows will use messaging/com</w:t>
      </w:r>
      <w:r w:rsidR="00E77133">
        <w:t xml:space="preserve">munications frameworks to pass </w:t>
      </w:r>
      <w:r>
        <w:t>data object (often refer</w:t>
      </w:r>
      <w:r w:rsidR="00E77133">
        <w:t>r</w:t>
      </w:r>
      <w:r>
        <w:t>ed to as events) between steps in the workflow.  This frequently takes the form of a directed execution graph.  The distinguishing characteristics of streaming frameworks are typically organized around event ordering and processing guarantees, state management, and partitioning/parallelism.  The following describe each of these characteristics:</w:t>
      </w:r>
    </w:p>
    <w:p w14:paraId="216BC2C9" w14:textId="77777777" w:rsidR="00EB082C" w:rsidRDefault="00EB082C" w:rsidP="00EB082C">
      <w:pPr>
        <w:pStyle w:val="Heading5"/>
      </w:pPr>
      <w:bookmarkStart w:id="154" w:name="_Toc403556567"/>
      <w:r>
        <w:t>Event Ordering and processing guarantees.</w:t>
      </w:r>
      <w:bookmarkEnd w:id="154"/>
    </w:p>
    <w:p w14:paraId="3E1C520A" w14:textId="5D29EBF1" w:rsidR="00EB082C" w:rsidRDefault="00EB082C" w:rsidP="00EB082C">
      <w:r>
        <w:t>This characteristic simply refers to whether stream processing components are guaranteed to see events/messages in the order they are received by the Big Data System and how often a message/event</w:t>
      </w:r>
      <w:r w:rsidR="00E77133">
        <w:t xml:space="preserve"> may or may not be processed. </w:t>
      </w:r>
      <w:r>
        <w:t>In a non-distributed and single stream mode this type of gu</w:t>
      </w:r>
      <w:r w:rsidR="00E77133">
        <w:t xml:space="preserve">arantee is relatively trivial. </w:t>
      </w:r>
      <w:r>
        <w:t>Once, we introduce distributed and/or multiple streams into the mix the problem becomes more complicated. With distributed processing the guarantees must be enforced for each partition of the data (see partiti</w:t>
      </w:r>
      <w:r w:rsidR="00E77133">
        <w:t xml:space="preserve">oning and parallelism below). </w:t>
      </w:r>
      <w:r>
        <w:t xml:space="preserve">The problems arises when the process/task/job </w:t>
      </w:r>
      <w:r w:rsidR="00E77133">
        <w:t xml:space="preserve">dealing with a partition dies. </w:t>
      </w:r>
      <w:r>
        <w:t>These processing guarantees are typically divided into three classes:</w:t>
      </w:r>
    </w:p>
    <w:p w14:paraId="5F842C3D" w14:textId="77777777" w:rsidR="00EB082C" w:rsidRDefault="00EB082C" w:rsidP="00EB082C">
      <w:pPr>
        <w:pStyle w:val="ListParagraph"/>
        <w:numPr>
          <w:ilvl w:val="0"/>
          <w:numId w:val="23"/>
        </w:numPr>
      </w:pPr>
      <w:r>
        <w:t xml:space="preserve">At-most-once delivery: This is the simplest form of guarantee and allows for messages/events to be dropped if there is a failure in processing or communications or to arrive out of order.  This class of guarantee is applicable for data where there is no dependence of new events on the state of the data created by prior events. </w:t>
      </w:r>
    </w:p>
    <w:p w14:paraId="6CA1FB7F" w14:textId="77777777" w:rsidR="00EB082C" w:rsidRDefault="00EB082C" w:rsidP="00EB082C">
      <w:pPr>
        <w:pStyle w:val="ListParagraph"/>
        <w:numPr>
          <w:ilvl w:val="0"/>
          <w:numId w:val="23"/>
        </w:numPr>
      </w:pPr>
      <w:r>
        <w:t>At-least-once delivery: Within this class the frameworks will track to see if each message/event (and any downstream messages/events it generated) are processed within a configured time frame.  Messages/events that are not processed in the time required are re-introduced into the stream.  This mode requires extensive state management by the framework (and sometimes the associated application) to track which events have been processed by which stages of the workflow.  However, under this class messages/events may be processed more than once and also may arrive out of order.  This class of guarantee is good for systems where every message/event must be processed but the order does not matter (e.g. no dependence on prior events) and the application either is not affected by duplicate processing of events or has the ability to de-duplicate events itself.</w:t>
      </w:r>
    </w:p>
    <w:p w14:paraId="1D3A2116" w14:textId="77777777" w:rsidR="00EB082C" w:rsidRDefault="00EB082C" w:rsidP="00EB082C">
      <w:pPr>
        <w:pStyle w:val="ListParagraph"/>
        <w:numPr>
          <w:ilvl w:val="0"/>
          <w:numId w:val="23"/>
        </w:numPr>
      </w:pPr>
      <w:r>
        <w:t xml:space="preserve">Exactly-Once delivery:  This class of framework processing requires the same top level state tracking as At-least-once delivery but embeds mechanisms within the framework to detect and ignore duplicates.  This class also will often guarantee ordering of event arrivals and is required for applications where the processing of any given event is dependent on the processing of prior events.  It should be noted however that these </w:t>
      </w:r>
      <w:proofErr w:type="spellStart"/>
      <w:r>
        <w:t>guarentees</w:t>
      </w:r>
      <w:proofErr w:type="spellEnd"/>
      <w:r>
        <w:t xml:space="preserve"> only apply to data handling within the framework.  If data is passed outside the framework’s processing topology then by an application then the application make </w:t>
      </w:r>
      <w:proofErr w:type="spellStart"/>
      <w:r>
        <w:t>make</w:t>
      </w:r>
      <w:proofErr w:type="spellEnd"/>
      <w:r>
        <w:t xml:space="preserve"> certain that element of the processing state is maintained by the topology or duplicate data may be forwarded to non-framework elements of the application.</w:t>
      </w:r>
    </w:p>
    <w:p w14:paraId="5A141CD6" w14:textId="77777777" w:rsidR="00EB082C" w:rsidRDefault="00EB082C" w:rsidP="00EB082C">
      <w:pPr>
        <w:ind w:left="360"/>
      </w:pPr>
      <w:r>
        <w:t xml:space="preserve">In the </w:t>
      </w:r>
      <w:proofErr w:type="spellStart"/>
      <w:r>
        <w:t>later</w:t>
      </w:r>
      <w:proofErr w:type="spellEnd"/>
      <w:r>
        <w:t xml:space="preserve"> two cases some form of unique key must be associated with each event/message in order to support de-duplication and potentially event ordering.  Often, this key will contain some form of timestamp plus the stream id to uniquely identify each message in the stream.</w:t>
      </w:r>
    </w:p>
    <w:p w14:paraId="50A32165" w14:textId="77777777" w:rsidR="00EB082C" w:rsidRDefault="00EB082C" w:rsidP="00EB082C">
      <w:pPr>
        <w:pStyle w:val="Heading5"/>
      </w:pPr>
      <w:bookmarkStart w:id="155" w:name="_Toc403556568"/>
      <w:r>
        <w:t>State management</w:t>
      </w:r>
      <w:bookmarkEnd w:id="155"/>
    </w:p>
    <w:p w14:paraId="1D450FDD" w14:textId="77777777" w:rsidR="00EB082C" w:rsidRDefault="00EB082C" w:rsidP="00EB082C">
      <w:r>
        <w:t xml:space="preserve">A critical characteristic of stream processing frameworks are their ability to recover and not lose critical data in the event of a process or node failure within the framework.  Frameworks typically provide this state management through persistence of the data to some form of storage.  This persistence can be local allowing the failed process to be restarted on the same node, to a remote or distributed data store allowing the process to be restarted on any node, or to local storage that is replicated to other nodes.  The trade-off </w:t>
      </w:r>
      <w:r>
        <w:lastRenderedPageBreak/>
        <w:t xml:space="preserve">between these is the latency introduced by the persistence.  Both the amount of state data persisted and the time required to assure that the data is persisted contribute to the latency.  In the case of a remote or distributed data store the latency required is generally dependent on the extent the </w:t>
      </w:r>
      <w:proofErr w:type="spellStart"/>
      <w:r>
        <w:t>datastore</w:t>
      </w:r>
      <w:proofErr w:type="spellEnd"/>
      <w:r>
        <w:t xml:space="preserve"> implements ACID or BASE style consistency.  In the final approach with replication the reliability of the state management is entirely tied to the ability of the replication to recover in the event of a process/node failure.  Sometimes this state replication is actually implemented using the same messaging/communication framework used to communicate with and between stream processors. Some frameworks actually support full transaction semantics including multi-stage commits and transaction rollbacks.  Again the tradeoff is the same one that exists for any transaction system is that any type of ACID like guarantee will introduce latency.  Too much latency at any point in the stream flow can create bottle necks and depending on the ordering/processing guarantees can result in deadlock or loop states especially when some level of failure is present.</w:t>
      </w:r>
    </w:p>
    <w:p w14:paraId="7D7E4189" w14:textId="77777777" w:rsidR="00EB082C" w:rsidRDefault="00EB082C" w:rsidP="00EB082C">
      <w:pPr>
        <w:pStyle w:val="Heading5"/>
      </w:pPr>
      <w:bookmarkStart w:id="156" w:name="_Toc403556569"/>
      <w:r>
        <w:t>Partitioning and Parallelism</w:t>
      </w:r>
      <w:bookmarkEnd w:id="156"/>
    </w:p>
    <w:p w14:paraId="6FA52412" w14:textId="77777777" w:rsidR="00EB082C" w:rsidRDefault="00EB082C" w:rsidP="00EB082C">
      <w:r>
        <w:t xml:space="preserve">This attribute of the framework deals with how data is distributed across nodes and worker tasks to provide that horizontal scalability needed to deal with the volume and velocity of the data streams.  This partitioning scheme must interact with the Resource Management Framework to allocate resources.  The key with any partitioning scheme is the even distribution of data across partitions so that the associated work is evenly distributed.  This directly relates to selection of a key that can be evenly distributed.  The simplest form might be using a one-up number that is processed with a modulus function of the number of tasks/workers available.    However, if there a data dependencies that require all records with a common key (e.g. </w:t>
      </w:r>
      <w:proofErr w:type="spellStart"/>
      <w:r>
        <w:t>userid</w:t>
      </w:r>
      <w:proofErr w:type="spellEnd"/>
      <w:r>
        <w:t>, host name, etc.) be processed by the same worker then ensuring an even distribution over the life of the stream can be difficult.  Some frameworks get around this problem by supporting dynamic partitioning where when one worker becomes overloaded and backed up the partition for that worker is split and either allocated to other existing workers or new workers are spun up.  In order for this to be successful especially if there is a data/state dependency related to the key it is critical that the framework have state management allowing the associated state data to be moved/transitioned to the new/different worker.</w:t>
      </w:r>
    </w:p>
    <w:p w14:paraId="526F4FF6" w14:textId="77777777" w:rsidR="00FB09C7" w:rsidRDefault="00FB09C7" w:rsidP="00FB09C7">
      <w:pPr>
        <w:pStyle w:val="Heading3"/>
      </w:pPr>
      <w:bookmarkStart w:id="157" w:name="_Toc409165145"/>
      <w:r>
        <w:t>Messaging/Communications Frameworks</w:t>
      </w:r>
      <w:bookmarkEnd w:id="157"/>
    </w:p>
    <w:p w14:paraId="135B656A" w14:textId="77777777" w:rsidR="00FB09C7" w:rsidRPr="00BD710A" w:rsidRDefault="00FB09C7" w:rsidP="00FB09C7">
      <w:pPr>
        <w:jc w:val="both"/>
      </w:pPr>
      <w:r>
        <w:t xml:space="preserve">Messaging and communications frameworks have their roots in High Performance Computing (HPC) environments long popular in the scientific and research communities. These frameworks typically implement either a point-to-point transfer model or a store-and-forward model in their architecture. Under a point-to-point model data is transferred directly from the sender to the receiver(s). The majority of point-to-point implementations do not provide for any form of message recovery should there be a program crash or interruption in the communications link between sender and receiver. These frameworks typically implement all logic with-in the sender and receiver program space including any delivery guarantees or message retransmission capabilities. One common variation of this model is the implementation of multi-cast which allows the sender to broadcast the messages over a “channel”, and receivers in turn would listen to those channels of interest.  Typically, multi-cast messaging does not implement any form of guaranteed receipt.  With the store-and-forward model, the sender would address the message to one or more receivers and send it to an intermediate broker, which would store the message and then forward it on to the receiver(s). Many of these implementations support some form of persistence for messages not yet delivered providing for recovery in the event of process or system failure. Multi-cast can also be implemented in this model and is frequently referred to as a pub/sub model.   </w:t>
      </w:r>
    </w:p>
    <w:p w14:paraId="2D65B7C2" w14:textId="77777777" w:rsidR="00EB082C" w:rsidRDefault="00EB082C" w:rsidP="00FB09C7">
      <w:pPr>
        <w:pStyle w:val="Heading3"/>
      </w:pPr>
      <w:bookmarkStart w:id="158" w:name="_Toc403556570"/>
      <w:bookmarkStart w:id="159" w:name="_Toc409165146"/>
      <w:r>
        <w:t>Resource Management Frameworks</w:t>
      </w:r>
      <w:bookmarkEnd w:id="158"/>
      <w:bookmarkEnd w:id="159"/>
    </w:p>
    <w:p w14:paraId="324752A3" w14:textId="4BE79F15" w:rsidR="00EB082C" w:rsidRPr="003770EC" w:rsidRDefault="00EB082C" w:rsidP="00EB082C">
      <w:r w:rsidRPr="003770EC">
        <w:t>As Big Data systems have evolved and become more complex and as businesses work to best leverage limited computation and storage resources to address a broader range of applications and business problems the requirement to effectively manage those resour</w:t>
      </w:r>
      <w:r w:rsidR="005A0DD5">
        <w:t xml:space="preserve">ces has grown significantly. </w:t>
      </w:r>
      <w:r w:rsidRPr="003770EC">
        <w:t xml:space="preserve">While tools for resource management and “elastic computing” have expanded and matured in response to the needs of </w:t>
      </w:r>
      <w:r w:rsidRPr="003770EC">
        <w:lastRenderedPageBreak/>
        <w:t>Cloud Providers and virtualization  technologies, Big Data brings some unique requirements to the  mix.  Big Data frameworks on the other hand tend to fall more into a distributed computing paradigm which pr</w:t>
      </w:r>
      <w:r w:rsidR="002C393A">
        <w:t xml:space="preserve">esents additional challenges. </w:t>
      </w:r>
    </w:p>
    <w:p w14:paraId="753A03CA" w14:textId="66587654" w:rsidR="00EB082C" w:rsidRPr="003770EC" w:rsidRDefault="00EB082C" w:rsidP="00EB082C">
      <w:r w:rsidRPr="003770EC">
        <w:t>In discussing resource management in the context of Big Data the Volume and Velocity attri</w:t>
      </w:r>
      <w:r w:rsidR="002C393A">
        <w:t xml:space="preserve">butes drive the requirements. </w:t>
      </w:r>
      <w:r w:rsidRPr="003770EC">
        <w:t>Elastic computing approaches (</w:t>
      </w:r>
      <w:r w:rsidR="005A0DD5">
        <w:t xml:space="preserve">i.e., </w:t>
      </w:r>
      <w:r w:rsidRPr="003770EC">
        <w:t>spawning another instance of some service) is the most common response to dealing with expansion in volume or velocity of</w:t>
      </w:r>
      <w:r w:rsidR="002C393A">
        <w:t xml:space="preserve"> data coming into the system. </w:t>
      </w:r>
      <w:r w:rsidR="003778F9" w:rsidRPr="003770EC">
        <w:t>The two resources which tend to be most critical to manage in Big Data situations are CP</w:t>
      </w:r>
      <w:r w:rsidR="003778F9">
        <w:t xml:space="preserve">U and memory. </w:t>
      </w:r>
      <w:r w:rsidR="003778F9" w:rsidRPr="003770EC">
        <w:t>While shortages or over allocation of either will have significant impacts on system performance, improper or inefficient memory manageme</w:t>
      </w:r>
      <w:r w:rsidR="003778F9">
        <w:t xml:space="preserve">nt is frequently catastrophic. </w:t>
      </w:r>
      <w:r w:rsidRPr="003770EC">
        <w:t>Where, Big Data becomes different and more complex is in the allocation of computing resources to different storage or processing frameworks optimized for specific appl</w:t>
      </w:r>
      <w:r w:rsidR="002C393A">
        <w:t xml:space="preserve">ications and data structures. </w:t>
      </w:r>
      <w:r w:rsidR="003778F9">
        <w:t xml:space="preserve">As such resource management frameworks will often use data locality as one of the input variables in determining where new processing framework components (master nodes, processing nodes, job slots, etc.) are instantiated. </w:t>
      </w:r>
      <w:r w:rsidRPr="003770EC">
        <w:t>Critical, is the fact that because the data is Big (Volume) it is not generally feasible to move data to the processing frameworks. In addition, while pretty much all Big Data processing frameworks can be run in virtualized environments most are designed to run on bare metal commodity hardware to provide efficient I/O</w:t>
      </w:r>
      <w:r w:rsidR="002C393A">
        <w:t xml:space="preserve"> for the volume of the data. </w:t>
      </w:r>
    </w:p>
    <w:p w14:paraId="4DB04EA6" w14:textId="3A688A5B" w:rsidR="00EB082C" w:rsidRPr="003770EC" w:rsidRDefault="00EB082C" w:rsidP="00EB082C">
      <w:r w:rsidRPr="003770EC">
        <w:t>In response to this need two distinct approaches to resource management have been evolving in respect to Big Data fram</w:t>
      </w:r>
      <w:r w:rsidR="002C393A">
        <w:t xml:space="preserve">eworks. </w:t>
      </w:r>
      <w:r w:rsidRPr="003770EC">
        <w:t>The first is Intra-</w:t>
      </w:r>
      <w:r w:rsidR="002C393A">
        <w:t xml:space="preserve">framework resource management. </w:t>
      </w:r>
      <w:r w:rsidRPr="003770EC">
        <w:t>Under this approach the framework itself manages all</w:t>
      </w:r>
      <w:r>
        <w:t>ocation of resources between it</w:t>
      </w:r>
      <w:r w:rsidRPr="003770EC">
        <w:t>s various components. This allocation is typically driven by the framework’s workload and often seek</w:t>
      </w:r>
      <w:r w:rsidR="005A0DD5">
        <w:t>s</w:t>
      </w:r>
      <w:r w:rsidRPr="003770EC">
        <w:t xml:space="preserve"> to “turn off” unneeded resources to either minimize the overall demands of the framework on the system or in to minimize the operating cost of the system by reducing energy use.  Under this approach, applications can seek to schedule and request resources that much like main frame operating systems of the past are managed through scheduling queues and job classes.</w:t>
      </w:r>
    </w:p>
    <w:p w14:paraId="7FC6104A" w14:textId="550F4925" w:rsidR="00EB082C" w:rsidRPr="003770EC" w:rsidRDefault="00EB082C" w:rsidP="00EB082C">
      <w:r w:rsidRPr="003770EC">
        <w:t xml:space="preserve">The second approach is Inter-framework resource management which is designed to address the needs of many Big Data systems to support multiple storage and processing frameworks that can address and be optimized for </w:t>
      </w:r>
      <w:r w:rsidR="002C393A">
        <w:t xml:space="preserve">a wide range of applications. </w:t>
      </w:r>
      <w:r w:rsidRPr="003770EC">
        <w:t>Under this approach, the resource management framework actually runs as a service supporting and managing resource requests from frameworks, monitoring framework resource usage, and in some cases</w:t>
      </w:r>
      <w:r w:rsidR="002C393A">
        <w:t xml:space="preserve"> managing application queues. </w:t>
      </w:r>
      <w:r w:rsidRPr="003770EC">
        <w:t>In many ways this approach is like the resource management layers common in cloud/virtualization environments and there are efforts under way to create hybrid resource management frameworks that handle both physical and virtual resources.</w:t>
      </w:r>
    </w:p>
    <w:p w14:paraId="6C6BECDA" w14:textId="7480CF36" w:rsidR="00EB082C" w:rsidRPr="003770EC" w:rsidRDefault="00EB082C" w:rsidP="00EB082C">
      <w:r w:rsidRPr="003770EC">
        <w:t>Taking these concepts even further and combining them is the emerging technologies built around what is being termed “So</w:t>
      </w:r>
      <w:r w:rsidR="003E2C38">
        <w:t xml:space="preserve">ftware Defined Data Centers”. </w:t>
      </w:r>
      <w:r w:rsidRPr="003770EC">
        <w:t>This expansion, on elastic and cloud computing goes beyond the management of fixed pools of physical resources as virtual resources to include the automated deployment and provisioning of features and capabilities onto physical resources.  For example, automated deployment tools that interface with virtualization or other framework APIs can be used to automatically stand up entire clusters or to add additional physical resources to physical or virtual clusters.</w:t>
      </w:r>
    </w:p>
    <w:p w14:paraId="036A5EB6" w14:textId="5E0EB908" w:rsidR="00EB082C" w:rsidRDefault="00EB082C" w:rsidP="00BC3A09">
      <w:r>
        <w:t xml:space="preserve">The key elements of the Infrastructure sub-component are Computing, Storage, and the Networking interconnecting the other two.  </w:t>
      </w:r>
    </w:p>
    <w:p w14:paraId="3DEAEE84" w14:textId="77777777" w:rsidR="00EB082C" w:rsidRDefault="00EB082C" w:rsidP="00EB082C">
      <w:pPr>
        <w:pStyle w:val="Heading2"/>
        <w:ind w:left="720" w:hanging="720"/>
      </w:pPr>
      <w:bookmarkStart w:id="160" w:name="_Toc376786291"/>
      <w:bookmarkStart w:id="161" w:name="_Toc381342445"/>
      <w:bookmarkStart w:id="162" w:name="_Toc401324383"/>
      <w:bookmarkStart w:id="163" w:name="_Toc403556571"/>
      <w:bookmarkStart w:id="164" w:name="_Toc409165147"/>
      <w:r w:rsidRPr="004A6442">
        <w:t>Data Consumer</w:t>
      </w:r>
      <w:bookmarkEnd w:id="160"/>
      <w:bookmarkEnd w:id="161"/>
      <w:bookmarkEnd w:id="162"/>
      <w:bookmarkEnd w:id="163"/>
      <w:bookmarkEnd w:id="164"/>
    </w:p>
    <w:p w14:paraId="25806D23" w14:textId="77777777" w:rsidR="00DA5011" w:rsidRDefault="00EB082C" w:rsidP="00EB082C">
      <w:r>
        <w:t xml:space="preserve">This role within the reference architecture like the Data Provider can be an actual end user (e.g. person) or another system.  In many ways this role is the mirror image of the Data Provider with the entire Big Data framework appearing like a Data Provider to this role.   Data Consumer uses </w:t>
      </w:r>
      <w:r w:rsidRPr="0025584E">
        <w:t xml:space="preserve">the </w:t>
      </w:r>
      <w:r>
        <w:t xml:space="preserve">interfaces (or services) </w:t>
      </w:r>
      <w:r>
        <w:lastRenderedPageBreak/>
        <w:t xml:space="preserve">exposed by Big Data Application Provider to get access to the information of its interest. These services can include data reporting, data retrieval, and data rendering.  </w:t>
      </w:r>
    </w:p>
    <w:p w14:paraId="78CD02F5" w14:textId="4AE79FF2" w:rsidR="00EB082C" w:rsidRPr="004E487D" w:rsidRDefault="00EB082C" w:rsidP="00EB082C">
      <w:r>
        <w:t>This role, will generally interact with the Application Provider through its access function to execute the analytics and visualizations implemented by the application provider.  This interaction may be demand based where the Consumer initiates the command/transaction and the application provider replies with the answer.  This could mean interacting with visualizations to explore and creating reports or drilling-down through data using business intelligence functions provided by the Application Framework Provider.  Alternately, the interaction may be stream or push based where the consumer simply subscribes or listens for one or more automated outputs from the application.  In almost all cases the Security and Privacy fabric around the Big Data architecture would support the authentication and authorization between the consumer and the architecture (with either side able to perform the role of authenticator/authorizer with the other side providing the credentials).  Like the interface between the Big Data architecture and the Data Provider the interface with the Data Consumer would also go through three distinct phases initiation, data transfer, and termination.</w:t>
      </w:r>
    </w:p>
    <w:p w14:paraId="166FB027" w14:textId="77777777" w:rsidR="001D3BB0" w:rsidRDefault="001D3BB0" w:rsidP="00AB4591"/>
    <w:p w14:paraId="55C58875" w14:textId="77777777" w:rsidR="001D3BB0" w:rsidRDefault="001D3BB0" w:rsidP="00AB4591">
      <w:pPr>
        <w:sectPr w:rsidR="001D3BB0" w:rsidSect="00B25741">
          <w:footerReference w:type="default" r:id="rId33"/>
          <w:endnotePr>
            <w:numFmt w:val="decimal"/>
          </w:endnotePr>
          <w:pgSz w:w="12240" w:h="15840" w:code="1"/>
          <w:pgMar w:top="1440" w:right="1440" w:bottom="1440" w:left="1440" w:header="576" w:footer="576" w:gutter="0"/>
          <w:cols w:space="720"/>
          <w:docGrid w:linePitch="360"/>
        </w:sectPr>
      </w:pPr>
    </w:p>
    <w:p w14:paraId="1610C480" w14:textId="77777777" w:rsidR="00057BFC" w:rsidRPr="004A6442" w:rsidRDefault="00057BFC" w:rsidP="00F50BA1">
      <w:pPr>
        <w:pStyle w:val="Heading1"/>
      </w:pPr>
      <w:bookmarkStart w:id="165" w:name="_Toc381342447"/>
      <w:bookmarkStart w:id="166" w:name="_Toc409165148"/>
      <w:r w:rsidRPr="004A6442">
        <w:lastRenderedPageBreak/>
        <w:t>Management</w:t>
      </w:r>
      <w:bookmarkEnd w:id="101"/>
      <w:bookmarkEnd w:id="102"/>
      <w:r w:rsidR="0012721F" w:rsidRPr="004A6442">
        <w:t xml:space="preserve"> </w:t>
      </w:r>
      <w:bookmarkEnd w:id="165"/>
      <w:r w:rsidR="00BA0133">
        <w:t>Component</w:t>
      </w:r>
      <w:r w:rsidR="0078243E">
        <w:t xml:space="preserve"> of the NBDRA</w:t>
      </w:r>
      <w:bookmarkEnd w:id="166"/>
    </w:p>
    <w:p w14:paraId="1C4F2DBB" w14:textId="7A15EF76" w:rsidR="00FD4F7F" w:rsidRDefault="0062014B" w:rsidP="004A6442">
      <w:bookmarkStart w:id="167" w:name="_Toc376786294"/>
      <w:bookmarkStart w:id="168" w:name="_Toc381342448"/>
      <w:r w:rsidRPr="004A6442">
        <w:t xml:space="preserve">Big </w:t>
      </w:r>
      <w:r w:rsidR="004F1490">
        <w:t>D</w:t>
      </w:r>
      <w:r w:rsidRPr="004A6442">
        <w:t xml:space="preserve">ata volume, velocity, and variety characteristics demand a versatile management platform for storing, processing and managing complex data. </w:t>
      </w:r>
      <w:r w:rsidR="00491FFD" w:rsidRPr="004A6442">
        <w:t>Big Data management involves system, data, security and privacy considerations</w:t>
      </w:r>
      <w:r w:rsidR="00EB664B">
        <w:t xml:space="preserve">, </w:t>
      </w:r>
      <w:r w:rsidR="00852419" w:rsidRPr="004A6442">
        <w:t>with</w:t>
      </w:r>
      <w:r w:rsidR="00491FFD" w:rsidRPr="004A6442">
        <w:t xml:space="preserve"> the goal </w:t>
      </w:r>
      <w:r w:rsidR="00EB664B">
        <w:t>of ensuring</w:t>
      </w:r>
      <w:r w:rsidR="00491FFD" w:rsidRPr="004A6442">
        <w:t xml:space="preserve"> a high level of data quality and secure accessibility.</w:t>
      </w:r>
    </w:p>
    <w:p w14:paraId="249A207F" w14:textId="77777777" w:rsidR="00491FFD" w:rsidRDefault="00FD4F7F" w:rsidP="00FD4F7F">
      <w:r>
        <w:t xml:space="preserve">As discussed above, the NBDRA represents a </w:t>
      </w:r>
      <w:r w:rsidR="002C39FF">
        <w:t>broad range of Big Data systems</w:t>
      </w:r>
      <w:r>
        <w:t>—from tightly-coupled enterprise solutions (integrated by standard or proprietary interfaces)</w:t>
      </w:r>
      <w:r w:rsidRPr="00CB5076">
        <w:t xml:space="preserve"> </w:t>
      </w:r>
      <w:r>
        <w:t xml:space="preserve">to loosely-coupled verticals maintained by a variety of stakeholders or authorities bounded by agreements and standard or standard-de-facto interfaces. </w:t>
      </w:r>
      <w:r w:rsidR="00892E09">
        <w:t xml:space="preserve">Therefore different considerations and technical solutions </w:t>
      </w:r>
      <w:r w:rsidR="00520063">
        <w:t>would</w:t>
      </w:r>
      <w:r w:rsidR="00892E09">
        <w:t xml:space="preserve"> be applicable for different cases.</w:t>
      </w:r>
    </w:p>
    <w:p w14:paraId="4259D6ED" w14:textId="70817064" w:rsidR="00EB2397" w:rsidRDefault="00EB2397" w:rsidP="00FD4F7F">
      <w:r>
        <w:t>The Management fabric of the NBDRA encompasses System Management and Data Lifecycle Management, as described below.</w:t>
      </w:r>
    </w:p>
    <w:p w14:paraId="47DD7F81" w14:textId="77777777" w:rsidR="00057BFC" w:rsidRPr="004A6442" w:rsidRDefault="00057BFC" w:rsidP="00997FAD">
      <w:pPr>
        <w:pStyle w:val="Heading2"/>
      </w:pPr>
      <w:bookmarkStart w:id="169" w:name="_Toc409165149"/>
      <w:r w:rsidRPr="004A6442">
        <w:t>System Management</w:t>
      </w:r>
      <w:bookmarkEnd w:id="167"/>
      <w:bookmarkEnd w:id="168"/>
      <w:bookmarkEnd w:id="169"/>
    </w:p>
    <w:p w14:paraId="177149C3" w14:textId="77777777" w:rsidR="00FD4F7F" w:rsidRDefault="00E701C4" w:rsidP="00AB4591">
      <w:r w:rsidRPr="00E701C4">
        <w:t xml:space="preserve">The complexity and volume of </w:t>
      </w:r>
      <w:r w:rsidR="00741713">
        <w:t>Big Data</w:t>
      </w:r>
      <w:r w:rsidRPr="00E701C4">
        <w:t xml:space="preserve"> poses system management challenges on traditional management platforms. </w:t>
      </w:r>
      <w:r w:rsidR="00741713">
        <w:t>To</w:t>
      </w:r>
      <w:r w:rsidRPr="00E701C4">
        <w:t xml:space="preserve"> efficiently capture, store, process, analyze</w:t>
      </w:r>
      <w:r w:rsidR="00741713">
        <w:t>,</w:t>
      </w:r>
      <w:r w:rsidRPr="00E701C4">
        <w:t xml:space="preserve"> and distribute complex and large sized datasets arriving or leaving with high velocity, a resilient system management is </w:t>
      </w:r>
      <w:r w:rsidR="00520063">
        <w:t>needed</w:t>
      </w:r>
      <w:r w:rsidRPr="00E701C4">
        <w:t xml:space="preserve">. </w:t>
      </w:r>
    </w:p>
    <w:p w14:paraId="7F0B344A" w14:textId="6FC41CA2" w:rsidR="00EB2397" w:rsidRDefault="00EB2397" w:rsidP="00EB2397">
      <w:pPr>
        <w:pStyle w:val="NormalWeb"/>
        <w:shd w:val="clear" w:color="auto" w:fill="FFFFFF"/>
        <w:spacing w:before="120" w:beforeAutospacing="0" w:after="120" w:afterAutospacing="0"/>
        <w:rPr>
          <w:rFonts w:ascii="Times New Roman" w:hAnsi="Times New Roman" w:cs="Times New Roman"/>
          <w:color w:val="252525"/>
        </w:rPr>
      </w:pPr>
      <w:r>
        <w:rPr>
          <w:rFonts w:ascii="Times New Roman" w:hAnsi="Times New Roman" w:cs="Times New Roman"/>
          <w:color w:val="252525"/>
        </w:rPr>
        <w:t>As in traditional systems, System M</w:t>
      </w:r>
      <w:r w:rsidRPr="00B2291F">
        <w:rPr>
          <w:rFonts w:ascii="Times New Roman" w:hAnsi="Times New Roman" w:cs="Times New Roman"/>
          <w:color w:val="252525"/>
        </w:rPr>
        <w:t xml:space="preserve">anagement </w:t>
      </w:r>
      <w:r>
        <w:rPr>
          <w:rFonts w:ascii="Times New Roman" w:hAnsi="Times New Roman" w:cs="Times New Roman"/>
          <w:color w:val="252525"/>
        </w:rPr>
        <w:t>for Big Data architecture involves provisioning, monitoring, and maintenance of the Big Data infrastructure, including compute nodes, storage nodes, and network devices. In other words, one can consider system management as having two axes: on one hand are the aspects of provisioning, monitoring and maintenance; on the other hand, these aspects have to apply to the computing, storage, and network resources. However, due to the distributed and complex nature of the Big Data infrastructure as described in section 4, system management for Big Data is challenging, especially in the capability for controlling, scheduling and managing the processing frameworks, to ensure scalable, robust, and secure analytics processing required by the Big Data Application Provider. Indeed, the infrastructure may contain SAN or NAS storage devices, cloud storage spaces, NoSQL databases, Map-Reduce clusters, data analytics functions, search and indexing engines, and messaging platforms. Moreover, the computing infrastructure can range from traditional data centers, cloud services, and dispersed computing nodes of a grid</w:t>
      </w:r>
      <w:r w:rsidR="006A539A">
        <w:rPr>
          <w:rFonts w:ascii="Times New Roman" w:hAnsi="Times New Roman" w:cs="Times New Roman"/>
          <w:color w:val="252525"/>
        </w:rPr>
        <w:t>.</w:t>
      </w:r>
      <w:r>
        <w:rPr>
          <w:rFonts w:ascii="Times New Roman" w:hAnsi="Times New Roman" w:cs="Times New Roman"/>
          <w:color w:val="252525"/>
        </w:rPr>
        <w:t xml:space="preserve"> </w:t>
      </w:r>
      <w:r w:rsidR="006A539A">
        <w:rPr>
          <w:rFonts w:ascii="Times New Roman" w:hAnsi="Times New Roman" w:cs="Times New Roman"/>
          <w:color w:val="252525"/>
        </w:rPr>
        <w:t>S</w:t>
      </w:r>
      <w:r>
        <w:rPr>
          <w:rFonts w:ascii="Times New Roman" w:hAnsi="Times New Roman" w:cs="Times New Roman"/>
          <w:color w:val="252525"/>
        </w:rPr>
        <w:t>ystem management fabric will rely on</w:t>
      </w:r>
      <w:r w:rsidR="006A539A">
        <w:rPr>
          <w:rFonts w:ascii="Times New Roman" w:hAnsi="Times New Roman" w:cs="Times New Roman"/>
          <w:color w:val="252525"/>
        </w:rPr>
        <w:t xml:space="preserve"> the following</w:t>
      </w:r>
      <w:r>
        <w:rPr>
          <w:rFonts w:ascii="Times New Roman" w:hAnsi="Times New Roman" w:cs="Times New Roman"/>
          <w:color w:val="252525"/>
        </w:rPr>
        <w:t>:</w:t>
      </w:r>
    </w:p>
    <w:p w14:paraId="6BE1F9CF" w14:textId="69A5017A" w:rsidR="00EB2397" w:rsidRDefault="006A539A" w:rsidP="00EB2397">
      <w:pPr>
        <w:pStyle w:val="BDTextBulletList"/>
      </w:pPr>
      <w:r>
        <w:t>S</w:t>
      </w:r>
      <w:r w:rsidR="00EB2397">
        <w:t>tandard protocol(s) such as SNMP</w:t>
      </w:r>
    </w:p>
    <w:p w14:paraId="57396EDD" w14:textId="1B53D00E" w:rsidR="00EB2397" w:rsidRDefault="006A539A" w:rsidP="00EB2397">
      <w:pPr>
        <w:pStyle w:val="BDTextBulletList"/>
      </w:pPr>
      <w:r>
        <w:t>D</w:t>
      </w:r>
      <w:r w:rsidR="00EB2397">
        <w:t>eployable agents or management connectors</w:t>
      </w:r>
    </w:p>
    <w:p w14:paraId="67B4AC90" w14:textId="2995FF22" w:rsidR="00EB2397" w:rsidRDefault="005C4015" w:rsidP="00EB2397">
      <w:r>
        <w:rPr>
          <w:color w:val="252525"/>
        </w:rPr>
        <w:t xml:space="preserve">These two items will aid in </w:t>
      </w:r>
      <w:r w:rsidR="00EB2397">
        <w:rPr>
          <w:color w:val="252525"/>
        </w:rPr>
        <w:t>monitor</w:t>
      </w:r>
      <w:r>
        <w:rPr>
          <w:color w:val="252525"/>
        </w:rPr>
        <w:t>ing</w:t>
      </w:r>
      <w:r w:rsidR="00EB2397">
        <w:rPr>
          <w:color w:val="252525"/>
        </w:rPr>
        <w:t xml:space="preserve"> the health of various types of computing resources</w:t>
      </w:r>
      <w:r>
        <w:rPr>
          <w:color w:val="252525"/>
        </w:rPr>
        <w:t xml:space="preserve"> and</w:t>
      </w:r>
      <w:r w:rsidR="00EB2397">
        <w:rPr>
          <w:color w:val="252525"/>
        </w:rPr>
        <w:t xml:space="preserve"> cop</w:t>
      </w:r>
      <w:r>
        <w:rPr>
          <w:color w:val="252525"/>
        </w:rPr>
        <w:t>ing</w:t>
      </w:r>
      <w:r w:rsidR="00EB2397">
        <w:rPr>
          <w:color w:val="252525"/>
        </w:rPr>
        <w:t xml:space="preserve"> with performance and failures incidents while maintaining </w:t>
      </w:r>
      <w:proofErr w:type="spellStart"/>
      <w:r w:rsidR="00EB2397">
        <w:rPr>
          <w:color w:val="252525"/>
        </w:rPr>
        <w:t>QoS</w:t>
      </w:r>
      <w:proofErr w:type="spellEnd"/>
      <w:r w:rsidR="00EB2397">
        <w:rPr>
          <w:color w:val="252525"/>
        </w:rPr>
        <w:t xml:space="preserve"> levels required by the Big Data Application Provider. Management connectors are necessary for scenarios where the cloud service providers expose management capabilities via APIs. It is conceivable that the infrastructure elements contain autonomic, self-tuning, and self-healing capabilities, and as such, reduce the centralized model of system management. Due to the potentially "big" infrastructure with multiple thousands of computing and storage nodes, provisioning of tools and applications should be as automated as possible. Software installation, application configuration, and regular patch maintenance, should be pushed out and replicated across the nodes in an automated fashion, which could be done based on the topology knowledge of the infrastructure. With the advent of virtualization, </w:t>
      </w:r>
      <w:r w:rsidR="00EB2397">
        <w:t>the utilization of virtual images may speed up the recovery process, and provide efficient patching that can minimize downtime for scheduled maintenance.</w:t>
      </w:r>
    </w:p>
    <w:p w14:paraId="702785C5" w14:textId="77777777" w:rsidR="00E701C4" w:rsidRDefault="00892E09">
      <w:r>
        <w:lastRenderedPageBreak/>
        <w:t xml:space="preserve">In an enterprise environment, the management </w:t>
      </w:r>
      <w:r w:rsidR="00E701C4" w:rsidRPr="00E701C4">
        <w:t xml:space="preserve">platform </w:t>
      </w:r>
      <w:r>
        <w:t xml:space="preserve">would </w:t>
      </w:r>
      <w:r w:rsidR="00520063">
        <w:t xml:space="preserve">typically </w:t>
      </w:r>
      <w:r>
        <w:t>provide</w:t>
      </w:r>
      <w:r w:rsidR="00E701C4" w:rsidRPr="00E701C4">
        <w:t xml:space="preserve"> enterprise-wide monitoring and administration of the </w:t>
      </w:r>
      <w:r w:rsidR="00741713">
        <w:t>Big Data</w:t>
      </w:r>
      <w:r w:rsidR="00E701C4" w:rsidRPr="00E701C4">
        <w:t xml:space="preserve"> distributed </w:t>
      </w:r>
      <w:r>
        <w:t>components</w:t>
      </w:r>
      <w:r w:rsidR="00E701C4" w:rsidRPr="00E701C4">
        <w:t>. Network management, fault management, configuration management, system accounting, performance and security management are also of vital importance.</w:t>
      </w:r>
    </w:p>
    <w:p w14:paraId="3743BECB" w14:textId="77777777" w:rsidR="009508CC" w:rsidRDefault="00520063" w:rsidP="00F1556D">
      <w:r>
        <w:t>In a loosely-coupled vertical, each independent stakeholder is responsible for its system management, security, and integration. In this situation, each stakeholder is responsible for integration within the Big Data distributed system using the interfaces provided by other stakeholders.</w:t>
      </w:r>
    </w:p>
    <w:p w14:paraId="3CFB3EB3" w14:textId="22DDFAE8" w:rsidR="00595E8E" w:rsidRPr="004A6442" w:rsidRDefault="00082663" w:rsidP="00997FAD">
      <w:pPr>
        <w:pStyle w:val="Heading2"/>
      </w:pPr>
      <w:bookmarkStart w:id="170" w:name="_Toc384765332"/>
      <w:bookmarkStart w:id="171" w:name="_Toc409165150"/>
      <w:bookmarkStart w:id="172" w:name="_Toc376786295"/>
      <w:bookmarkStart w:id="173" w:name="_Toc381342449"/>
      <w:r>
        <w:t>Data</w:t>
      </w:r>
      <w:r w:rsidRPr="004A6442">
        <w:t xml:space="preserve"> </w:t>
      </w:r>
      <w:r w:rsidR="00A52505">
        <w:t xml:space="preserve">Lifecycle </w:t>
      </w:r>
      <w:r w:rsidR="00595E8E" w:rsidRPr="004A6442">
        <w:t>Management</w:t>
      </w:r>
      <w:bookmarkEnd w:id="170"/>
      <w:bookmarkEnd w:id="171"/>
    </w:p>
    <w:bookmarkEnd w:id="172"/>
    <w:bookmarkEnd w:id="173"/>
    <w:p w14:paraId="10A959CB" w14:textId="77777777" w:rsidR="00C804A4" w:rsidRDefault="00C804A4" w:rsidP="00C804A4">
      <w:r>
        <w:t xml:space="preserve">Big Data Lifecycle Management (BDLM) faces much challenging from the traditional data lifecycle management (DLM) which may not require much data transfer, process, and storage. However, BDLM still inherits the DLM </w:t>
      </w:r>
      <w:r w:rsidRPr="00B727BB">
        <w:t>phases in</w:t>
      </w:r>
      <w:r>
        <w:t xml:space="preserve"> terms of data acquisition, distribution, use, migration, maintenance, and disposition but at a much bigger processing scale. </w:t>
      </w:r>
      <w:r w:rsidRPr="00D426BB">
        <w:t xml:space="preserve">From the NBDRA Application Provider point of view, it may require much </w:t>
      </w:r>
      <w:r>
        <w:t xml:space="preserve">computational </w:t>
      </w:r>
      <w:r w:rsidRPr="00D426BB">
        <w:t>processing for Collection, Preparation/Curation, Analytics, Visualization, and Access</w:t>
      </w:r>
      <w:r>
        <w:t xml:space="preserve"> in order to utilize the analytic results. In other words, the role of BDLM is to ensure that the data are being handled correctly by other NBDRA components</w:t>
      </w:r>
      <w:r w:rsidRPr="00FD1D35">
        <w:t xml:space="preserve"> </w:t>
      </w:r>
      <w:r w:rsidRPr="00525F0E">
        <w:rPr>
          <w:rStyle w:val="CommentReference"/>
          <w:sz w:val="22"/>
        </w:rPr>
        <w:t>in each process with</w:t>
      </w:r>
      <w:r>
        <w:rPr>
          <w:rStyle w:val="CommentReference"/>
          <w:sz w:val="22"/>
        </w:rPr>
        <w:t>in</w:t>
      </w:r>
      <w:r w:rsidRPr="00525F0E">
        <w:rPr>
          <w:rStyle w:val="CommentReference"/>
          <w:sz w:val="22"/>
        </w:rPr>
        <w:t xml:space="preserve"> the data</w:t>
      </w:r>
      <w:r w:rsidRPr="00FD1D35">
        <w:t xml:space="preserve"> lifecycle</w:t>
      </w:r>
      <w:r>
        <w:t xml:space="preserve">—from the moment they are ingested into the system by the Data Provider until the data are processed or removed from the system. </w:t>
      </w:r>
    </w:p>
    <w:p w14:paraId="4BE68D3F" w14:textId="77777777" w:rsidR="00C804A4" w:rsidRDefault="00C804A4" w:rsidP="00C804A4">
      <w:r>
        <w:t>For Big Data, BDLM is crucial due to the following reasons:</w:t>
      </w:r>
    </w:p>
    <w:p w14:paraId="66C5952F" w14:textId="77777777" w:rsidR="00C804A4" w:rsidRDefault="00C804A4" w:rsidP="00C804A4">
      <w:pPr>
        <w:pStyle w:val="ListParagraph"/>
        <w:numPr>
          <w:ilvl w:val="0"/>
          <w:numId w:val="29"/>
        </w:numPr>
      </w:pPr>
      <w:r>
        <w:t>Data Volume can be extremely large that may overwhelm the storage capacity, or make storing incoming data prohibitively expensive.</w:t>
      </w:r>
    </w:p>
    <w:p w14:paraId="44F90A1C" w14:textId="77777777" w:rsidR="00C804A4" w:rsidRDefault="00C804A4" w:rsidP="00C804A4">
      <w:pPr>
        <w:pStyle w:val="ListParagraph"/>
        <w:numPr>
          <w:ilvl w:val="0"/>
          <w:numId w:val="29"/>
        </w:numPr>
      </w:pPr>
      <w:r>
        <w:t xml:space="preserve">Data Velocity with which data can be captured and ingested into the system can overflow storage space at hand at a given time. Even with the elastic storage service that cloud computing can provide for handling dynamic growth of storage needs, uncontrolled data management may also be unnecessarily costly for certain application requirements. </w:t>
      </w:r>
    </w:p>
    <w:p w14:paraId="2105AC71" w14:textId="77777777" w:rsidR="00C804A4" w:rsidRDefault="00C804A4" w:rsidP="00C804A4">
      <w:pPr>
        <w:pStyle w:val="ListParagraph"/>
        <w:numPr>
          <w:ilvl w:val="0"/>
          <w:numId w:val="29"/>
        </w:numPr>
      </w:pPr>
      <w:r>
        <w:t xml:space="preserve">Different Big Data applications will likely have different requirements for the lifetime of a piece of data. This has implications on how often data must be refreshed so that processing results are valid and useful in terms of up to date analytical trends and patterns. Data refreshment means that old data have to be </w:t>
      </w:r>
      <w:proofErr w:type="spellStart"/>
      <w:r>
        <w:t>dispositioned</w:t>
      </w:r>
      <w:proofErr w:type="spellEnd"/>
      <w:r>
        <w:t xml:space="preserve"> and not fed into analytics or discovery programs. At the same time, new data will be ingested and taken into account by the computations. For instance, real-time applications will need very short data lifetime. But a market study of consumers' interest in a product line may need to mine data collected over a longer period of time.</w:t>
      </w:r>
    </w:p>
    <w:p w14:paraId="71B51D7A" w14:textId="77777777" w:rsidR="00C804A4" w:rsidRDefault="00C804A4" w:rsidP="00C804A4">
      <w:r>
        <w:t xml:space="preserve">Because within the Big Data computing environment, the task of BDLM is distributed among different organization and/or individuals, this coordination of data processing between NBDRA components has greater difficulty in complying with policies, regulations, and security requirements. </w:t>
      </w:r>
    </w:p>
    <w:p w14:paraId="4C38B486" w14:textId="77777777" w:rsidR="00C804A4" w:rsidRDefault="00C804A4" w:rsidP="00C804A4">
      <w:r>
        <w:t>Given the context above, BDLM may need to include the following components:</w:t>
      </w:r>
    </w:p>
    <w:p w14:paraId="36726567" w14:textId="77777777" w:rsidR="00C804A4" w:rsidRPr="00506912" w:rsidRDefault="00C804A4" w:rsidP="00C804A4">
      <w:pPr>
        <w:pStyle w:val="BDTextBulletList"/>
      </w:pPr>
      <w:r w:rsidRPr="002B53AA">
        <w:rPr>
          <w:b/>
        </w:rPr>
        <w:t>Policy Manager</w:t>
      </w:r>
      <w:r>
        <w:t xml:space="preserve">. To capture the requirements for the data lifetime that allows old data to be </w:t>
      </w:r>
      <w:proofErr w:type="spellStart"/>
      <w:r>
        <w:t>dispositioned</w:t>
      </w:r>
      <w:proofErr w:type="spellEnd"/>
      <w:r>
        <w:t xml:space="preserve"> and new data to be considered by Big Data applications. Another function for the Policy Manager is to maintain the migration and disposition strategies that specify the mechanism for data transformation and dispositioning: transcoding data, transferring old data to lower tier storage for archival purpose, removing data or just marking them in situ.</w:t>
      </w:r>
    </w:p>
    <w:p w14:paraId="5DA8E966" w14:textId="77777777" w:rsidR="00C804A4" w:rsidRDefault="00C804A4" w:rsidP="00C804A4">
      <w:pPr>
        <w:pStyle w:val="BDTextBulletList"/>
      </w:pPr>
      <w:r w:rsidRPr="00B611A8">
        <w:rPr>
          <w:b/>
        </w:rPr>
        <w:t>Metadata Management:</w:t>
      </w:r>
      <w:r>
        <w:t xml:space="preserve"> To enable BDLM, since metadata are used to store information that governs the management of the data within the system. Metadata also contains critical information such as persistent identification of the data, the fixity/quality, and the access rights. Defining metadata elements is critical. Moreover, the challenge is to find the minimum set of elements to execute the required BDLM strategy in an efficient manner.</w:t>
      </w:r>
    </w:p>
    <w:p w14:paraId="340EC4BF" w14:textId="77777777" w:rsidR="00C804A4" w:rsidRDefault="00C804A4" w:rsidP="00C804A4">
      <w:pPr>
        <w:pStyle w:val="BDTextBulletList"/>
        <w:rPr>
          <w:b/>
        </w:rPr>
      </w:pPr>
      <w:r w:rsidRPr="00B611A8">
        <w:rPr>
          <w:b/>
        </w:rPr>
        <w:t>Accessibility Management:</w:t>
      </w:r>
    </w:p>
    <w:p w14:paraId="359EB34C" w14:textId="77777777" w:rsidR="00C804A4" w:rsidRDefault="00C804A4" w:rsidP="00C804A4">
      <w:pPr>
        <w:pStyle w:val="BDTextBulletList2"/>
      </w:pPr>
      <w:r>
        <w:lastRenderedPageBreak/>
        <w:t>Data masking for security privacy: Privacy information may need to be anonymized prior to the data analytics process. For instance, demographic data can be aggregated and analyzed to reveal data trends, but specific personally identifiable information (PII) with names and social security numbers should be masked. The masking depends on the type of application usage and the authorization usage specified by security and privacy.</w:t>
      </w:r>
    </w:p>
    <w:p w14:paraId="24513145" w14:textId="77777777" w:rsidR="00C804A4" w:rsidRDefault="00C804A4" w:rsidP="00C804A4">
      <w:pPr>
        <w:pStyle w:val="BDTextBulletList2"/>
      </w:pPr>
      <w:r>
        <w:t>Accessibility of data may change over time. For instance, census data can be made available to the public after 75 years. In that case, BDLM is responsible for triggering the update of the accessibility of the data or sets of data according to the policy and legal requirements. Normally, data accessibility information is stored in the metadata.</w:t>
      </w:r>
    </w:p>
    <w:p w14:paraId="59DBE28E" w14:textId="77777777" w:rsidR="00C804A4" w:rsidRDefault="00C804A4" w:rsidP="00C804A4">
      <w:pPr>
        <w:pStyle w:val="BDTextBulletList"/>
      </w:pPr>
      <w:r w:rsidRPr="00B611A8">
        <w:rPr>
          <w:b/>
        </w:rPr>
        <w:t>Data Recovery</w:t>
      </w:r>
      <w:r>
        <w:rPr>
          <w:b/>
        </w:rPr>
        <w:t>:</w:t>
      </w:r>
      <w:r>
        <w:t xml:space="preserve"> BDLM should also include the recovery of data that were lost due to disaster, or system/storage fault. Traditionally, data recovery can be achieved using regular backup and restore mechanisms. However, given the large volume of Big Data, traditional backup may not be feasible. Instead, replication may have to be designed within the Big Data ecosystem. Depending on the tolerance of data loss - each application has its own tolerance level for missing to analyze data that are lost -, replication strategy have to be designed. The replication strategy includes the replication window time, the selective data to be replicated, and the requirements for geographic disparity. Additionally, in order to cope with the large volume of Big Data, the Data Backup and Recovery should consider the exploitation of modern technologies within the Big Data Framework Provider.</w:t>
      </w:r>
    </w:p>
    <w:p w14:paraId="638F4E28" w14:textId="77777777" w:rsidR="00C804A4" w:rsidRDefault="00C804A4" w:rsidP="00C804A4">
      <w:pPr>
        <w:pStyle w:val="BDTextBulletList"/>
      </w:pPr>
      <w:r w:rsidRPr="00B611A8">
        <w:rPr>
          <w:b/>
        </w:rPr>
        <w:t xml:space="preserve">Preservation Management: </w:t>
      </w:r>
      <w:r>
        <w:t>At the basic level, the system needs to ensure the integrity of the data so that the veracity and velocity of the analytics process are fulfilled. Due to the extremely large volume of Big Data, Preservation Management is responsible to disposition-aged data contained in the system. Depending on the retention policy, these aged data can be deleted or migrated to archival storage. On the other hand, in the case where data need to be retained for years, decades, and even centuries, a preservation strategy will be needed so the data can be accessed by the Provider Components if required. This will invoke the so-called long-term digital preservation that can be performed by Big Data Application Providers using the resources of the Big Data Framework Provider.</w:t>
      </w:r>
    </w:p>
    <w:p w14:paraId="0BB635F1" w14:textId="77777777" w:rsidR="00C804A4" w:rsidRDefault="00C804A4" w:rsidP="00C804A4">
      <w:r>
        <w:t>In the context of Big Data, BDLM has to deal with the three ‘V’ characteristics of volume, velocity, and variety. As such, BDLM and its components interact with other components of the NBDRA. Below are examples of such functions:</w:t>
      </w:r>
    </w:p>
    <w:p w14:paraId="6840171F" w14:textId="2FCC7B76" w:rsidR="00C804A4" w:rsidRDefault="00C804A4" w:rsidP="00C804A4">
      <w:pPr>
        <w:pStyle w:val="BDTextBulletList"/>
      </w:pPr>
      <w:r w:rsidRPr="00BF6C89">
        <w:rPr>
          <w:b/>
        </w:rPr>
        <w:t xml:space="preserve">Data </w:t>
      </w:r>
      <w:r w:rsidR="00A8022C" w:rsidRPr="00BF6C89">
        <w:rPr>
          <w:b/>
        </w:rPr>
        <w:t>Provider</w:t>
      </w:r>
      <w:r w:rsidR="00A8022C">
        <w:rPr>
          <w:b/>
        </w:rPr>
        <w:t xml:space="preserve"> </w:t>
      </w:r>
      <w:r w:rsidR="00A8022C">
        <w:t>manages ingest</w:t>
      </w:r>
      <w:r>
        <w:t xml:space="preserve"> data and metadata from the data source(s) into the Big Data system. This may entail the Data Provider to log the "entry" event in the metadata.</w:t>
      </w:r>
    </w:p>
    <w:p w14:paraId="7DC3DF6B" w14:textId="77777777" w:rsidR="00C804A4" w:rsidRDefault="00C804A4" w:rsidP="00C804A4">
      <w:pPr>
        <w:pStyle w:val="BDTextBulletList"/>
      </w:pPr>
      <w:r w:rsidRPr="00BF6C89">
        <w:rPr>
          <w:b/>
        </w:rPr>
        <w:t>Big Data Application Provider</w:t>
      </w:r>
      <w:r>
        <w:t xml:space="preserve"> executes data masking and format transformations for data preparation or curation purpose.</w:t>
      </w:r>
    </w:p>
    <w:p w14:paraId="5E5EFFEF" w14:textId="77777777" w:rsidR="00C804A4" w:rsidRDefault="00C804A4" w:rsidP="00C804A4">
      <w:pPr>
        <w:pStyle w:val="BDTextBulletList"/>
      </w:pPr>
      <w:r w:rsidRPr="00BF6C89">
        <w:rPr>
          <w:b/>
        </w:rPr>
        <w:t>Big Data Framework Provider</w:t>
      </w:r>
      <w:r>
        <w:t xml:space="preserve"> executes basic bit-level preservation, and data backup and recovery according to the recovery strategy.</w:t>
      </w:r>
    </w:p>
    <w:p w14:paraId="7D8D5B99" w14:textId="77777777" w:rsidR="00C804A4" w:rsidRPr="00A42CB3" w:rsidRDefault="00C804A4" w:rsidP="00C804A4">
      <w:pPr>
        <w:pStyle w:val="BDTextBulletList"/>
        <w:rPr>
          <w:b/>
        </w:rPr>
      </w:pPr>
      <w:r w:rsidRPr="00A42CB3">
        <w:rPr>
          <w:b/>
        </w:rPr>
        <w:t xml:space="preserve">Data Consumer: </w:t>
      </w:r>
      <w:r>
        <w:t xml:space="preserve">ensures that relevant data and analytic results are available with proper access control for consumers and software agents to consume within the BDLM policy strategy. </w:t>
      </w:r>
    </w:p>
    <w:p w14:paraId="32FFEC60" w14:textId="77777777" w:rsidR="00C804A4" w:rsidRPr="00155D5F" w:rsidRDefault="00C804A4" w:rsidP="00C804A4">
      <w:pPr>
        <w:pStyle w:val="BDTextBulletList"/>
      </w:pPr>
      <w:r w:rsidRPr="00B3002D">
        <w:rPr>
          <w:b/>
        </w:rPr>
        <w:t>System Orchestrator</w:t>
      </w:r>
      <w:r>
        <w:rPr>
          <w:b/>
        </w:rPr>
        <w:t xml:space="preserve">:  </w:t>
      </w:r>
      <w:r w:rsidRPr="00DD69A7">
        <w:t>Enables</w:t>
      </w:r>
      <w:r>
        <w:t xml:space="preserve"> data scientist to initiate any combination of processing from Accessibility Management, Data Backup/Recovery, and Preservation Management. The process may involve other components of the NBDRA, such as Big Data Application Provider and Big Data Framework Provider. For example, data scientist may want to interact with Application Provider for data collection and curation and invoke the Big Data Framework Provider to perform certain analysis, and grant access to certain users to access the analytic results from the Data Consumer.</w:t>
      </w:r>
    </w:p>
    <w:p w14:paraId="1F1BF904" w14:textId="77777777" w:rsidR="00C804A4" w:rsidRDefault="00C804A4" w:rsidP="00C804A4">
      <w:pPr>
        <w:pStyle w:val="BDTextBulletList"/>
      </w:pPr>
      <w:r w:rsidRPr="00BF6C89">
        <w:rPr>
          <w:b/>
        </w:rPr>
        <w:t>Security and Privacy</w:t>
      </w:r>
      <w:r>
        <w:t xml:space="preserve"> keeps the BDLM up to date according to new security policy and regulations. </w:t>
      </w:r>
    </w:p>
    <w:p w14:paraId="6B552F53" w14:textId="0F2CD5A3" w:rsidR="00390A2B" w:rsidRPr="00057BFC" w:rsidRDefault="00C804A4" w:rsidP="00C804A4">
      <w:r>
        <w:lastRenderedPageBreak/>
        <w:t>In the other direction, Security and Privacy also uses information coming from BDLM with respect to data accessibility. Assuming that Security and Privacy controls access to the functions and data usage produced by the Big Data system, this data access control can be informed by the metadata managed and updated by BDLM.</w:t>
      </w:r>
    </w:p>
    <w:p w14:paraId="3E056888" w14:textId="77777777" w:rsidR="00E62A39" w:rsidRDefault="00E62A39" w:rsidP="00AB4591">
      <w:bookmarkStart w:id="174" w:name="_Ref367302686"/>
      <w:bookmarkStart w:id="175" w:name="_Toc376786296"/>
    </w:p>
    <w:p w14:paraId="7087FA1A" w14:textId="77777777" w:rsidR="00E62A39" w:rsidRDefault="00E62A39" w:rsidP="00AB4591"/>
    <w:p w14:paraId="2B92A956" w14:textId="77777777" w:rsidR="001D3BB0" w:rsidRDefault="001D3BB0" w:rsidP="00AB4591">
      <w:pPr>
        <w:sectPr w:rsidR="001D3BB0" w:rsidSect="00B25741">
          <w:footerReference w:type="default" r:id="rId34"/>
          <w:endnotePr>
            <w:numFmt w:val="decimal"/>
          </w:endnotePr>
          <w:pgSz w:w="12240" w:h="15840" w:code="1"/>
          <w:pgMar w:top="1440" w:right="1440" w:bottom="1440" w:left="1440" w:header="576" w:footer="576" w:gutter="0"/>
          <w:cols w:space="720"/>
          <w:docGrid w:linePitch="360"/>
        </w:sectPr>
      </w:pPr>
    </w:p>
    <w:p w14:paraId="347725AE" w14:textId="77777777" w:rsidR="007905D9" w:rsidRPr="004A6442" w:rsidRDefault="007905D9" w:rsidP="00F50BA1">
      <w:pPr>
        <w:pStyle w:val="Heading1"/>
      </w:pPr>
      <w:bookmarkStart w:id="176" w:name="_Toc381342450"/>
      <w:bookmarkStart w:id="177" w:name="_Toc409165151"/>
      <w:commentRangeStart w:id="178"/>
      <w:r w:rsidRPr="004A6442">
        <w:lastRenderedPageBreak/>
        <w:t>Security and Privacy</w:t>
      </w:r>
      <w:bookmarkEnd w:id="174"/>
      <w:bookmarkEnd w:id="175"/>
      <w:bookmarkEnd w:id="176"/>
      <w:r w:rsidR="00997904">
        <w:t xml:space="preserve"> </w:t>
      </w:r>
      <w:r w:rsidR="00BF6C89">
        <w:t>Component</w:t>
      </w:r>
      <w:r w:rsidR="00997904">
        <w:t xml:space="preserve"> of the NBDRA</w:t>
      </w:r>
      <w:commentRangeEnd w:id="178"/>
      <w:r w:rsidR="002B4768">
        <w:rPr>
          <w:rStyle w:val="CommentReference"/>
          <w:rFonts w:ascii="Times New Roman" w:eastAsia="Calibri" w:hAnsi="Times New Roman" w:cs="Times New Roman"/>
          <w:b w:val="0"/>
          <w:bCs w:val="0"/>
          <w:smallCaps w:val="0"/>
          <w:szCs w:val="22"/>
        </w:rPr>
        <w:commentReference w:id="178"/>
      </w:r>
      <w:bookmarkEnd w:id="177"/>
    </w:p>
    <w:p w14:paraId="59ED4B18" w14:textId="492E1B05" w:rsidR="00850865" w:rsidRDefault="00CB26CE" w:rsidP="00AB4591">
      <w:r>
        <w:t xml:space="preserve">Security and </w:t>
      </w:r>
      <w:r w:rsidR="00234AFC">
        <w:t>p</w:t>
      </w:r>
      <w:r>
        <w:t xml:space="preserve">rivacy considerations </w:t>
      </w:r>
      <w:r w:rsidR="0012721F">
        <w:t xml:space="preserve">are </w:t>
      </w:r>
      <w:r>
        <w:t xml:space="preserve">a fundamental aspect of Big Data </w:t>
      </w:r>
      <w:r w:rsidR="00C46753">
        <w:t xml:space="preserve">and affect all </w:t>
      </w:r>
      <w:r w:rsidR="00BA0133">
        <w:t>components</w:t>
      </w:r>
      <w:r w:rsidR="00C46753">
        <w:t xml:space="preserve"> of the NBDRA</w:t>
      </w:r>
      <w:r>
        <w:t xml:space="preserve">. This </w:t>
      </w:r>
      <w:r w:rsidR="00C46753">
        <w:t xml:space="preserve">comprehensive influence </w:t>
      </w:r>
      <w:r>
        <w:t xml:space="preserve">is depicted </w:t>
      </w:r>
      <w:r w:rsidR="009641C1">
        <w:t xml:space="preserve">in </w:t>
      </w:r>
      <w:r w:rsidR="00BF6C89">
        <w:t xml:space="preserve">Figure </w:t>
      </w:r>
      <w:r w:rsidR="001002C7">
        <w:t>2</w:t>
      </w:r>
      <w:r w:rsidR="00873563">
        <w:t xml:space="preserve"> </w:t>
      </w:r>
      <w:r w:rsidR="00BF6C89">
        <w:t xml:space="preserve">by </w:t>
      </w:r>
      <w:r w:rsidR="00C52C0D">
        <w:t xml:space="preserve">the </w:t>
      </w:r>
      <w:r w:rsidR="006F51EA">
        <w:t>grey rectangle marked “</w:t>
      </w:r>
      <w:r>
        <w:t>Security and Privacy</w:t>
      </w:r>
      <w:r w:rsidR="006F51EA">
        <w:t xml:space="preserve">” </w:t>
      </w:r>
      <w:r w:rsidR="00C52C0D">
        <w:t>surrounding</w:t>
      </w:r>
      <w:r>
        <w:t xml:space="preserve"> </w:t>
      </w:r>
      <w:r w:rsidR="00C52C0D">
        <w:t xml:space="preserve">all of </w:t>
      </w:r>
      <w:r>
        <w:t xml:space="preserve">the reference architecture components. </w:t>
      </w:r>
      <w:r w:rsidR="00850865">
        <w:t xml:space="preserve">At a minimum, a </w:t>
      </w:r>
      <w:r w:rsidR="00234AFC">
        <w:t>B</w:t>
      </w:r>
      <w:r w:rsidR="00850865">
        <w:t xml:space="preserve">ig </w:t>
      </w:r>
      <w:r w:rsidR="00234AFC">
        <w:t>D</w:t>
      </w:r>
      <w:r w:rsidR="00850865">
        <w:t xml:space="preserve">ata </w:t>
      </w:r>
      <w:r w:rsidR="00F40CCD">
        <w:t xml:space="preserve">reference architecture </w:t>
      </w:r>
      <w:r w:rsidR="00850865">
        <w:t xml:space="preserve">will provide and ensure verifiable compliance with both GRC and </w:t>
      </w:r>
      <w:r w:rsidR="0012721F">
        <w:t>confidentiality, integrity, and availability (</w:t>
      </w:r>
      <w:r w:rsidR="00850865">
        <w:t>CIA) regulations, standards</w:t>
      </w:r>
      <w:r w:rsidR="0012721F">
        <w:t>,</w:t>
      </w:r>
      <w:r w:rsidR="00850865">
        <w:t xml:space="preserve"> and best practices.</w:t>
      </w:r>
      <w:r w:rsidR="0012721F">
        <w:t xml:space="preserve"> </w:t>
      </w:r>
      <w:r w:rsidR="00775E83">
        <w:t xml:space="preserve">More details of the security reference architecture are included in </w:t>
      </w:r>
      <w:r w:rsidR="00775E83" w:rsidRPr="00775E83">
        <w:rPr>
          <w:i/>
        </w:rPr>
        <w:t>NIST Big Data Interoperability Framework: Volume 4, Security</w:t>
      </w:r>
      <w:r w:rsidR="00775E83">
        <w:rPr>
          <w:i/>
        </w:rPr>
        <w:t xml:space="preserve"> and Privacy Requ</w:t>
      </w:r>
      <w:r w:rsidR="00775E83" w:rsidRPr="00775E83">
        <w:rPr>
          <w:i/>
        </w:rPr>
        <w:t>i</w:t>
      </w:r>
      <w:r w:rsidR="00775E83">
        <w:rPr>
          <w:i/>
        </w:rPr>
        <w:t>r</w:t>
      </w:r>
      <w:r w:rsidR="00775E83" w:rsidRPr="00775E83">
        <w:rPr>
          <w:i/>
        </w:rPr>
        <w:t>ements.</w:t>
      </w:r>
    </w:p>
    <w:p w14:paraId="7F66AB1C" w14:textId="77777777" w:rsidR="00CB26CE" w:rsidRPr="00794D7F" w:rsidRDefault="00CB26CE" w:rsidP="00AB4591">
      <w:r>
        <w:t xml:space="preserve">In addition to the </w:t>
      </w:r>
      <w:r w:rsidR="00C52C0D">
        <w:t xml:space="preserve">Big Data </w:t>
      </w:r>
      <w:r>
        <w:t>Application and Framework Providers</w:t>
      </w:r>
      <w:r w:rsidR="00C52C0D">
        <w:t xml:space="preserve"> </w:t>
      </w:r>
      <w:r w:rsidR="00873563">
        <w:t>components</w:t>
      </w:r>
      <w:r>
        <w:t xml:space="preserve">, the Data Provider and Data Consumer </w:t>
      </w:r>
      <w:r w:rsidR="00C52C0D">
        <w:t xml:space="preserve">are enveloped </w:t>
      </w:r>
      <w:r>
        <w:t xml:space="preserve">in the </w:t>
      </w:r>
      <w:r w:rsidR="00C52C0D">
        <w:t xml:space="preserve">security </w:t>
      </w:r>
      <w:r>
        <w:t>fabric since</w:t>
      </w:r>
      <w:r w:rsidR="00C52C0D">
        <w:t>,</w:t>
      </w:r>
      <w:r>
        <w:t xml:space="preserve"> at </w:t>
      </w:r>
      <w:r w:rsidR="00C52C0D">
        <w:t xml:space="preserve">a minimum, the Data Provider and Data Consumer </w:t>
      </w:r>
      <w:r w:rsidR="004C6D16">
        <w:t xml:space="preserve">should </w:t>
      </w:r>
      <w:r>
        <w:t>agree on the security protocols and mechanisms in place.</w:t>
      </w:r>
    </w:p>
    <w:p w14:paraId="20BF57BF" w14:textId="77777777" w:rsidR="0012721F" w:rsidRDefault="00C73C1F" w:rsidP="00AB4591">
      <w:bookmarkStart w:id="179" w:name="_Ref367302699"/>
      <w:bookmarkStart w:id="180" w:name="_Toc376786297"/>
      <w:r>
        <w:t xml:space="preserve">In the </w:t>
      </w:r>
      <w:r w:rsidR="0012721F" w:rsidRPr="00122664">
        <w:rPr>
          <w:i/>
        </w:rPr>
        <w:t xml:space="preserve">NIST Big Data </w:t>
      </w:r>
      <w:r w:rsidR="009D04FC">
        <w:rPr>
          <w:i/>
        </w:rPr>
        <w:t>Interoperability Framework:</w:t>
      </w:r>
      <w:r w:rsidR="009D04FC" w:rsidRPr="00122664">
        <w:rPr>
          <w:i/>
        </w:rPr>
        <w:t xml:space="preserve"> </w:t>
      </w:r>
      <w:r w:rsidRPr="00122664">
        <w:rPr>
          <w:i/>
        </w:rPr>
        <w:t>Volume 4</w:t>
      </w:r>
      <w:r w:rsidR="009D04FC">
        <w:rPr>
          <w:i/>
        </w:rPr>
        <w:t>,</w:t>
      </w:r>
      <w:r w:rsidRPr="00122664">
        <w:rPr>
          <w:i/>
        </w:rPr>
        <w:t xml:space="preserve"> </w:t>
      </w:r>
      <w:r w:rsidR="0012721F" w:rsidRPr="00122664">
        <w:rPr>
          <w:i/>
        </w:rPr>
        <w:t>Security and Privacy</w:t>
      </w:r>
      <w:r>
        <w:t xml:space="preserve">, </w:t>
      </w:r>
      <w:r w:rsidR="0012721F">
        <w:t>additional guidance and best practices regarding these critical and sensitive areas of individual privacy and corporate security</w:t>
      </w:r>
      <w:r w:rsidR="003A23BA">
        <w:t xml:space="preserve"> are discussed</w:t>
      </w:r>
      <w:r w:rsidR="0012721F">
        <w:t>.</w:t>
      </w:r>
    </w:p>
    <w:p w14:paraId="6795F68D" w14:textId="77777777" w:rsidR="0078243E" w:rsidRDefault="0078243E" w:rsidP="00AB4591"/>
    <w:p w14:paraId="7F2079F4" w14:textId="77777777" w:rsidR="00E5663C" w:rsidRDefault="00E5663C" w:rsidP="00AB4591">
      <w:pPr>
        <w:sectPr w:rsidR="00E5663C" w:rsidSect="00B25741">
          <w:footerReference w:type="default" r:id="rId35"/>
          <w:endnotePr>
            <w:numFmt w:val="decimal"/>
          </w:endnotePr>
          <w:pgSz w:w="12240" w:h="15840" w:code="1"/>
          <w:pgMar w:top="1440" w:right="1440" w:bottom="1440" w:left="1440" w:header="576" w:footer="576" w:gutter="0"/>
          <w:cols w:space="720"/>
          <w:docGrid w:linePitch="360"/>
        </w:sectPr>
      </w:pPr>
    </w:p>
    <w:p w14:paraId="5EB2613C" w14:textId="77777777" w:rsidR="009C5A03" w:rsidRPr="004A6442" w:rsidRDefault="009C5A03" w:rsidP="00127321">
      <w:pPr>
        <w:pStyle w:val="BDNotNumberedTitles"/>
      </w:pPr>
      <w:bookmarkStart w:id="181" w:name="_Toc381342453"/>
      <w:bookmarkStart w:id="182" w:name="_Toc409165152"/>
      <w:bookmarkStart w:id="183" w:name="_Ref367302871"/>
      <w:bookmarkStart w:id="184" w:name="_Toc376786298"/>
      <w:bookmarkEnd w:id="179"/>
      <w:bookmarkEnd w:id="180"/>
      <w:r w:rsidRPr="004A6442">
        <w:lastRenderedPageBreak/>
        <w:t>Appendix A: Deployment Considerations</w:t>
      </w:r>
      <w:bookmarkEnd w:id="181"/>
      <w:bookmarkEnd w:id="182"/>
    </w:p>
    <w:p w14:paraId="74CD94D5" w14:textId="43ABB15A" w:rsidR="003D45C0" w:rsidRDefault="003D45C0" w:rsidP="003D45C0">
      <w:r w:rsidRPr="00127321">
        <w:t xml:space="preserve">The NIST Big Data Reference Architecture is applicable to a variety of business environments and technologies. As a result, possible deployment models are not part of the core concepts discussed in the main body of this document. However, </w:t>
      </w:r>
      <w:r>
        <w:t xml:space="preserve">the loosely coupled and distributed natures of </w:t>
      </w:r>
      <w:r w:rsidRPr="00127321">
        <w:t xml:space="preserve"> Big Data Framework Provider functional component</w:t>
      </w:r>
      <w:r>
        <w:t xml:space="preserve">s allows it to be deployed using multiple infrastructure elements as described above in section 4.4.1. The two most </w:t>
      </w:r>
      <w:r w:rsidR="00A8022C">
        <w:t>common</w:t>
      </w:r>
      <w:r>
        <w:t xml:space="preserve"> </w:t>
      </w:r>
      <w:r w:rsidRPr="00127321">
        <w:t>deployment configurations</w:t>
      </w:r>
      <w:r>
        <w:t xml:space="preserve"> are directly on physical resources or on top of an </w:t>
      </w:r>
      <w:proofErr w:type="spellStart"/>
      <w:r>
        <w:t>IaaS</w:t>
      </w:r>
      <w:proofErr w:type="spellEnd"/>
      <w:r>
        <w:t xml:space="preserve"> cloud computing framework.  The choices between these two </w:t>
      </w:r>
      <w:r w:rsidR="00A8022C">
        <w:t>configurations</w:t>
      </w:r>
      <w:r>
        <w:t xml:space="preserve"> are driven by needs of efficiency/performance and elasticity</w:t>
      </w:r>
      <w:r w:rsidRPr="00127321">
        <w:t>.</w:t>
      </w:r>
      <w:r>
        <w:t xml:space="preserve">  Physical infrastructures are typically used to obtain predictable performance and efficient utilization of </w:t>
      </w:r>
      <w:proofErr w:type="spellStart"/>
      <w:proofErr w:type="gramStart"/>
      <w:r>
        <w:t>cpu</w:t>
      </w:r>
      <w:proofErr w:type="spellEnd"/>
      <w:proofErr w:type="gramEnd"/>
      <w:r>
        <w:t xml:space="preserve"> and I/O bandwidth since it eliminates the overhead and additional abstraction layers typical in the virtualized environments for most </w:t>
      </w:r>
      <w:proofErr w:type="spellStart"/>
      <w:r>
        <w:t>IaaS</w:t>
      </w:r>
      <w:proofErr w:type="spellEnd"/>
      <w:r>
        <w:t xml:space="preserve"> implementations.  </w:t>
      </w:r>
      <w:proofErr w:type="spellStart"/>
      <w:r>
        <w:t>IaaS</w:t>
      </w:r>
      <w:proofErr w:type="spellEnd"/>
      <w:r>
        <w:t xml:space="preserve"> cloud based deployments on are typically used when elasticity is needed to support changes in workload requirements.  The ability to rapidly instantiate additional processing nodes or framework components allows the deployment to adapt to either increased or decreased workloads.  By allowing the deployment footprint to grow or shrink based on workload demands this deployment model can provide cost savings when public or shared cloud services are used and more efficient use and energy consumption when a private cloud deployment is used.   Recently, a hybrid deployment model known as Cl</w:t>
      </w:r>
      <w:r w:rsidR="00A8022C">
        <w:t>oud Bursting has become popular.</w:t>
      </w:r>
      <w:r>
        <w:t xml:space="preserve"> In this model a physical deployment is augmented by either public or private </w:t>
      </w:r>
      <w:proofErr w:type="spellStart"/>
      <w:r>
        <w:t>IaaS</w:t>
      </w:r>
      <w:proofErr w:type="spellEnd"/>
      <w:r>
        <w:t xml:space="preserve"> cloud services.  When additional processing is needed to support the workload additional the additional framework component instances are established on the </w:t>
      </w:r>
      <w:proofErr w:type="spellStart"/>
      <w:r>
        <w:t>IaaS</w:t>
      </w:r>
      <w:proofErr w:type="spellEnd"/>
      <w:r>
        <w:t xml:space="preserve"> infrastructure and then deleted when no longer require.   </w:t>
      </w:r>
    </w:p>
    <w:p w14:paraId="0A2999BA" w14:textId="4C428F5A" w:rsidR="003D45C0" w:rsidRPr="00151CE8" w:rsidRDefault="003D45C0" w:rsidP="003D45C0">
      <w:r>
        <w:t xml:space="preserve">In addition to providing </w:t>
      </w:r>
      <w:proofErr w:type="spellStart"/>
      <w:r>
        <w:t>IaaS</w:t>
      </w:r>
      <w:proofErr w:type="spellEnd"/>
      <w:r>
        <w:t xml:space="preserve"> support cloud providers are now offering Big Data Frameworks under a </w:t>
      </w:r>
      <w:proofErr w:type="spellStart"/>
      <w:r>
        <w:t>PaaS</w:t>
      </w:r>
      <w:proofErr w:type="spellEnd"/>
      <w:r>
        <w:t xml:space="preserve"> model.  Under this model the system </w:t>
      </w:r>
      <w:r w:rsidR="00A8022C">
        <w:t>implementer</w:t>
      </w:r>
      <w:r>
        <w:t xml:space="preserve"> is freed from the need to establish and manage the complex configuration and deployment typical of many Big Data Framework components.  The </w:t>
      </w:r>
      <w:r w:rsidR="00A8022C">
        <w:t>implementer</w:t>
      </w:r>
      <w:r>
        <w:t xml:space="preserve"> simply needs to specify the size of the cluster required and the cloud provider manages the provisioning, configuration, and deployment of all the framework components.  There are even some nascent offerings for specialized SaaS big data applications appearing in the market which implement the Big Data Application Provider functionality within the cloud environment. </w:t>
      </w:r>
      <w:r w:rsidRPr="00127321">
        <w:t xml:space="preserve"> Figure A-1 illustrates </w:t>
      </w:r>
      <w:r>
        <w:t>how elements of the Big Data Reference Architecture might align onto the NIST Cloud Reference architecture.</w:t>
      </w:r>
      <w:r w:rsidRPr="00127321">
        <w:t xml:space="preserve"> </w:t>
      </w:r>
      <w:r>
        <w:t xml:space="preserve"> The following sections describe some of the high level interactions required between the Big Data Architecture elements and the Cloud Service Provider elements. </w:t>
      </w:r>
      <w:r w:rsidRPr="00127321">
        <w:t xml:space="preserve">. </w:t>
      </w:r>
    </w:p>
    <w:bookmarkStart w:id="185" w:name="_Toc404078643"/>
    <w:p w14:paraId="78FB3980" w14:textId="64CA48FF" w:rsidR="003D45C0" w:rsidRDefault="003D45C0" w:rsidP="003D45C0">
      <w:pPr>
        <w:pStyle w:val="BDFigureCaption"/>
      </w:pPr>
      <w:r>
        <w:object w:dxaOrig="7079" w:dyaOrig="5301" w14:anchorId="633EA1AF">
          <v:shape id="_x0000_i1026" type="#_x0000_t75" style="width:386.25pt;height:273pt" o:ole="">
            <v:imagedata r:id="rId36" o:title=""/>
          </v:shape>
          <o:OLEObject Type="Embed" ProgID="PowerPoint.Slide.12" ShapeID="_x0000_i1026" DrawAspect="Content" ObjectID="_1482983783" r:id="rId37"/>
        </w:object>
      </w:r>
    </w:p>
    <w:p w14:paraId="58D9E7E6" w14:textId="77777777" w:rsidR="003D45C0" w:rsidRPr="008C638B" w:rsidRDefault="003D45C0" w:rsidP="003D45C0">
      <w:pPr>
        <w:pStyle w:val="BDFigureCaption"/>
      </w:pPr>
      <w:r w:rsidRPr="008C638B">
        <w:t>Figure A-1: Big Data Framework Deployment Options</w:t>
      </w:r>
      <w:bookmarkEnd w:id="185"/>
    </w:p>
    <w:p w14:paraId="3AA23AE5" w14:textId="77777777" w:rsidR="003D45C0" w:rsidRPr="00127321" w:rsidRDefault="003D45C0" w:rsidP="003D45C0">
      <w:pPr>
        <w:pStyle w:val="BDAppendixsubheading1"/>
      </w:pPr>
      <w:r w:rsidRPr="00127321">
        <w:t>Cloud Service Providers</w:t>
      </w:r>
    </w:p>
    <w:p w14:paraId="7CBA42F2" w14:textId="77777777" w:rsidR="003D45C0" w:rsidRDefault="003D45C0" w:rsidP="003D45C0">
      <w:pPr>
        <w:rPr>
          <w:lang w:val="en-GB"/>
        </w:rPr>
      </w:pPr>
      <w:r w:rsidRPr="00151CE8">
        <w:rPr>
          <w:lang w:val="en-GB"/>
        </w:rPr>
        <w:t xml:space="preserve">Recent data analytics solutions use algorithms that can utilize and benefit from the </w:t>
      </w:r>
      <w:r>
        <w:rPr>
          <w:lang w:val="en-GB"/>
        </w:rPr>
        <w:t>frameworks</w:t>
      </w:r>
      <w:r w:rsidRPr="00151CE8">
        <w:rPr>
          <w:lang w:val="en-GB"/>
        </w:rPr>
        <w:t xml:space="preserve"> of the cloud computing systems. Cloud computing has essential characteristics such as rapid elasticity and scalability, multi-tenancy, on-demand self-service and resource pooling</w:t>
      </w:r>
      <w:r>
        <w:rPr>
          <w:lang w:val="en-GB"/>
        </w:rPr>
        <w:t>,</w:t>
      </w:r>
      <w:r w:rsidRPr="00151CE8">
        <w:rPr>
          <w:lang w:val="en-GB"/>
        </w:rPr>
        <w:t xml:space="preserve"> which together </w:t>
      </w:r>
      <w:r>
        <w:rPr>
          <w:lang w:val="en-GB"/>
        </w:rPr>
        <w:t>can significantly lower the barriers to</w:t>
      </w:r>
      <w:r w:rsidRPr="00151CE8">
        <w:rPr>
          <w:lang w:val="en-GB"/>
        </w:rPr>
        <w:t xml:space="preserve"> the realization of </w:t>
      </w:r>
      <w:r>
        <w:rPr>
          <w:lang w:val="en-GB"/>
        </w:rPr>
        <w:t>Big Data</w:t>
      </w:r>
      <w:r w:rsidRPr="00151CE8">
        <w:rPr>
          <w:lang w:val="en-GB"/>
        </w:rPr>
        <w:t xml:space="preserve"> implementations. </w:t>
      </w:r>
    </w:p>
    <w:p w14:paraId="10A7435D" w14:textId="77777777" w:rsidR="003D45C0" w:rsidRDefault="003D45C0" w:rsidP="003D45C0">
      <w:pPr>
        <w:rPr>
          <w:lang w:val="en-GB"/>
        </w:rPr>
      </w:pPr>
      <w:r>
        <w:rPr>
          <w:lang w:val="en-GB"/>
        </w:rPr>
        <w:t>T</w:t>
      </w:r>
      <w:r w:rsidRPr="00151CE8">
        <w:rPr>
          <w:lang w:val="en-GB"/>
        </w:rPr>
        <w:t xml:space="preserve">he </w:t>
      </w:r>
      <w:r>
        <w:rPr>
          <w:b/>
          <w:lang w:val="en-GB"/>
        </w:rPr>
        <w:t>C</w:t>
      </w:r>
      <w:r w:rsidRPr="00151CE8">
        <w:rPr>
          <w:b/>
          <w:lang w:val="en-GB"/>
        </w:rPr>
        <w:t xml:space="preserve">loud </w:t>
      </w:r>
      <w:r>
        <w:rPr>
          <w:b/>
          <w:lang w:val="en-GB"/>
        </w:rPr>
        <w:t>S</w:t>
      </w:r>
      <w:r w:rsidRPr="00151CE8">
        <w:rPr>
          <w:b/>
          <w:lang w:val="en-GB"/>
        </w:rPr>
        <w:t xml:space="preserve">ervice </w:t>
      </w:r>
      <w:r>
        <w:rPr>
          <w:b/>
          <w:lang w:val="en-GB"/>
        </w:rPr>
        <w:t>P</w:t>
      </w:r>
      <w:r w:rsidRPr="00151CE8">
        <w:rPr>
          <w:b/>
          <w:lang w:val="en-GB"/>
        </w:rPr>
        <w:t>rovider</w:t>
      </w:r>
      <w:r w:rsidRPr="00510336">
        <w:rPr>
          <w:b/>
          <w:lang w:val="en-GB"/>
        </w:rPr>
        <w:t xml:space="preserve"> (CSP)</w:t>
      </w:r>
      <w:r>
        <w:rPr>
          <w:lang w:val="en-GB"/>
        </w:rPr>
        <w:t xml:space="preserve"> </w:t>
      </w:r>
      <w:r w:rsidRPr="00151CE8">
        <w:rPr>
          <w:lang w:val="en-GB"/>
        </w:rPr>
        <w:t xml:space="preserve">implements and delivers </w:t>
      </w:r>
      <w:r w:rsidRPr="00151CE8">
        <w:rPr>
          <w:b/>
          <w:lang w:val="en-GB"/>
        </w:rPr>
        <w:t>cloud services</w:t>
      </w:r>
      <w:r w:rsidRPr="00151CE8">
        <w:rPr>
          <w:lang w:val="en-GB"/>
        </w:rPr>
        <w:t>. Processing of a service invocation is done by means of an instance of the service implementation, which may involve the composition and invocation of other services as determined by the design and configuration of the service implementation.</w:t>
      </w:r>
    </w:p>
    <w:p w14:paraId="7BD00D97" w14:textId="77777777" w:rsidR="003D45C0" w:rsidRPr="004A6442" w:rsidRDefault="003D45C0" w:rsidP="003D45C0">
      <w:pPr>
        <w:pStyle w:val="BDAppendixsubheading2"/>
      </w:pPr>
      <w:r w:rsidRPr="004A6442">
        <w:t>Cloud Service Component</w:t>
      </w:r>
    </w:p>
    <w:p w14:paraId="77A64CA4" w14:textId="77777777" w:rsidR="003D45C0" w:rsidRDefault="003D45C0" w:rsidP="003D45C0">
      <w:pPr>
        <w:rPr>
          <w:lang w:val="en-GB"/>
        </w:rPr>
      </w:pPr>
      <w:r w:rsidRPr="004A6442">
        <w:t xml:space="preserve">The cloud service component contains the </w:t>
      </w:r>
      <w:r w:rsidRPr="00151CE8">
        <w:rPr>
          <w:lang w:val="en-GB"/>
        </w:rPr>
        <w:t xml:space="preserve">implementation of the cloud services provided by a </w:t>
      </w:r>
      <w:r>
        <w:rPr>
          <w:lang w:val="en-GB"/>
        </w:rPr>
        <w:t>CSP</w:t>
      </w:r>
      <w:r w:rsidRPr="00151CE8">
        <w:rPr>
          <w:lang w:val="en-GB"/>
        </w:rPr>
        <w:t>. It contains and controls the software components that implement the services (but not the underlying hypervisors, host operating systems, device drivers, etc.)</w:t>
      </w:r>
    </w:p>
    <w:p w14:paraId="41D73A45" w14:textId="77777777" w:rsidR="003D45C0" w:rsidRDefault="003D45C0" w:rsidP="003D45C0">
      <w:pPr>
        <w:rPr>
          <w:lang w:val="en-GB"/>
        </w:rPr>
      </w:pPr>
      <w:r>
        <w:rPr>
          <w:lang w:val="en-GB"/>
        </w:rPr>
        <w:t xml:space="preserve">Cloud services can be described in terms of service categories. </w:t>
      </w:r>
    </w:p>
    <w:p w14:paraId="78E34B4B" w14:textId="77777777" w:rsidR="003D45C0" w:rsidRDefault="003D45C0" w:rsidP="003D45C0">
      <w:pPr>
        <w:rPr>
          <w:lang w:val="en-GB"/>
        </w:rPr>
      </w:pPr>
      <w:r w:rsidRPr="00151CE8">
        <w:rPr>
          <w:lang w:val="en-GB"/>
        </w:rPr>
        <w:t xml:space="preserve">Cloud services are also grouped into categories, where each </w:t>
      </w:r>
      <w:r>
        <w:rPr>
          <w:lang w:val="en-GB"/>
        </w:rPr>
        <w:t xml:space="preserve">service </w:t>
      </w:r>
      <w:r w:rsidRPr="00151CE8">
        <w:rPr>
          <w:lang w:val="en-GB"/>
        </w:rPr>
        <w:t xml:space="preserve">category </w:t>
      </w:r>
      <w:r>
        <w:rPr>
          <w:lang w:val="en-GB"/>
        </w:rPr>
        <w:t xml:space="preserve">is characterized by </w:t>
      </w:r>
      <w:r w:rsidRPr="00151CE8">
        <w:rPr>
          <w:lang w:val="en-GB"/>
        </w:rPr>
        <w:t>qualities that are common between the services</w:t>
      </w:r>
      <w:r>
        <w:rPr>
          <w:lang w:val="en-GB"/>
        </w:rPr>
        <w:t xml:space="preserve"> within the category</w:t>
      </w:r>
      <w:r w:rsidRPr="00151CE8">
        <w:rPr>
          <w:lang w:val="en-GB"/>
        </w:rPr>
        <w:t xml:space="preserve">. </w:t>
      </w:r>
      <w:r>
        <w:rPr>
          <w:lang w:val="en-GB"/>
        </w:rPr>
        <w:t>The NIST Cloud Computing Reference Model defines the following cloud service categories</w:t>
      </w:r>
      <w:r w:rsidRPr="00151CE8">
        <w:rPr>
          <w:lang w:val="en-GB"/>
        </w:rPr>
        <w:t>:</w:t>
      </w:r>
    </w:p>
    <w:p w14:paraId="42CC8178" w14:textId="77777777" w:rsidR="003D45C0" w:rsidRDefault="003D45C0" w:rsidP="003D45C0">
      <w:pPr>
        <w:pStyle w:val="ListParagraph"/>
        <w:numPr>
          <w:ilvl w:val="0"/>
          <w:numId w:val="4"/>
        </w:numPr>
        <w:rPr>
          <w:lang w:val="en-GB"/>
        </w:rPr>
      </w:pPr>
      <w:r w:rsidRPr="00151CE8">
        <w:rPr>
          <w:lang w:val="en-GB"/>
        </w:rPr>
        <w:t>Infrastructure as a Services (</w:t>
      </w:r>
      <w:proofErr w:type="spellStart"/>
      <w:r w:rsidRPr="00151CE8">
        <w:rPr>
          <w:lang w:val="en-GB"/>
        </w:rPr>
        <w:t>IaaS</w:t>
      </w:r>
      <w:proofErr w:type="spellEnd"/>
      <w:r w:rsidRPr="00151CE8">
        <w:rPr>
          <w:lang w:val="en-GB"/>
        </w:rPr>
        <w:t>)</w:t>
      </w:r>
    </w:p>
    <w:p w14:paraId="3A8FB0C9" w14:textId="77777777" w:rsidR="003D45C0" w:rsidRDefault="003D45C0" w:rsidP="003D45C0">
      <w:pPr>
        <w:pStyle w:val="ListParagraph"/>
        <w:numPr>
          <w:ilvl w:val="0"/>
          <w:numId w:val="4"/>
        </w:numPr>
        <w:rPr>
          <w:lang w:val="en-GB"/>
        </w:rPr>
      </w:pPr>
      <w:r w:rsidRPr="00151CE8">
        <w:rPr>
          <w:lang w:val="en-GB"/>
        </w:rPr>
        <w:t>Platform as a Service (</w:t>
      </w:r>
      <w:proofErr w:type="spellStart"/>
      <w:r w:rsidRPr="00151CE8">
        <w:rPr>
          <w:lang w:val="en-GB"/>
        </w:rPr>
        <w:t>PaaS</w:t>
      </w:r>
      <w:proofErr w:type="spellEnd"/>
      <w:r w:rsidRPr="00151CE8">
        <w:rPr>
          <w:lang w:val="en-GB"/>
        </w:rPr>
        <w:t>)</w:t>
      </w:r>
    </w:p>
    <w:p w14:paraId="357DE0D8" w14:textId="77777777" w:rsidR="003D45C0" w:rsidRDefault="003D45C0" w:rsidP="003D45C0">
      <w:pPr>
        <w:pStyle w:val="ListParagraph"/>
        <w:numPr>
          <w:ilvl w:val="0"/>
          <w:numId w:val="4"/>
        </w:numPr>
        <w:rPr>
          <w:lang w:val="en-GB"/>
        </w:rPr>
      </w:pPr>
      <w:r w:rsidRPr="00151CE8">
        <w:rPr>
          <w:lang w:val="en-GB"/>
        </w:rPr>
        <w:t>Software as a Service (SaaS)</w:t>
      </w:r>
      <w:r w:rsidRPr="00504893">
        <w:rPr>
          <w:lang w:val="en-GB"/>
        </w:rPr>
        <w:t xml:space="preserve"> </w:t>
      </w:r>
    </w:p>
    <w:p w14:paraId="39277F6F" w14:textId="77777777" w:rsidR="003D45C0" w:rsidRPr="00804317" w:rsidRDefault="003D45C0" w:rsidP="003D45C0">
      <w:pPr>
        <w:pStyle w:val="BDAppendixsubheading2"/>
      </w:pPr>
      <w:r w:rsidRPr="00804317">
        <w:t xml:space="preserve">Resource Abstraction </w:t>
      </w:r>
      <w:r>
        <w:t>and</w:t>
      </w:r>
      <w:r w:rsidRPr="00804317">
        <w:t xml:space="preserve"> Control</w:t>
      </w:r>
      <w:r>
        <w:t xml:space="preserve"> Component</w:t>
      </w:r>
    </w:p>
    <w:p w14:paraId="3B508B4F" w14:textId="77777777" w:rsidR="003D45C0" w:rsidRDefault="003D45C0" w:rsidP="003D45C0">
      <w:pPr>
        <w:rPr>
          <w:lang w:val="en-GB"/>
        </w:rPr>
      </w:pPr>
      <w:r w:rsidRPr="00151CE8">
        <w:rPr>
          <w:lang w:val="en-GB"/>
        </w:rPr>
        <w:lastRenderedPageBreak/>
        <w:t xml:space="preserve">The Resource Abstraction </w:t>
      </w:r>
      <w:r>
        <w:rPr>
          <w:lang w:val="en-GB"/>
        </w:rPr>
        <w:t>and</w:t>
      </w:r>
      <w:r w:rsidRPr="00151CE8">
        <w:rPr>
          <w:lang w:val="en-GB"/>
        </w:rPr>
        <w:t xml:space="preserve"> Control component is used by cloud service providers to provide access to the physical computing resources through software abstraction. Resource abstraction needs to ensure efficient, secure, and reliable usage of the underlying physical resources. The control feature of the component enables the management of the resource abstraction features.</w:t>
      </w:r>
    </w:p>
    <w:p w14:paraId="1BFD2234" w14:textId="77777777" w:rsidR="003D45C0" w:rsidRDefault="003D45C0" w:rsidP="003D45C0">
      <w:pPr>
        <w:rPr>
          <w:lang w:val="en-GB"/>
        </w:rPr>
      </w:pPr>
      <w:r w:rsidRPr="00151CE8">
        <w:rPr>
          <w:lang w:val="en-GB"/>
        </w:rPr>
        <w:t xml:space="preserve">The Resource Abstraction </w:t>
      </w:r>
      <w:r>
        <w:rPr>
          <w:lang w:val="en-GB"/>
        </w:rPr>
        <w:t>and</w:t>
      </w:r>
      <w:r w:rsidRPr="00151CE8">
        <w:rPr>
          <w:lang w:val="en-GB"/>
        </w:rPr>
        <w:t xml:space="preserve"> Control component enables a cloud service provider to offer qualities such as rapid elasticity, resource pooling, on-demand self-service and scale-out. The Resource Abstraction </w:t>
      </w:r>
      <w:r>
        <w:rPr>
          <w:lang w:val="en-GB"/>
        </w:rPr>
        <w:t>and</w:t>
      </w:r>
      <w:r w:rsidRPr="00151CE8">
        <w:rPr>
          <w:lang w:val="en-GB"/>
        </w:rPr>
        <w:t xml:space="preserve"> Control component can include software elements such as hypervisors, virtual machines, virtual data storage, and time-sharing. </w:t>
      </w:r>
    </w:p>
    <w:p w14:paraId="5915E9D3" w14:textId="77777777" w:rsidR="003D45C0" w:rsidRDefault="003D45C0" w:rsidP="003D45C0">
      <w:pPr>
        <w:rPr>
          <w:lang w:val="en-GB"/>
        </w:rPr>
      </w:pPr>
      <w:r w:rsidRPr="00151CE8">
        <w:rPr>
          <w:lang w:val="en-GB"/>
        </w:rPr>
        <w:t xml:space="preserve">The Resource Abstraction </w:t>
      </w:r>
      <w:r>
        <w:rPr>
          <w:lang w:val="en-GB"/>
        </w:rPr>
        <w:t>and</w:t>
      </w:r>
      <w:r w:rsidRPr="00151CE8">
        <w:rPr>
          <w:lang w:val="en-GB"/>
        </w:rPr>
        <w:t xml:space="preserve"> Control component enables control functionality</w:t>
      </w:r>
      <w:r>
        <w:rPr>
          <w:lang w:val="en-GB"/>
        </w:rPr>
        <w:t xml:space="preserve">. </w:t>
      </w:r>
      <w:r w:rsidRPr="00151CE8">
        <w:rPr>
          <w:lang w:val="en-GB"/>
        </w:rPr>
        <w:t>For example, there may be a centralized algorithm to control, correlate</w:t>
      </w:r>
      <w:r>
        <w:rPr>
          <w:lang w:val="en-GB"/>
        </w:rPr>
        <w:t>,</w:t>
      </w:r>
      <w:r w:rsidRPr="00151CE8">
        <w:rPr>
          <w:lang w:val="en-GB"/>
        </w:rPr>
        <w:t xml:space="preserve"> and connect various processing, storage</w:t>
      </w:r>
      <w:r>
        <w:rPr>
          <w:lang w:val="en-GB"/>
        </w:rPr>
        <w:t>,</w:t>
      </w:r>
      <w:r w:rsidRPr="00151CE8">
        <w:rPr>
          <w:lang w:val="en-GB"/>
        </w:rPr>
        <w:t xml:space="preserve"> and networking units in the physical resources so that together they deliver an environment where </w:t>
      </w:r>
      <w:proofErr w:type="spellStart"/>
      <w:r w:rsidRPr="00151CE8">
        <w:rPr>
          <w:lang w:val="en-GB"/>
        </w:rPr>
        <w:t>IaaS</w:t>
      </w:r>
      <w:proofErr w:type="spellEnd"/>
      <w:r w:rsidRPr="00151CE8">
        <w:rPr>
          <w:lang w:val="en-GB"/>
        </w:rPr>
        <w:t xml:space="preserve">, </w:t>
      </w:r>
      <w:proofErr w:type="spellStart"/>
      <w:r w:rsidRPr="00151CE8">
        <w:rPr>
          <w:lang w:val="en-GB"/>
        </w:rPr>
        <w:t>PaaS</w:t>
      </w:r>
      <w:proofErr w:type="spellEnd"/>
      <w:r w:rsidRPr="00151CE8">
        <w:rPr>
          <w:lang w:val="en-GB"/>
        </w:rPr>
        <w:t xml:space="preserve"> or SaaS cloud service categories can be offered. The controller might decide which CPUs/racks contain which virtual machines executing which parts of a given cloud workload, and how such processing units are connected to each other, and when to dynamically and transparently reassign parts of the workload to new units as conditions change.</w:t>
      </w:r>
    </w:p>
    <w:p w14:paraId="38B821B0" w14:textId="77777777" w:rsidR="003D45C0" w:rsidRPr="00804317" w:rsidRDefault="003D45C0" w:rsidP="003D45C0">
      <w:pPr>
        <w:pStyle w:val="BDAppendixsubheading2"/>
      </w:pPr>
      <w:r>
        <w:t>Security and Privacy and Management Functions</w:t>
      </w:r>
    </w:p>
    <w:p w14:paraId="0AF13535" w14:textId="49DAC54A" w:rsidR="003D45C0" w:rsidRDefault="003D45C0" w:rsidP="003D45C0">
      <w:pPr>
        <w:rPr>
          <w:lang w:val="en-GB"/>
        </w:rPr>
      </w:pPr>
      <w:r>
        <w:rPr>
          <w:lang w:val="en-GB"/>
        </w:rPr>
        <w:t xml:space="preserve">In almost all cases the Cloud Provider will provide elements of the Security, Privacy, and Management functions.  Typically the provider will support high level security/privacy functions that control access to the Big Data Applications and Frameworks while the frameworks themselves must control access to their underlying data and application services.  Many times the Big Data specific functions for security and privacy will depend on and must interface with functions provided by the cloud service provider.  Similarly, management functions are often split between the Big Data implementation and the Cloud Provider implementations.  Here the cloud provider would handle the deployment and provisioning of Big Data architecture elements within its </w:t>
      </w:r>
      <w:proofErr w:type="spellStart"/>
      <w:r>
        <w:rPr>
          <w:lang w:val="en-GB"/>
        </w:rPr>
        <w:t>IaaS</w:t>
      </w:r>
      <w:proofErr w:type="spellEnd"/>
      <w:r>
        <w:rPr>
          <w:lang w:val="en-GB"/>
        </w:rPr>
        <w:t xml:space="preserve"> infrastructure.   The cloud provider may provide high level monitoring functions to allow the Big Data implementation to track performance and resource usage of its components.  In, many cases the Resource Management element of the Big Data Framework will need to interface to the Cloud Service Provider’s management framework to request additional resources.</w:t>
      </w:r>
    </w:p>
    <w:p w14:paraId="6292E4AE" w14:textId="77777777" w:rsidR="003D45C0" w:rsidRDefault="003D45C0" w:rsidP="003D45C0">
      <w:pPr>
        <w:rPr>
          <w:lang w:val="en-GB"/>
        </w:rPr>
      </w:pPr>
    </w:p>
    <w:p w14:paraId="385BCA6B" w14:textId="77777777" w:rsidR="003D45C0" w:rsidRDefault="003D45C0" w:rsidP="003D45C0">
      <w:pPr>
        <w:pStyle w:val="BDAppendixsubheading1"/>
      </w:pPr>
      <w:r>
        <w:t>Physical Resource Deployments</w:t>
      </w:r>
    </w:p>
    <w:p w14:paraId="44D866DD" w14:textId="74C45232" w:rsidR="009C5A03" w:rsidRDefault="003D45C0" w:rsidP="009C5A03">
      <w:r>
        <w:t xml:space="preserve">As stated above deployment on physical resources is frequently used when performance characteristics are paramount.  The nature of the underlying physical resource implementations to support Big Data requirements has evolved significantly over the years.   Specialized, high performance super computers with custom approaches for sharing resources (memory, </w:t>
      </w:r>
      <w:proofErr w:type="spellStart"/>
      <w:r>
        <w:t>cpu</w:t>
      </w:r>
      <w:proofErr w:type="spellEnd"/>
      <w:r>
        <w:t>, storage) between nodes has given way to shared nothing computing clusters built from commodity servers.  The custom super computing architectures almost always required custom development and components to take advantage of the shared resources.  The commodity server approach both reduced the hardware investment and allowed the Big Data frameworks to provide higher level abstractions for the sharing and management of resources in the cluster.  The   Recent trends now involve density, power, cooling optimized server form factors that seek to maximize the available computing resources while minimizing size, power and/or cooling requirements.  This approach retains the abstraction and portability advantages of the shared nothing approaches while providing improved efficiency.</w:t>
      </w:r>
    </w:p>
    <w:p w14:paraId="3CEF0646" w14:textId="77777777" w:rsidR="00127321" w:rsidRDefault="00127321" w:rsidP="009C5A03"/>
    <w:p w14:paraId="38D08B0A" w14:textId="77777777" w:rsidR="00CA3999" w:rsidRDefault="00CA3999" w:rsidP="009C5A03"/>
    <w:p w14:paraId="3372CFC8" w14:textId="77777777" w:rsidR="00CA3999" w:rsidRDefault="00CA3999" w:rsidP="009C5A03">
      <w:pPr>
        <w:rPr>
          <w:lang w:val="en-GB"/>
        </w:rPr>
        <w:sectPr w:rsidR="00CA3999" w:rsidSect="00BA135B">
          <w:footerReference w:type="default" r:id="rId38"/>
          <w:headerReference w:type="first" r:id="rId39"/>
          <w:footerReference w:type="first" r:id="rId40"/>
          <w:pgSz w:w="12240" w:h="15840" w:code="1"/>
          <w:pgMar w:top="1440" w:right="1440" w:bottom="1440" w:left="1440" w:header="576" w:footer="576" w:gutter="0"/>
          <w:pgNumType w:start="1"/>
          <w:cols w:space="720"/>
          <w:docGrid w:linePitch="360"/>
        </w:sectPr>
      </w:pPr>
    </w:p>
    <w:p w14:paraId="5699FAA1" w14:textId="77777777" w:rsidR="00CA379D" w:rsidRPr="000F42CD" w:rsidRDefault="003561EA" w:rsidP="00127321">
      <w:pPr>
        <w:pStyle w:val="BDNotNumberedTitles"/>
      </w:pPr>
      <w:bookmarkStart w:id="186" w:name="_Toc381342454"/>
      <w:bookmarkStart w:id="187" w:name="_Toc409165153"/>
      <w:commentRangeStart w:id="188"/>
      <w:r w:rsidRPr="000F42CD">
        <w:lastRenderedPageBreak/>
        <w:t xml:space="preserve">Appendix </w:t>
      </w:r>
      <w:r w:rsidR="009C5A03" w:rsidRPr="000F42CD">
        <w:t>B</w:t>
      </w:r>
      <w:commentRangeEnd w:id="188"/>
      <w:r w:rsidR="008C1D4A">
        <w:rPr>
          <w:rStyle w:val="CommentReference"/>
          <w:rFonts w:ascii="Times New Roman" w:eastAsia="Calibri" w:hAnsi="Times New Roman" w:cs="Times New Roman"/>
          <w:b w:val="0"/>
          <w:color w:val="auto"/>
        </w:rPr>
        <w:commentReference w:id="188"/>
      </w:r>
      <w:r w:rsidRPr="000F42CD">
        <w:t>: Terms and Definitions</w:t>
      </w:r>
      <w:bookmarkEnd w:id="183"/>
      <w:bookmarkEnd w:id="184"/>
      <w:bookmarkEnd w:id="186"/>
      <w:bookmarkEnd w:id="187"/>
      <w:r w:rsidRPr="000F42CD">
        <w:t xml:space="preserve"> </w:t>
      </w:r>
    </w:p>
    <w:p w14:paraId="6C30DD8F" w14:textId="77777777" w:rsidR="00CA379D" w:rsidRPr="007B5729" w:rsidRDefault="007262D9" w:rsidP="00127321">
      <w:pPr>
        <w:pStyle w:val="BDAppendixsubheading1"/>
      </w:pPr>
      <w:r>
        <w:t>NBDRA Components</w:t>
      </w:r>
    </w:p>
    <w:p w14:paraId="29B0A672" w14:textId="77777777" w:rsidR="00CA379D" w:rsidRDefault="003561EA" w:rsidP="007262D9">
      <w:pPr>
        <w:pStyle w:val="BDTextBulletList"/>
      </w:pPr>
      <w:r w:rsidRPr="007262D9">
        <w:rPr>
          <w:b/>
        </w:rPr>
        <w:t xml:space="preserve">Big </w:t>
      </w:r>
      <w:r w:rsidR="00D41694" w:rsidRPr="007262D9">
        <w:rPr>
          <w:b/>
        </w:rPr>
        <w:t>D</w:t>
      </w:r>
      <w:r w:rsidRPr="007262D9">
        <w:rPr>
          <w:b/>
        </w:rPr>
        <w:t>ata</w:t>
      </w:r>
      <w:r w:rsidR="00525F0E" w:rsidRPr="007262D9">
        <w:rPr>
          <w:b/>
        </w:rPr>
        <w:t xml:space="preserve"> Engineering</w:t>
      </w:r>
      <w:r w:rsidR="00D35F60" w:rsidRPr="007262D9">
        <w:rPr>
          <w:b/>
        </w:rPr>
        <w:t>:</w:t>
      </w:r>
      <w:r w:rsidR="00D35F60">
        <w:t xml:space="preserve"> </w:t>
      </w:r>
      <w:r>
        <w:t>A</w:t>
      </w:r>
      <w:r w:rsidRPr="0086433D">
        <w:t>dvanced techniques that harness independent resources for building scalable data systems when the characteristics of the datasets require new architectures for efficient storage, manipulation, and analysis.</w:t>
      </w:r>
    </w:p>
    <w:p w14:paraId="78EE21AD" w14:textId="77777777" w:rsidR="007262D9" w:rsidRDefault="007262D9" w:rsidP="007262D9">
      <w:pPr>
        <w:pStyle w:val="BDTextBulletList"/>
      </w:pPr>
      <w:r w:rsidRPr="007262D9">
        <w:rPr>
          <w:b/>
        </w:rPr>
        <w:t>Data Provider:</w:t>
      </w:r>
      <w:r>
        <w:t xml:space="preserve"> Organization or entity that introduces </w:t>
      </w:r>
      <w:r w:rsidRPr="00767AF3">
        <w:t xml:space="preserve">information feeds into the </w:t>
      </w:r>
      <w:r>
        <w:t>B</w:t>
      </w:r>
      <w:r w:rsidRPr="00767AF3">
        <w:t xml:space="preserve">ig </w:t>
      </w:r>
      <w:r>
        <w:t>D</w:t>
      </w:r>
      <w:r w:rsidRPr="00767AF3">
        <w:t xml:space="preserve">ata system for discovery, access, and transformation by the </w:t>
      </w:r>
      <w:r>
        <w:t>B</w:t>
      </w:r>
      <w:r w:rsidRPr="00767AF3">
        <w:t xml:space="preserve">ig </w:t>
      </w:r>
      <w:r>
        <w:t>D</w:t>
      </w:r>
      <w:r w:rsidRPr="00767AF3">
        <w:t>ata system</w:t>
      </w:r>
      <w:r>
        <w:t>.</w:t>
      </w:r>
    </w:p>
    <w:p w14:paraId="628EE7E0" w14:textId="77777777" w:rsidR="00D41694" w:rsidRPr="00AA1988" w:rsidRDefault="00D41694" w:rsidP="007262D9">
      <w:pPr>
        <w:pStyle w:val="BDTextBulletList"/>
      </w:pPr>
      <w:r w:rsidRPr="007262D9">
        <w:rPr>
          <w:b/>
        </w:rPr>
        <w:t>Big Data Application Provider:</w:t>
      </w:r>
      <w:r>
        <w:t xml:space="preserve"> Organization or entity that executes</w:t>
      </w:r>
      <w:r w:rsidRPr="005A1C95">
        <w:t xml:space="preserve"> a generic vertical system data lifecycle</w:t>
      </w:r>
      <w:r>
        <w:t>,</w:t>
      </w:r>
      <w:r w:rsidRPr="005A1C95">
        <w:t xml:space="preserve"> including</w:t>
      </w:r>
      <w:r>
        <w:t>: (a)</w:t>
      </w:r>
      <w:r w:rsidRPr="005A1C95">
        <w:t xml:space="preserve"> data collection from various sources, </w:t>
      </w:r>
      <w:r>
        <w:t xml:space="preserve">(b) </w:t>
      </w:r>
      <w:r w:rsidRPr="005A1C95">
        <w:t>multiple data transformations being implemented using both tradit</w:t>
      </w:r>
      <w:r>
        <w:t xml:space="preserve">ional and new technologies, (c) </w:t>
      </w:r>
      <w:r w:rsidRPr="005A1C95">
        <w:t>diverse data usage</w:t>
      </w:r>
      <w:r>
        <w:t>, and (d) data archiving</w:t>
      </w:r>
      <w:r w:rsidRPr="005A1C95">
        <w:t>.</w:t>
      </w:r>
    </w:p>
    <w:p w14:paraId="1F626A4C" w14:textId="77777777" w:rsidR="00D41694" w:rsidRDefault="00D41694" w:rsidP="007262D9">
      <w:pPr>
        <w:pStyle w:val="BDTextBulletList"/>
      </w:pPr>
      <w:r w:rsidRPr="007262D9">
        <w:rPr>
          <w:b/>
        </w:rPr>
        <w:t>Big Data Framework Provider:</w:t>
      </w:r>
      <w:r w:rsidRPr="00AA1988">
        <w:t xml:space="preserve"> </w:t>
      </w:r>
      <w:r>
        <w:t>Organization or entity that provides</w:t>
      </w:r>
      <w:r w:rsidRPr="002353A0">
        <w:t xml:space="preserve"> a computing fabric (such as system hardware, network, storage, virtualization, a</w:t>
      </w:r>
      <w:r>
        <w:t xml:space="preserve">nd computing platform) </w:t>
      </w:r>
      <w:r w:rsidRPr="002353A0">
        <w:t xml:space="preserve">to execute certain </w:t>
      </w:r>
      <w:r w:rsidR="00CA46E3">
        <w:t>Big Data</w:t>
      </w:r>
      <w:r>
        <w:t xml:space="preserve"> applications, while maintaining security and</w:t>
      </w:r>
      <w:r w:rsidRPr="002353A0">
        <w:t xml:space="preserve"> </w:t>
      </w:r>
      <w:r>
        <w:t>privacy requirements</w:t>
      </w:r>
    </w:p>
    <w:p w14:paraId="1D94AAFF" w14:textId="77777777" w:rsidR="00D41694" w:rsidRDefault="00D41694" w:rsidP="007262D9">
      <w:pPr>
        <w:pStyle w:val="BDTextBulletList"/>
      </w:pPr>
      <w:r w:rsidRPr="007262D9">
        <w:rPr>
          <w:b/>
        </w:rPr>
        <w:t>Data Consumer:</w:t>
      </w:r>
      <w:r w:rsidRPr="00AA1988">
        <w:t xml:space="preserve"> </w:t>
      </w:r>
      <w:r>
        <w:t>E</w:t>
      </w:r>
      <w:r w:rsidRPr="00650CE9">
        <w:t>nd us</w:t>
      </w:r>
      <w:r>
        <w:t>ers or other systems that</w:t>
      </w:r>
      <w:r w:rsidRPr="00650CE9">
        <w:t xml:space="preserve"> use the results of data </w:t>
      </w:r>
      <w:r>
        <w:t>applications</w:t>
      </w:r>
      <w:r w:rsidRPr="00650CE9">
        <w:t xml:space="preserve">. </w:t>
      </w:r>
    </w:p>
    <w:p w14:paraId="6B70B3C1" w14:textId="77777777" w:rsidR="00CA379D" w:rsidRDefault="00B724D7" w:rsidP="007262D9">
      <w:pPr>
        <w:pStyle w:val="BDTextBulletList"/>
      </w:pPr>
      <w:r w:rsidRPr="007262D9">
        <w:rPr>
          <w:b/>
        </w:rPr>
        <w:t>System</w:t>
      </w:r>
      <w:r w:rsidR="003561EA" w:rsidRPr="007262D9">
        <w:rPr>
          <w:b/>
        </w:rPr>
        <w:t xml:space="preserve"> Orchestrator</w:t>
      </w:r>
      <w:r w:rsidR="00D35F60" w:rsidRPr="007262D9">
        <w:rPr>
          <w:b/>
        </w:rPr>
        <w:t>:</w:t>
      </w:r>
      <w:r w:rsidR="00D35F60">
        <w:t xml:space="preserve"> </w:t>
      </w:r>
      <w:r w:rsidR="003561EA">
        <w:t>Organization or entity that defines and integrates</w:t>
      </w:r>
      <w:r w:rsidR="003561EA" w:rsidRPr="00650CE9">
        <w:t xml:space="preserve"> the required data transformations components into an operational vertical system. </w:t>
      </w:r>
    </w:p>
    <w:p w14:paraId="5DACD904" w14:textId="77777777" w:rsidR="00CA379D" w:rsidRPr="007B5729" w:rsidRDefault="006E3449" w:rsidP="00127321">
      <w:pPr>
        <w:pStyle w:val="BDAppendixsubheading1"/>
      </w:pPr>
      <w:r>
        <w:t>Operational Characteristics</w:t>
      </w:r>
    </w:p>
    <w:p w14:paraId="4B0E497E" w14:textId="32306F7E" w:rsidR="00D41694" w:rsidRPr="001371A5" w:rsidRDefault="00B611A8" w:rsidP="0026385D">
      <w:pPr>
        <w:pStyle w:val="BDTextBulletList"/>
      </w:pPr>
      <w:r w:rsidRPr="001371A5">
        <w:t>Exten</w:t>
      </w:r>
      <w:r w:rsidR="00EB35B2">
        <w:t>si</w:t>
      </w:r>
      <w:r w:rsidRPr="001371A5">
        <w:t xml:space="preserve">bility:  </w:t>
      </w:r>
    </w:p>
    <w:p w14:paraId="7E2634D8" w14:textId="77777777" w:rsidR="00CA379D" w:rsidRDefault="003561EA" w:rsidP="0026385D">
      <w:pPr>
        <w:pStyle w:val="BDTextBulletList"/>
      </w:pPr>
      <w:r w:rsidRPr="00AA1988">
        <w:t>Interoperability</w:t>
      </w:r>
      <w:r w:rsidR="00D35F60">
        <w:t>:</w:t>
      </w:r>
      <w:r w:rsidRPr="00AA1988">
        <w:t xml:space="preserve"> The capability to communicate, to execute programs, or to transfer data among various functional units under specified conditions</w:t>
      </w:r>
      <w:r>
        <w:t>.</w:t>
      </w:r>
      <w:r w:rsidRPr="00AA1988">
        <w:t xml:space="preserve"> </w:t>
      </w:r>
    </w:p>
    <w:p w14:paraId="1AC64D04" w14:textId="77777777" w:rsidR="00CA379D" w:rsidRDefault="003561EA" w:rsidP="0026385D">
      <w:pPr>
        <w:pStyle w:val="BDTextBulletList"/>
      </w:pPr>
      <w:r w:rsidRPr="00AA1988">
        <w:t>Portability</w:t>
      </w:r>
      <w:r w:rsidR="00D35F60">
        <w:t>:</w:t>
      </w:r>
      <w:r w:rsidRPr="00AA1988">
        <w:t xml:space="preserve"> The ability to transfer data from one system to another without being required to recreate or reenter data descriptions or to modify significantly the application being transported</w:t>
      </w:r>
      <w:r>
        <w:t>.</w:t>
      </w:r>
    </w:p>
    <w:p w14:paraId="44854062" w14:textId="77777777" w:rsidR="001371A5" w:rsidRDefault="00D41694" w:rsidP="0026385D">
      <w:pPr>
        <w:pStyle w:val="BDTextBulletList"/>
      </w:pPr>
      <w:r>
        <w:t>Privacy: T</w:t>
      </w:r>
      <w:r w:rsidRPr="00AA1988">
        <w:t>he assured, proper, and consistent collection, processing, communication, use</w:t>
      </w:r>
      <w:r>
        <w:t xml:space="preserve"> and disposition </w:t>
      </w:r>
      <w:r w:rsidRPr="00AA1988">
        <w:t>of</w:t>
      </w:r>
      <w:r>
        <w:t xml:space="preserve"> data associated with</w:t>
      </w:r>
      <w:r w:rsidRPr="00AA1988">
        <w:t xml:space="preserve"> personal information (PI) and personally-identifiable information (PII) throughout its lifecycle</w:t>
      </w:r>
      <w:r>
        <w:t>.</w:t>
      </w:r>
      <w:r w:rsidR="001371A5">
        <w:t xml:space="preserve"> </w:t>
      </w:r>
    </w:p>
    <w:p w14:paraId="79508ED4" w14:textId="77777777" w:rsidR="00CA379D" w:rsidRDefault="003561EA" w:rsidP="0026385D">
      <w:pPr>
        <w:pStyle w:val="BDTextBulletList"/>
      </w:pPr>
      <w:r w:rsidRPr="00AA1988">
        <w:t>Security</w:t>
      </w:r>
      <w:r w:rsidR="00D35F60">
        <w:t>:</w:t>
      </w:r>
      <w:r w:rsidRPr="00AA1988">
        <w:t xml:space="preserve"> </w:t>
      </w:r>
      <w:r>
        <w:t>P</w:t>
      </w:r>
      <w:r w:rsidRPr="00AA1988">
        <w:t>rotecting</w:t>
      </w:r>
      <w:r>
        <w:t xml:space="preserve"> data,</w:t>
      </w:r>
      <w:r w:rsidRPr="00AA1988">
        <w:t xml:space="preserve"> information</w:t>
      </w:r>
      <w:r>
        <w:t xml:space="preserve">, and </w:t>
      </w:r>
      <w:r w:rsidRPr="00AA1988">
        <w:t xml:space="preserve">systems from unauthorized access, use, disclosure, disruption, modification, or destruction in order to provide: </w:t>
      </w:r>
    </w:p>
    <w:p w14:paraId="22845A3F" w14:textId="77777777" w:rsidR="00CA379D" w:rsidRDefault="00FC7A49" w:rsidP="0026385D">
      <w:pPr>
        <w:pStyle w:val="BDTextBulletList2"/>
      </w:pPr>
      <w:r>
        <w:t>I</w:t>
      </w:r>
      <w:r w:rsidR="003561EA">
        <w:t xml:space="preserve">ntegrity: </w:t>
      </w:r>
      <w:r w:rsidR="003561EA" w:rsidRPr="00AA1988">
        <w:t xml:space="preserve">guarding against improper </w:t>
      </w:r>
      <w:r w:rsidR="003561EA">
        <w:t>data</w:t>
      </w:r>
      <w:r w:rsidR="003561EA" w:rsidRPr="00AA1988">
        <w:t xml:space="preserve"> modification or destruction, a</w:t>
      </w:r>
      <w:r w:rsidR="003561EA">
        <w:t>nd includes ensuring data</w:t>
      </w:r>
      <w:r w:rsidR="003561EA" w:rsidRPr="00AA1988">
        <w:t xml:space="preserve"> nonrepudiation and authenticity</w:t>
      </w:r>
    </w:p>
    <w:p w14:paraId="4A86E6D9" w14:textId="77777777" w:rsidR="00CA379D" w:rsidRDefault="00FC7A49" w:rsidP="0026385D">
      <w:pPr>
        <w:pStyle w:val="BDTextBulletList2"/>
      </w:pPr>
      <w:r>
        <w:t>C</w:t>
      </w:r>
      <w:r w:rsidR="003561EA">
        <w:t xml:space="preserve">onfidentiality: </w:t>
      </w:r>
      <w:r w:rsidR="003561EA" w:rsidRPr="00AA1988">
        <w:t>preserving authorized restrictions on access and disclosure, including means for protecting personal pri</w:t>
      </w:r>
      <w:r w:rsidR="003561EA">
        <w:t>vacy and proprietary data</w:t>
      </w:r>
    </w:p>
    <w:p w14:paraId="3452E302" w14:textId="77777777" w:rsidR="00CA379D" w:rsidRDefault="00FC7A49" w:rsidP="0026385D">
      <w:pPr>
        <w:pStyle w:val="BDTextBulletList2"/>
      </w:pPr>
      <w:r>
        <w:t>Availability:</w:t>
      </w:r>
      <w:r w:rsidRPr="00AA1988">
        <w:t xml:space="preserve"> ensuring timely and reliable acc</w:t>
      </w:r>
      <w:r>
        <w:t>ess to and use of data</w:t>
      </w:r>
      <w:r w:rsidR="00D35F60" w:rsidRPr="00D35F60">
        <w:t xml:space="preserve"> </w:t>
      </w:r>
    </w:p>
    <w:p w14:paraId="4D464DC6" w14:textId="225A24EC" w:rsidR="00E51CD8" w:rsidRDefault="00E51CD8" w:rsidP="00E51CD8">
      <w:pPr>
        <w:pStyle w:val="BDTextBulletList"/>
      </w:pPr>
      <w:commentRangeStart w:id="189"/>
      <w:r>
        <w:t>Elasticity:</w:t>
      </w:r>
      <w:r w:rsidRPr="00E51CD8">
        <w:t xml:space="preserve"> The ability to dynamically scale up and down as a real time response to the workload demand. Elasticity will depend on the big data system, but adding or removing "software threads" and "virtual or physical servers" are two widely used scaling techniques. Many types of workload demands drive elastic responses, including Web based users, software agents, and periodic batch jobs.</w:t>
      </w:r>
      <w:commentRangeEnd w:id="189"/>
      <w:r w:rsidR="00BA4723">
        <w:rPr>
          <w:rStyle w:val="CommentReference"/>
        </w:rPr>
        <w:commentReference w:id="189"/>
      </w:r>
    </w:p>
    <w:p w14:paraId="6ADB84D6" w14:textId="77777777" w:rsidR="00CA379D" w:rsidRPr="007B5729" w:rsidRDefault="006E3449" w:rsidP="00127321">
      <w:pPr>
        <w:pStyle w:val="BDAppendixsubheading1"/>
      </w:pPr>
      <w:r>
        <w:t>Provision Models</w:t>
      </w:r>
    </w:p>
    <w:p w14:paraId="02840007" w14:textId="77777777" w:rsidR="00D41694" w:rsidRPr="00AA1988" w:rsidRDefault="00D41694" w:rsidP="0026385D">
      <w:pPr>
        <w:pStyle w:val="BDTextBulletList"/>
      </w:pPr>
      <w:r w:rsidRPr="00AA1988">
        <w:t>Infrastructure as a Service (</w:t>
      </w:r>
      <w:proofErr w:type="spellStart"/>
      <w:r w:rsidRPr="00AA1988">
        <w:t>IaaS</w:t>
      </w:r>
      <w:proofErr w:type="spellEnd"/>
      <w:r w:rsidRPr="00AA1988">
        <w:t>)</w:t>
      </w:r>
      <w:r>
        <w:t>:</w:t>
      </w:r>
      <w:r w:rsidRPr="00AA1988">
        <w:t xml:space="preserve"> The capabi</w:t>
      </w:r>
      <w:r>
        <w:t>lity provided to the consumer</w:t>
      </w:r>
      <w:r w:rsidRPr="00AA1988">
        <w:t xml:space="preserve"> to provision processing, storage, networks, and other fundamental computing resources where the consumer is able to deploy and run arbitrary software, which can include operating systems and applications. The consumer does not manage or control the underlying cloud infrastructure but </w:t>
      </w:r>
      <w:r w:rsidRPr="00AA1988">
        <w:lastRenderedPageBreak/>
        <w:t xml:space="preserve">has control over operating systems, storage, deployed applications, and possibly limited control of select networking components (e.g., host firewalls). </w:t>
      </w:r>
      <w:commentRangeStart w:id="190"/>
      <w:r w:rsidRPr="00AA1988">
        <w:t xml:space="preserve">(Source: NIST CC Definition) </w:t>
      </w:r>
      <w:commentRangeEnd w:id="190"/>
      <w:r w:rsidR="00957E33">
        <w:rPr>
          <w:rStyle w:val="CommentReference"/>
        </w:rPr>
        <w:commentReference w:id="190"/>
      </w:r>
    </w:p>
    <w:p w14:paraId="1D01D0CE" w14:textId="77777777" w:rsidR="00D41694" w:rsidRPr="00AA1988" w:rsidRDefault="00D41694" w:rsidP="0026385D">
      <w:pPr>
        <w:pStyle w:val="BDTextBulletList"/>
      </w:pPr>
      <w:r w:rsidRPr="00AA1988">
        <w:t>Platform as a Service (</w:t>
      </w:r>
      <w:proofErr w:type="spellStart"/>
      <w:r w:rsidRPr="00AA1988">
        <w:t>PaaS</w:t>
      </w:r>
      <w:proofErr w:type="spellEnd"/>
      <w:r w:rsidRPr="00AA1988">
        <w:t>)</w:t>
      </w:r>
      <w:r>
        <w:t>:</w:t>
      </w:r>
      <w:r w:rsidRPr="00AA1988">
        <w:t xml:space="preserve"> The capabi</w:t>
      </w:r>
      <w:r>
        <w:t>lity provided to the consumer</w:t>
      </w:r>
      <w:r w:rsidRPr="00AA1988">
        <w:t xml:space="preserve"> to deploy onto the cloud infrastructure consumer-created or acquired applications created using programming languages and tools supported by the provider. The consumer does not manage or control the underlying cloud infrastructure including network, servers, operating systems, or storage, but has control over the deployed applications and possibly application hosting environment configurations. (Source: NIST CC Definition) </w:t>
      </w:r>
    </w:p>
    <w:p w14:paraId="69B43485" w14:textId="77777777" w:rsidR="00CA379D" w:rsidRDefault="003561EA" w:rsidP="0026385D">
      <w:pPr>
        <w:pStyle w:val="BDTextBulletList"/>
      </w:pPr>
      <w:r w:rsidRPr="00AA1988">
        <w:t>Software as a Service (SaaS)</w:t>
      </w:r>
      <w:r w:rsidR="00D35F60">
        <w:t>:</w:t>
      </w:r>
      <w:r w:rsidRPr="00AA1988">
        <w:t xml:space="preserve"> The capability provided to the consume</w:t>
      </w:r>
      <w:r>
        <w:t xml:space="preserve">r </w:t>
      </w:r>
      <w:r w:rsidRPr="00AA1988">
        <w:t xml:space="preserve">to use applications running on a cloud infrastructure. The consumer does not manage or control the underlying cloud infrastructure including network, servers, operating systems, storage, or even individual application capabilities, with the possible exception of limited user-specific application configuration settings. (Source: NIST CC Definition) </w:t>
      </w:r>
    </w:p>
    <w:p w14:paraId="414FC050" w14:textId="77777777" w:rsidR="00867F1C" w:rsidRDefault="00867F1C" w:rsidP="00867F1C"/>
    <w:p w14:paraId="2B91896A" w14:textId="77777777" w:rsidR="00867F1C" w:rsidRDefault="00867F1C" w:rsidP="00867F1C"/>
    <w:p w14:paraId="095184DF" w14:textId="77777777" w:rsidR="00867F1C" w:rsidRDefault="00867F1C" w:rsidP="00867F1C">
      <w:pPr>
        <w:sectPr w:rsidR="00867F1C" w:rsidSect="00BA135B">
          <w:footerReference w:type="default" r:id="rId41"/>
          <w:footerReference w:type="first" r:id="rId42"/>
          <w:pgSz w:w="12240" w:h="15840" w:code="1"/>
          <w:pgMar w:top="1440" w:right="1440" w:bottom="1440" w:left="1440" w:header="576" w:footer="576" w:gutter="0"/>
          <w:pgNumType w:start="1"/>
          <w:cols w:space="720"/>
          <w:docGrid w:linePitch="360"/>
        </w:sectPr>
      </w:pPr>
    </w:p>
    <w:p w14:paraId="68B50129" w14:textId="5396BED5" w:rsidR="00AB27CC" w:rsidRDefault="00AB27CC" w:rsidP="00AB27CC">
      <w:pPr>
        <w:pStyle w:val="BDNotNumberedTitles"/>
      </w:pPr>
      <w:bookmarkStart w:id="191" w:name="_Toc409165154"/>
      <w:bookmarkStart w:id="192" w:name="_Ref367302886"/>
      <w:bookmarkStart w:id="193" w:name="_Toc376786299"/>
      <w:bookmarkStart w:id="194" w:name="_Toc381342455"/>
      <w:r w:rsidRPr="000F42CD">
        <w:lastRenderedPageBreak/>
        <w:t xml:space="preserve">Appendix </w:t>
      </w:r>
      <w:r w:rsidR="000240F2">
        <w:t>C</w:t>
      </w:r>
      <w:r w:rsidRPr="000F42CD">
        <w:t xml:space="preserve">: </w:t>
      </w:r>
      <w:r>
        <w:t>Examples Big Data Indexing Approaches</w:t>
      </w:r>
      <w:bookmarkEnd w:id="191"/>
    </w:p>
    <w:p w14:paraId="6E1141B3" w14:textId="5795158A" w:rsidR="00CF10F2" w:rsidRDefault="00AB27CC" w:rsidP="00CF10F2">
      <w:r>
        <w:t xml:space="preserve">This appendix provides an overview of several common Big Data Indexing Approaches.  </w:t>
      </w:r>
      <w:r w:rsidR="00FB09C7">
        <w:t xml:space="preserve">The reader should keep in mind that new and innovative approaches are emerging regularly and that some of these approaches are hybrid models that combine features of several indexing techniques (e.g. relational and columnar, or relational and graph).   </w:t>
      </w:r>
    </w:p>
    <w:p w14:paraId="15783D4F" w14:textId="77777777" w:rsidR="00AB27CC" w:rsidRPr="00AC3ED6" w:rsidRDefault="00AB27CC" w:rsidP="000240F2">
      <w:pPr>
        <w:pStyle w:val="BDAppendixsubheading1"/>
      </w:pPr>
      <w:r w:rsidRPr="00AC3ED6">
        <w:t>Relational Storage Models</w:t>
      </w:r>
    </w:p>
    <w:p w14:paraId="40D4B832" w14:textId="77777777" w:rsidR="00AB27CC" w:rsidRPr="00DA79E8" w:rsidRDefault="00AB27CC" w:rsidP="00AB27CC">
      <w:r w:rsidRPr="00DA79E8">
        <w:t>This model is perhaps the most familiar to folks as the basic concept has existed since the 1950s and the Structured Query Language (SQL) is a mature standard for manipulating (search, insert, update, delete) relational data.  In the relational model, data is stored as rows with each field representing a column organized into Table based on the logical data organization.  The problem with relational storage models and big data is the join between one or more tables.  While the size of 2 or more tables of data individually might be small the join (or relational matches) between those tables will generate exponentially more records.  The appeal of this model for organizations just adopting big data is its familiarity.  The pit falls are some of the limitations and more importantly the tendency to adopt standard RDBMS practices (high normalization, detailed and specific indexes) and performance expectations</w:t>
      </w:r>
    </w:p>
    <w:p w14:paraId="3BAB2E5B" w14:textId="77777777" w:rsidR="00AB27CC" w:rsidRPr="00DA79E8" w:rsidRDefault="00AB27CC" w:rsidP="00AB27CC">
      <w:r w:rsidRPr="00DA79E8">
        <w:t>Big data implementations of relational storage models are relatively mature and have been adopted by a number of organizations.  They are also maturing very rapidly with new implementations focusing on improved response time.  Many big data implementations take a brute force approach to scaling relational queries.  Essentially, queries are broken into stages but more importantly processing of the input tables is distributed across multiple nodes (often as a map reduce job).   The actual storage of the data can be flat files (delimited or fixed length) where each record/line in the file represents a row in a table.  Increasingly however these implementations are adopting binary storage formats optimized for distributed file systems.   These formats will often use block level indexes and column oriented organization of the data to allow individual fields to be accessed in records without needing to read the entire record.  Despite this, most Big Data Relational storage models are still “batch oriented” systems designed for very complex queries which generate very large intermediate cross-product matrices from joins so even the simplest query can required 10s of seconds to complete.   There is significant work going on and emerging implementations that are seeking to provide a more interactive response and interface.</w:t>
      </w:r>
    </w:p>
    <w:p w14:paraId="311E2AE2" w14:textId="77777777" w:rsidR="00AB27CC" w:rsidRPr="00DA79E8" w:rsidRDefault="00AB27CC" w:rsidP="00AB27CC">
      <w:r w:rsidRPr="00DA79E8">
        <w:t xml:space="preserve">Early implementations only provided limited data types and little or no support for indexes.  However, most current implementations have support for complex data structures and basic indexes.  However, while the query planners/optimizers for most modern RDBMS systems are very mature and implement cost-based optimization through statistics on the data the query planners/optimizers in many big data implementations remain fairly simple and rule-based in nature.  While for batch oriented systems this generally acceptable (since the scale of processing the big data in general can be orders of magnitude more an impact) any attempt to provide interactive response will need very advanced optimizations so that (at least for queries) only the most likely data to be returned is actually searched.    This of course leads to the single most serious draw back with many of these implementations.  Since distributed processing and storage are essential for achieving scalability these implementations are directly limited by the CAP (Consistency, Availability, and Partition Tolerance) theorem.   Many in fact provide what is generally referred to as a t-eventual consistency which means that barring any updates to a piece of data all nodes in the distributed system will eventually return the most recent value.   This level of consistency is typically fine for Data Warehousing applications where data is infrequently updated and updates are generally done in bulk.  However, transaction oriented databases typically require some level of ACID (Atomicity, Consistency, Isolation, Durability) compliance to insure that all transactions are handled reliably and conflicts are resolved in a consistent manner.   There are a number of both industry and open source initiatives looking to bring this type of capability to Big Data relational storage frameworks.   One approach is to essentially layer a traditional RDBMS on top of an existing distributed file system </w:t>
      </w:r>
      <w:r w:rsidRPr="00DA79E8">
        <w:lastRenderedPageBreak/>
        <w:t>implementation.   While vendors claim that this approach means that the overall technology is mature a great deal of research and implementation experience is needed before the complete performance characteristics of these implementations are known.</w:t>
      </w:r>
    </w:p>
    <w:p w14:paraId="6D5FE110" w14:textId="77777777" w:rsidR="00AB27CC" w:rsidRPr="000240F2" w:rsidRDefault="00AB27CC" w:rsidP="000240F2">
      <w:pPr>
        <w:pStyle w:val="BDAppendixsubheading2"/>
      </w:pPr>
      <w:r w:rsidRPr="000240F2">
        <w:t>Key-Value Storage Models</w:t>
      </w:r>
    </w:p>
    <w:p w14:paraId="124A0F29" w14:textId="77777777" w:rsidR="00AB27CC" w:rsidRPr="00DA79E8" w:rsidRDefault="00AB27CC" w:rsidP="00AB27CC">
      <w:r w:rsidRPr="00DA79E8">
        <w:t xml:space="preserve">Key-value stores are one of the oldest and mature data indexing models.  In fact, the principles of key value stores underpin all the other storage and indexing models.  From a Big Data perspective, these stores effectively represent random access memory models.  While the data stored in the values can be arbitrarily complex in structure all the handling of that complexity must be provided by the application with the storage implementation often providing back just a pointer to a block of data.   Key-Value stores also tend to work best for 1-1 relationships (e.g. each key relates to a single value) but can also be effective for keys mapping to lists of homogeneous values.   When keys map multiple values of heterogeneous types/structures or when values from one key need to be joined against values for a different or the same key then custom application logic is required.    It is the requirement for this custom logic that often prevents Key-Value stores from scaling effectively for certain problems.  However, depending on the problem certain processing architectures can make effective use of distributed key-value stores.  Key-value stores generally deal well with updates when the mapping is one to one and the size/length of the value data does not change.  The ability of key-value stores to handle inserts is generally dependent on the underlying implementation.    Key-value stores also generally require significant effort (either manual or computational) to deal with changes to the underlying data structure of the values.   </w:t>
      </w:r>
    </w:p>
    <w:p w14:paraId="3E346466" w14:textId="77777777" w:rsidR="00AB27CC" w:rsidRPr="00DA79E8" w:rsidRDefault="00AB27CC" w:rsidP="00AB27CC">
      <w:r w:rsidRPr="00DA79E8">
        <w:t xml:space="preserve">Distributed key-value stores are the most frequent implementation utilized in big data applications.  One problem that must always be addressed (but is not unique to key-value implementations) is the distribution of keys across over the space of possible key values.  Specifically, keys must be chosen carefully to avoid skew in the distribution of the data across the cluster.   When data is heavily skewed to a small range it can result in computation hot spots across the cluster if the implementation is attempting to optimize data locality.   If the data is dynamic (new keys being added) for such an implementation then it is likely that at some point the data will </w:t>
      </w:r>
      <w:r>
        <w:t xml:space="preserve">require rebalancing across the </w:t>
      </w:r>
      <w:r w:rsidRPr="00DA79E8">
        <w:t>cluster.  Non-locality optimizing implementations employ various sorts of hashing, random, or round-robin approaches to data distribution and don’t tend to suffer from</w:t>
      </w:r>
      <w:r>
        <w:t xml:space="preserve"> skew and hot spots.  However, </w:t>
      </w:r>
      <w:r w:rsidRPr="00DA79E8">
        <w:t>they perform especially poorly on problems requiring aggregation across the data set.</w:t>
      </w:r>
    </w:p>
    <w:p w14:paraId="7AFC61FC" w14:textId="77777777" w:rsidR="00AB27CC" w:rsidRPr="000240F2" w:rsidRDefault="00AB27CC" w:rsidP="000240F2">
      <w:pPr>
        <w:pStyle w:val="BDAppendixsubheading2"/>
      </w:pPr>
      <w:r w:rsidRPr="000240F2">
        <w:t>Columnar Storage Models</w:t>
      </w:r>
    </w:p>
    <w:p w14:paraId="3F4804F2" w14:textId="53CF4490" w:rsidR="00AB27CC" w:rsidRPr="00DA79E8" w:rsidRDefault="00AB27CC" w:rsidP="00AB27CC">
      <w:r w:rsidRPr="00DA79E8">
        <w:t>Much of the hype associated with Big Data came with the publication of the Big Table paper in 2006</w:t>
      </w:r>
      <w:sdt>
        <w:sdtPr>
          <w:id w:val="1795255224"/>
          <w:citation/>
        </w:sdtPr>
        <w:sdtContent>
          <w:r w:rsidRPr="00DA79E8">
            <w:fldChar w:fldCharType="begin"/>
          </w:r>
          <w:r w:rsidRPr="00DA79E8">
            <w:instrText xml:space="preserve"> CITATION Cha06 \l 1033 </w:instrText>
          </w:r>
          <w:r w:rsidRPr="00DA79E8">
            <w:fldChar w:fldCharType="separate"/>
          </w:r>
          <w:r w:rsidRPr="00DA79E8">
            <w:t xml:space="preserve"> (Chang, et al., 2006)</w:t>
          </w:r>
          <w:r w:rsidRPr="00DA79E8">
            <w:fldChar w:fldCharType="end"/>
          </w:r>
        </w:sdtContent>
      </w:sdt>
      <w:r w:rsidRPr="00DA79E8">
        <w:t xml:space="preserve"> but column oriented storage models like </w:t>
      </w:r>
      <w:proofErr w:type="spellStart"/>
      <w:r w:rsidRPr="00DA79E8">
        <w:t>Bigtable</w:t>
      </w:r>
      <w:proofErr w:type="spellEnd"/>
      <w:r w:rsidRPr="00DA79E8">
        <w:t xml:space="preserve"> are not new to even big data and have been stalwarts of the data warehousing domain for many years.   Unlike traditional relational data that store data by rows of related values, columnar stores organize data in groups of like values.   The difference here is subtle but in relational databases an entire group of columns are tied to some primary-key (frequently one or more of the columns) to create a record.  In columnar, the value of every column is a key and like column values point to the associated rows.  The simplest instance of a columnar store is little more than a key-value store with the key and value roles reversed.  In many ways, columnar data stores look very similar to indexes in relational databases.   Figure </w:t>
      </w:r>
      <w:r>
        <w:t>5</w:t>
      </w:r>
      <w:r w:rsidRPr="00DA79E8">
        <w:t xml:space="preserve"> below shows the basic differences between row oriented and column oriented stores.</w:t>
      </w:r>
    </w:p>
    <w:p w14:paraId="48F29041" w14:textId="77777777" w:rsidR="00AB27CC" w:rsidRDefault="00AB27CC" w:rsidP="00AB27CC">
      <w:pPr>
        <w:rPr>
          <w:sz w:val="24"/>
          <w:szCs w:val="24"/>
        </w:rPr>
      </w:pPr>
      <w:r w:rsidRPr="00AC3ED6">
        <w:rPr>
          <w:noProof/>
          <w:sz w:val="24"/>
          <w:szCs w:val="24"/>
        </w:rPr>
        <w:lastRenderedPageBreak/>
        <w:drawing>
          <wp:inline distT="0" distB="0" distL="0" distR="0" wp14:anchorId="2CED7981" wp14:editId="2D5B0A61">
            <wp:extent cx="3807460" cy="2279015"/>
            <wp:effectExtent l="0" t="0" r="2540" b="6985"/>
            <wp:docPr id="1" name="Picture 1" descr="http://1.bp.blogspot.com/_j6mB7TMmJJY/TK1npAatLqI/AAAAAAAAAd4/TscPInSeUoo/s400/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1.bp.blogspot.com/_j6mB7TMmJJY/TK1npAatLqI/AAAAAAAAAd4/TscPInSeUoo/s400/p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07460" cy="2279015"/>
                    </a:xfrm>
                    <a:prstGeom prst="rect">
                      <a:avLst/>
                    </a:prstGeom>
                    <a:noFill/>
                    <a:ln>
                      <a:noFill/>
                    </a:ln>
                  </pic:spPr>
                </pic:pic>
              </a:graphicData>
            </a:graphic>
          </wp:inline>
        </w:drawing>
      </w:r>
    </w:p>
    <w:p w14:paraId="1C94ED60" w14:textId="760EAE56" w:rsidR="00AB27CC" w:rsidRPr="00AC3ED6" w:rsidRDefault="00E77133" w:rsidP="00AB27CC">
      <w:pPr>
        <w:pStyle w:val="BDFigureCaption"/>
      </w:pPr>
      <w:bookmarkStart w:id="195" w:name="_Toc409165578"/>
      <w:r>
        <w:t>Figure B-1</w:t>
      </w:r>
      <w:r w:rsidR="00AB27CC">
        <w:t>: Differences Between Row Oriented and Column Oriented Stores</w:t>
      </w:r>
      <w:bookmarkEnd w:id="195"/>
    </w:p>
    <w:p w14:paraId="18633499" w14:textId="22F5AE0B" w:rsidR="00AB27CC" w:rsidRPr="00DA79E8" w:rsidRDefault="00AB27CC" w:rsidP="00AB27CC">
      <w:r w:rsidRPr="00DA79E8">
        <w:t xml:space="preserve">In addition, implementations of columnar stores that follow the </w:t>
      </w:r>
      <w:proofErr w:type="spellStart"/>
      <w:r w:rsidRPr="00DA79E8">
        <w:t>Bigtable</w:t>
      </w:r>
      <w:proofErr w:type="spellEnd"/>
      <w:r w:rsidRPr="00DA79E8">
        <w:t xml:space="preserve"> model introduce an additional level of segmentation beyond the table, row, </w:t>
      </w:r>
      <w:proofErr w:type="gramStart"/>
      <w:r w:rsidRPr="00DA79E8">
        <w:t>column</w:t>
      </w:r>
      <w:proofErr w:type="gramEnd"/>
      <w:r w:rsidRPr="00DA79E8">
        <w:t xml:space="preserve"> model of the relational model.  That is called the column family.   In those implementations rows have a fixed set of column families but within a column family each row can have a variable set of columns.   This is illustrated in </w:t>
      </w:r>
      <w:r>
        <w:t>F</w:t>
      </w:r>
      <w:r w:rsidRPr="00DA79E8">
        <w:t xml:space="preserve">igure </w:t>
      </w:r>
      <w:r>
        <w:t>6</w:t>
      </w:r>
      <w:r w:rsidRPr="00DA79E8">
        <w:t xml:space="preserve"> below.</w:t>
      </w:r>
    </w:p>
    <w:p w14:paraId="30E59851" w14:textId="77777777" w:rsidR="00AB27CC" w:rsidRDefault="00AB27CC" w:rsidP="00AB27CC">
      <w:pPr>
        <w:rPr>
          <w:sz w:val="24"/>
          <w:szCs w:val="24"/>
        </w:rPr>
      </w:pPr>
      <w:r w:rsidRPr="00AC3ED6">
        <w:rPr>
          <w:noProof/>
          <w:sz w:val="24"/>
          <w:szCs w:val="24"/>
        </w:rPr>
        <w:drawing>
          <wp:inline distT="0" distB="0" distL="0" distR="0" wp14:anchorId="18A9EDC7" wp14:editId="4A13AA28">
            <wp:extent cx="3807460" cy="1542415"/>
            <wp:effectExtent l="0" t="0" r="2540" b="635"/>
            <wp:docPr id="11" name="Picture 11" descr="http://2.bp.blogspot.com/_j6mB7TMmJJY/TK3rvDfWSFI/AAAAAAAAAeY/kD1z9eBG_iw/s400/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2.bp.blogspot.com/_j6mB7TMmJJY/TK3rvDfWSFI/AAAAAAAAAeY/kD1z9eBG_iw/s400/P5.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07460" cy="1542415"/>
                    </a:xfrm>
                    <a:prstGeom prst="rect">
                      <a:avLst/>
                    </a:prstGeom>
                    <a:noFill/>
                    <a:ln>
                      <a:noFill/>
                    </a:ln>
                  </pic:spPr>
                </pic:pic>
              </a:graphicData>
            </a:graphic>
          </wp:inline>
        </w:drawing>
      </w:r>
    </w:p>
    <w:p w14:paraId="731120E2" w14:textId="19D09904" w:rsidR="00AB27CC" w:rsidRPr="00AC3ED6" w:rsidRDefault="00E77133" w:rsidP="00AB27CC">
      <w:pPr>
        <w:pStyle w:val="BDFigureCaption"/>
      </w:pPr>
      <w:bookmarkStart w:id="196" w:name="_Toc409165579"/>
      <w:r>
        <w:t>Figure B-2</w:t>
      </w:r>
      <w:r w:rsidR="00AB27CC">
        <w:t>: Column Family Segmentation of the Columnar Stores Model</w:t>
      </w:r>
      <w:bookmarkEnd w:id="196"/>
    </w:p>
    <w:p w14:paraId="7327668C" w14:textId="77777777" w:rsidR="00AB27CC" w:rsidRPr="00DA79E8" w:rsidRDefault="00AB27CC" w:rsidP="00AB27CC">
      <w:r w:rsidRPr="00DA79E8">
        <w:t xml:space="preserve">The key distinction in the implementation of columnar store over relational stores is that data is high de-normalized for column stores and that while for relational stores every record contains some value (perhaps NULL) for each column, in columnar store the column is only present if there is data for one or more rows.   This is why many column oriented stores are referred to as sparse storage models.  Data for each column family is physically stored together on disk sorted by rowed, column name and timestamp.   The last (timestamp) is there because the </w:t>
      </w:r>
      <w:proofErr w:type="spellStart"/>
      <w:r w:rsidRPr="00DA79E8">
        <w:t>Bigtable</w:t>
      </w:r>
      <w:proofErr w:type="spellEnd"/>
      <w:r w:rsidRPr="00DA79E8">
        <w:t xml:space="preserve"> model also includes the concept of versioning.  Every, </w:t>
      </w:r>
      <w:proofErr w:type="spellStart"/>
      <w:r w:rsidRPr="00DA79E8">
        <w:t>RowKey</w:t>
      </w:r>
      <w:proofErr w:type="spellEnd"/>
      <w:r w:rsidRPr="00DA79E8">
        <w:t xml:space="preserve">, Column Family, Column triple is stored with either a system generated or user provided Timestamp.   This allows users to quickly retrieve the most recent value for a column (the default), the specific value for a column by timestamp, or all values for a column.   The last is most useful because it permits very rapid temporal analysis on data in a column.  </w:t>
      </w:r>
    </w:p>
    <w:p w14:paraId="49961101" w14:textId="77777777" w:rsidR="00AB27CC" w:rsidRPr="00DA79E8" w:rsidRDefault="00AB27CC" w:rsidP="00AB27CC">
      <w:r w:rsidRPr="00DA79E8">
        <w:t xml:space="preserve">Because data for a given column is stored together two key benefits are achieved.  First aggregation of the data in that column requires only the values for that column to be read.  Conversely in a relational system the entire row (at least up to the column) needs to be read (which if the row is long and the column at the end it could be lots of data).   Secondly, updates to a single column do not require the data for the rest of the row to be read/written.   Also, because all the data in a column is uniform,   data can be compressed much more efficiently.   Often only a single copy of the value for a column is stored followed by the row keys where that value exists.  And while deletes of an entire column is very efficient, deletes of an entire </w:t>
      </w:r>
      <w:r w:rsidRPr="00DA79E8">
        <w:lastRenderedPageBreak/>
        <w:t>record are extremely expensive.   This is why historically column oriented stores have been applied to OLAP style applications while relational stores were applied to OLTP requirements.</w:t>
      </w:r>
    </w:p>
    <w:p w14:paraId="1D172EDA" w14:textId="77777777" w:rsidR="00AB27CC" w:rsidRPr="00DA79E8" w:rsidRDefault="00AB27CC" w:rsidP="00AB27CC">
      <w:r w:rsidRPr="00DA79E8">
        <w:t>Recently, security has been a major focus of existing column implementations primarily due to the release by the Natio</w:t>
      </w:r>
      <w:r>
        <w:t>nal Security Agency (NSA) of it</w:t>
      </w:r>
      <w:r w:rsidRPr="00DA79E8">
        <w:t xml:space="preserve">s </w:t>
      </w:r>
      <w:proofErr w:type="spellStart"/>
      <w:r w:rsidRPr="00DA79E8">
        <w:t>Bigtable</w:t>
      </w:r>
      <w:proofErr w:type="spellEnd"/>
      <w:r w:rsidRPr="00DA79E8">
        <w:t xml:space="preserve"> implementation to the open source community.   A key advantage of the NSA implementation and other recently announced implementations is the availability of security controls at the individual cell level.    With these implementations a given user might have access to only certain cells in group based potentially based on the value of those or other cells.    </w:t>
      </w:r>
    </w:p>
    <w:p w14:paraId="1D6D32B8" w14:textId="77777777" w:rsidR="00AB27CC" w:rsidRPr="00DA79E8" w:rsidRDefault="00AB27CC" w:rsidP="00AB27CC">
      <w:r w:rsidRPr="00DA79E8">
        <w:t xml:space="preserve">There are several very mature distributed column oriented implementations available today from both open source groups and commercial foundations.  These have been implemented and operational across a wide range of businesses and government organizations.   Emerging are hybrid capabilities that implement relational access methods (e.g. SQL) on top of </w:t>
      </w:r>
      <w:proofErr w:type="spellStart"/>
      <w:r w:rsidRPr="00DA79E8">
        <w:t>BigTable</w:t>
      </w:r>
      <w:proofErr w:type="spellEnd"/>
      <w:r w:rsidRPr="00DA79E8">
        <w:t>/Columnar storage models.   Also, relational implementations are adopting columnar oriented physical storage models to provide more efficient access for big data OLAP like aggregations and analytics.</w:t>
      </w:r>
    </w:p>
    <w:p w14:paraId="013F884D" w14:textId="77777777" w:rsidR="00AB27CC" w:rsidRPr="000240F2" w:rsidRDefault="00AB27CC" w:rsidP="000240F2">
      <w:pPr>
        <w:pStyle w:val="BDAppendixsubheading2"/>
      </w:pPr>
      <w:r w:rsidRPr="000240F2">
        <w:t>Document</w:t>
      </w:r>
    </w:p>
    <w:p w14:paraId="7D5CA213" w14:textId="77777777" w:rsidR="00AB27CC" w:rsidRPr="00DA79E8" w:rsidRDefault="00AB27CC" w:rsidP="00AB27CC">
      <w:r w:rsidRPr="00DA79E8">
        <w:t xml:space="preserve">Document storage approaches have been around for some time and popularized by the need to quickly search large amounts of unstructured data.  Modern, document stores have evolved to include extensive search and indexing capabilities for structured data and metadata and why they are often referred to as semi-structured data stores.  Within a document-oriented data store each “document” encapsulates and encodes the metadata, fields, and any other representations of that record.  While somewhat analogous to a row in a relational table one-reason document stores evolved and have gained in popularity is that most implementations do not enforce a fixed or constant schema.   While best practices hold that groups of documents should be logically related and contain similar data there is no requirement that they be alike or that any two documents even contain the same fields.   That is one reason that document stores are frequently popular for data sets which have sparsely populated fields since there is far less overhead normally than traditional RDBMS systems where null value columns in records are actually stored.    Groups of documents within these types of stores are generally referred to as collections and like key-value stores some sort of unique key references each document.  </w:t>
      </w:r>
    </w:p>
    <w:p w14:paraId="65C2A445" w14:textId="77777777" w:rsidR="00AB27CC" w:rsidRPr="00DA79E8" w:rsidRDefault="00AB27CC" w:rsidP="00AB27CC">
      <w:r w:rsidRPr="00DA79E8">
        <w:t>In modern implementations documents can be built of arbitrarily nested structures and can include variable length arrays and in some cases executable scripts/code (which has significant security and privacy implications).  Most document-store implementations also support additional indexes on other fields or properties within each document with many implementing specialized index types for sparse data, geospatial data, and text.</w:t>
      </w:r>
    </w:p>
    <w:p w14:paraId="7724C98C" w14:textId="0F5A94D1" w:rsidR="00AB27CC" w:rsidRPr="00DA79E8" w:rsidRDefault="00AB27CC" w:rsidP="00AB27CC">
      <w:r w:rsidRPr="00DA79E8">
        <w:t xml:space="preserve">When modeling data into document-stores the preferred approach is to de-normalize the data as much as possible and embed all one-to-one and most one-to-many relationships within a </w:t>
      </w:r>
      <w:r w:rsidR="00A8022C" w:rsidRPr="00DA79E8">
        <w:t>single</w:t>
      </w:r>
      <w:r w:rsidRPr="00DA79E8">
        <w:t xml:space="preserve"> document.  This allows for updates to documents to be atomic operations which keeps referential integrity between the documents.   The most common case where references between documents should be use is when there are data elements that occur frequently across sets of documents and whose relationship to those documents is static.  As an example, the publisher of a given book edition does not change and there are far fewer publishers than there are books.  It would not make sense to embed all the publisher information into each book document.  Rather the book document would contain a reference to the unique key for the publisher. Since for that edition of the book the reference will never change and so there is no danger of loss of referential integrity.   Thus information about the publisher (address for example) can be updated in a single atomic operation the same as the book.  Where this information embedded it would need to be updated in every book document with that publisher.</w:t>
      </w:r>
    </w:p>
    <w:p w14:paraId="595501EF" w14:textId="77777777" w:rsidR="00AB27CC" w:rsidRPr="00DA79E8" w:rsidRDefault="00AB27CC" w:rsidP="00AB27CC">
      <w:r w:rsidRPr="00DA79E8">
        <w:t xml:space="preserve">In the big data realm document stores scale horizontally through the use of partitioning or </w:t>
      </w:r>
      <w:proofErr w:type="spellStart"/>
      <w:r w:rsidRPr="00DA79E8">
        <w:t>sharding</w:t>
      </w:r>
      <w:proofErr w:type="spellEnd"/>
      <w:r w:rsidRPr="00DA79E8">
        <w:t xml:space="preserve"> to distribute portions of the collection across multiple nodes.   This partitioning can be round-robin based </w:t>
      </w:r>
      <w:r w:rsidRPr="00DA79E8">
        <w:lastRenderedPageBreak/>
        <w:t>insuring an even distribution of data or content/key based so that data locality is maintained for similar data.  Depending on the application required the choice of partitioning key like with any data base can have significant impacts on performance especially where aggregation functions are concerned.</w:t>
      </w:r>
    </w:p>
    <w:p w14:paraId="2D381441" w14:textId="77777777" w:rsidR="00AB27CC" w:rsidRPr="00DA79E8" w:rsidRDefault="00AB27CC" w:rsidP="00AB27CC">
      <w:r w:rsidRPr="00DA79E8">
        <w:t xml:space="preserve">There are no standard query languages for document store implementations with most using a language derived from their internal document representation (e.g. JSON, XML).  </w:t>
      </w:r>
    </w:p>
    <w:p w14:paraId="5B6DC0B4" w14:textId="77777777" w:rsidR="00AB27CC" w:rsidRPr="00AC3ED6" w:rsidRDefault="00AB27CC" w:rsidP="000240F2">
      <w:pPr>
        <w:pStyle w:val="BDAppendixsubheading2"/>
      </w:pPr>
      <w:r w:rsidRPr="00AC3ED6">
        <w:t>Graph</w:t>
      </w:r>
    </w:p>
    <w:p w14:paraId="1C8690FC" w14:textId="77777777" w:rsidR="00AB27CC" w:rsidRPr="00DA79E8" w:rsidRDefault="00AB27CC" w:rsidP="00AB27CC">
      <w:r w:rsidRPr="00DA79E8">
        <w:t xml:space="preserve">While social networking sites like Facebook and LinkedIn have certainly driven the visibility of and evolution of graph stores (and processing as discussed below), graph stores have been a critical part of many problem domains from military intelligence and counter terrorism to route planning/navigation and the semantic web for years.  Graph stores represent data as a series of nodes, edges, and properties on those.  Analytics against graph stores include very basic shortest path and page ranking to entity disambiguation and graph matching.   </w:t>
      </w:r>
    </w:p>
    <w:p w14:paraId="7174D3FC" w14:textId="7772ABFA" w:rsidR="00AB27CC" w:rsidRPr="00DA79E8" w:rsidRDefault="00AB27CC" w:rsidP="00AB27CC">
      <w:r w:rsidRPr="00DA79E8">
        <w:t xml:space="preserve">Graph databases typically store two types of objects nodes and relationships as show in </w:t>
      </w:r>
      <w:r>
        <w:t>F</w:t>
      </w:r>
      <w:r w:rsidRPr="00DA79E8">
        <w:t xml:space="preserve">igure </w:t>
      </w:r>
      <w:r>
        <w:t>7</w:t>
      </w:r>
      <w:r w:rsidRPr="00DA79E8">
        <w:t xml:space="preserve"> below.   Nodes represents objects in the problem domain that are being analyzed be they people, places, organizations, accounts, etc.  Relationships describe those objects in the domain relate to each other.  Relationships can be non-directional/bi-directional but are typically expressed as </w:t>
      </w:r>
      <w:proofErr w:type="spellStart"/>
      <w:r w:rsidRPr="00DA79E8">
        <w:t>uni</w:t>
      </w:r>
      <w:proofErr w:type="spellEnd"/>
      <w:r w:rsidRPr="00DA79E8">
        <w:t xml:space="preserve">-directional in order to provide more richness and expressiveness to the relationships.  Hence, between two people nodes where they are father and son there would be two relationships.  One “is father of” going from the father node to the son node, and the other from the son to the father of “is son of”.   In addition, nodes and relationships can have properties or attributes.   This is typically descriptive data about the element.  For people it might be name, birthdate, etc.  For locations it might be an address or geospatial coordinate.  For a relationship like a phone call it could be the date, time of the call, </w:t>
      </w:r>
      <w:r w:rsidR="00A8022C" w:rsidRPr="00DA79E8">
        <w:t>and the</w:t>
      </w:r>
      <w:r w:rsidRPr="00DA79E8">
        <w:t xml:space="preserve"> duration of the call.   Within graphs relationships are not always equal or have the same strength.  Thus relationship often have one or more weight, cost, or confidence attributes.   A strong relationship between people might have a high weight because they have known each other for years and communicate every day.  A relationship where two people just met would have a low weight.   The distance between nodes (be it a physical distance or a difficulty) is often expressed as a cost attribute on a relation in order to allow computation of true shortest paths across a graph.  In military intelligence applications, relationships between nodes in a terrorist or command and control network might only be suspected or have not been completely verified so those relationships would have confidence attributes.  Also, properties on nodes may also have confidence factors associated with them although in those cases the property can be decomposed into </w:t>
      </w:r>
      <w:r w:rsidR="00A8022C" w:rsidRPr="00DA79E8">
        <w:t>its</w:t>
      </w:r>
      <w:r w:rsidRPr="00DA79E8">
        <w:t xml:space="preserve"> own node and tied with a relationship.  Graph storage approaches can actually be viewed as a specialized implementation of a document storage scheme with two types of documents (nodes and relationships).  In addition, one of the most critical elements in analyzing graph data is locating the node or edge in the graph where you want to begin the analysis.  To accomplish this most graph databases implement indexes on the node or edge properties.  Unlike, relational and other data storage approaches most graph databases tend to use artificial/pseudo keys or guides to uniquely identify nodes and edges.  This allows attributes/properties to be easily changed due to both actual changes in the data (someone changed their name) or as more information is found out (e.g. we get a better location for some item or event) without needing to change the pointers two/from relationships.</w:t>
      </w:r>
    </w:p>
    <w:p w14:paraId="29F54C7B" w14:textId="77777777" w:rsidR="00AB27CC" w:rsidRDefault="00AB27CC" w:rsidP="00AB27CC">
      <w:pPr>
        <w:rPr>
          <w:sz w:val="24"/>
          <w:szCs w:val="24"/>
        </w:rPr>
      </w:pPr>
      <w:r w:rsidRPr="00AC3ED6">
        <w:rPr>
          <w:sz w:val="24"/>
          <w:szCs w:val="24"/>
        </w:rPr>
        <w:object w:dxaOrig="7566" w:dyaOrig="10495" w14:anchorId="7EB205AA">
          <v:shape id="_x0000_i1027" type="#_x0000_t75" style="width:255pt;height:357.75pt" o:ole="">
            <v:imagedata r:id="rId45" o:title=""/>
          </v:shape>
          <o:OLEObject Type="Embed" ProgID="Visio.Drawing.11" ShapeID="_x0000_i1027" DrawAspect="Content" ObjectID="_1482983784" r:id="rId46"/>
        </w:object>
      </w:r>
    </w:p>
    <w:p w14:paraId="4283CDBF" w14:textId="376567E6" w:rsidR="00AB27CC" w:rsidRPr="00AC3ED6" w:rsidRDefault="00AB27CC" w:rsidP="00AB27CC">
      <w:pPr>
        <w:pStyle w:val="BDFigureCaption"/>
      </w:pPr>
      <w:bookmarkStart w:id="197" w:name="_Toc409165580"/>
      <w:r>
        <w:t>F</w:t>
      </w:r>
      <w:r w:rsidR="00E77133">
        <w:t>igure B-3</w:t>
      </w:r>
      <w:r>
        <w:t>: Object Nodes and Relationships of Graph Databases</w:t>
      </w:r>
      <w:bookmarkEnd w:id="197"/>
    </w:p>
    <w:p w14:paraId="5578E1AA" w14:textId="77777777" w:rsidR="00AB27CC" w:rsidRPr="00DA79E8" w:rsidRDefault="00AB27CC" w:rsidP="00AB27CC">
      <w:r w:rsidRPr="00DA79E8">
        <w:t>The problem with graphs in the Big Data realm is that they grow to be too big to fit into memory on a single node and by their typically chaotic nature (few real world graphs follow well defined patterns) makes their partitioning for a distributed implementation problematic.   While distance between or closeness of nodes would seem like a straight forward partitioning approach there are multiple issues which must be addressed.  First, would be balancing of data.  Graphs often tend to have large clusters of data very dense in a given area thus leading to essentially imbalances and hot spots in processing.  Second, no matter how you distribute the graph there are connections (edges) that will cross the boundaries.  That typically requires that nodes know about or how to access the data on other nodes and requires inter-node data transfer or communication.  This makes the choice of processing architectures for graph data especially critical.   Architectures that do not have inter-node communication/messaging tend not to work well for most graph problems.   Typically, distributed architectures for processing graphs assign chunks of the graph to nodes then the nodes use messaging approaches to communicate changes in the graph or the value of certain calculations along a path.</w:t>
      </w:r>
    </w:p>
    <w:p w14:paraId="19762953" w14:textId="77777777" w:rsidR="00AB27CC" w:rsidRPr="00DA79E8" w:rsidRDefault="00AB27CC" w:rsidP="00AB27CC">
      <w:r w:rsidRPr="00DA79E8">
        <w:t xml:space="preserve">Even small graphs quickly elevate into the realm of big data when one is looking for patterns or distances across more than one or two degrees of separation between nodes.  Depending on the density of the graph, this can quickly cause a combinatorial explosion in the number of conditions/patterns that need to be tested.   </w:t>
      </w:r>
    </w:p>
    <w:p w14:paraId="651C2493" w14:textId="77777777" w:rsidR="00AB27CC" w:rsidRPr="00DA79E8" w:rsidRDefault="00AB27CC" w:rsidP="00AB27CC">
      <w:r w:rsidRPr="00DA79E8">
        <w:t xml:space="preserve">A specialized implementation of a graph store known as the Resource Description Framework (RDF) is part of a family of specifications from the World Wide Web Consortium (W3C) that is often directly </w:t>
      </w:r>
      <w:r w:rsidRPr="00DA79E8">
        <w:lastRenderedPageBreak/>
        <w:t>associated with Semantic Web and associated concepts.   RDF triples as they are known consist of a Subject (Mr. X), a predicate (lives at), and an object (Mockingbird Lane).   Thus a collection of RDF triples represents and directed labeled graph.   The contents of RDF stores are frequently described using formal ontology languages like OWL or the RDF Schema (RDFS) language, which establish the semantic meanings and models of the underlying data.   To support better horizontal integration</w:t>
      </w:r>
      <w:sdt>
        <w:sdtPr>
          <w:id w:val="-759373970"/>
          <w:citation/>
        </w:sdtPr>
        <w:sdtContent>
          <w:r w:rsidRPr="00DA79E8">
            <w:fldChar w:fldCharType="begin"/>
          </w:r>
          <w:r w:rsidRPr="00DA79E8">
            <w:instrText xml:space="preserve"> CITATION Smi12 \l 1033 </w:instrText>
          </w:r>
          <w:r w:rsidRPr="00DA79E8">
            <w:fldChar w:fldCharType="separate"/>
          </w:r>
          <w:r w:rsidRPr="00DA79E8">
            <w:t xml:space="preserve"> (Smith, Malyuta, Mandirck, Fu, Parent, &amp; Patel, 2012)</w:t>
          </w:r>
          <w:r w:rsidRPr="00DA79E8">
            <w:fldChar w:fldCharType="end"/>
          </w:r>
        </w:sdtContent>
      </w:sdt>
      <w:r w:rsidRPr="00DA79E8">
        <w:t xml:space="preserve"> of heterogeneous data sets extensions to the RDF concept such as the Data Description Framework (DDF)</w:t>
      </w:r>
      <w:sdt>
        <w:sdtPr>
          <w:id w:val="-692840927"/>
          <w:citation/>
        </w:sdtPr>
        <w:sdtContent>
          <w:r w:rsidRPr="00DA79E8">
            <w:fldChar w:fldCharType="begin"/>
          </w:r>
          <w:r w:rsidRPr="00DA79E8">
            <w:instrText xml:space="preserve"> CITATION Yoa08 \l 1033 </w:instrText>
          </w:r>
          <w:r w:rsidRPr="00DA79E8">
            <w:fldChar w:fldCharType="separate"/>
          </w:r>
          <w:r w:rsidRPr="00DA79E8">
            <w:t xml:space="preserve"> (Yoakum-Stover &amp; Malyuta, 2008)</w:t>
          </w:r>
          <w:r w:rsidRPr="00DA79E8">
            <w:fldChar w:fldCharType="end"/>
          </w:r>
        </w:sdtContent>
      </w:sdt>
      <w:r w:rsidRPr="00DA79E8">
        <w:t xml:space="preserve"> have been proposed which add additional types to better support semantic interoperability and analysis.</w:t>
      </w:r>
    </w:p>
    <w:p w14:paraId="03B409ED" w14:textId="77777777" w:rsidR="00AB27CC" w:rsidRDefault="00AB27CC" w:rsidP="00AB27CC">
      <w:r w:rsidRPr="00DA79E8">
        <w:t>Graph data stores currently lack any form of standardized APIs or query languages.  However, the W3C has developed the SPARQL query language for RDF which is currently in a recommendation status and there are several frameworks such as Sesame which are gaining popularity for working with RDF and other graph oriented data stores.</w:t>
      </w:r>
    </w:p>
    <w:p w14:paraId="3EE169B9" w14:textId="77777777" w:rsidR="00272929" w:rsidRPr="00DA79E8" w:rsidRDefault="00272929" w:rsidP="00AB27CC"/>
    <w:p w14:paraId="27125901" w14:textId="77777777" w:rsidR="00CF10F2" w:rsidRDefault="00CF10F2" w:rsidP="00127321">
      <w:pPr>
        <w:pStyle w:val="BDNotNumberedTitles"/>
        <w:sectPr w:rsidR="00CF10F2" w:rsidSect="00BA135B">
          <w:footerReference w:type="default" r:id="rId47"/>
          <w:headerReference w:type="first" r:id="rId48"/>
          <w:footerReference w:type="first" r:id="rId49"/>
          <w:pgSz w:w="12240" w:h="15840" w:code="1"/>
          <w:pgMar w:top="1440" w:right="1440" w:bottom="1440" w:left="1440" w:header="576" w:footer="576" w:gutter="0"/>
          <w:pgNumType w:start="1"/>
          <w:cols w:space="720"/>
          <w:docGrid w:linePitch="360"/>
        </w:sectPr>
      </w:pPr>
    </w:p>
    <w:p w14:paraId="05ED4146" w14:textId="01D9AC17" w:rsidR="003561EA" w:rsidRPr="000F42CD" w:rsidRDefault="00CF10F2" w:rsidP="00127321">
      <w:pPr>
        <w:pStyle w:val="BDNotNumberedTitles"/>
      </w:pPr>
      <w:bookmarkStart w:id="198" w:name="_Toc409165155"/>
      <w:r>
        <w:lastRenderedPageBreak/>
        <w:t xml:space="preserve">Appendix </w:t>
      </w:r>
      <w:r w:rsidR="00DD3D55">
        <w:t>D</w:t>
      </w:r>
      <w:r>
        <w:t xml:space="preserve">: </w:t>
      </w:r>
      <w:r w:rsidR="003561EA" w:rsidRPr="000F42CD">
        <w:t>Acronyms</w:t>
      </w:r>
      <w:bookmarkEnd w:id="192"/>
      <w:bookmarkEnd w:id="193"/>
      <w:bookmarkEnd w:id="194"/>
      <w:bookmarkEnd w:id="198"/>
      <w:r w:rsidR="003561EA" w:rsidRPr="000F42CD">
        <w:t xml:space="preserve"> </w:t>
      </w:r>
    </w:p>
    <w:p w14:paraId="79EDDFF6" w14:textId="77777777" w:rsidR="00B84D8C" w:rsidRDefault="00B84D8C" w:rsidP="00B84D8C">
      <w:pPr>
        <w:tabs>
          <w:tab w:val="left" w:pos="1440"/>
        </w:tabs>
      </w:pPr>
      <w:r>
        <w:t xml:space="preserve">APIs </w:t>
      </w:r>
      <w:r>
        <w:tab/>
        <w:t xml:space="preserve">application programming interface </w:t>
      </w:r>
    </w:p>
    <w:p w14:paraId="35B5CFC9" w14:textId="77777777" w:rsidR="00B84D8C" w:rsidRDefault="00B84D8C" w:rsidP="00B84D8C">
      <w:pPr>
        <w:tabs>
          <w:tab w:val="left" w:pos="1440"/>
        </w:tabs>
      </w:pPr>
      <w:r>
        <w:t xml:space="preserve">CIA </w:t>
      </w:r>
      <w:r>
        <w:tab/>
        <w:t xml:space="preserve">confidentiality, integrity, and availability </w:t>
      </w:r>
    </w:p>
    <w:p w14:paraId="1AF12FC2" w14:textId="77777777" w:rsidR="00B84D8C" w:rsidRDefault="00B84D8C" w:rsidP="00B84D8C">
      <w:pPr>
        <w:tabs>
          <w:tab w:val="left" w:pos="1440"/>
        </w:tabs>
      </w:pPr>
      <w:r>
        <w:t xml:space="preserve">CRUD </w:t>
      </w:r>
      <w:r>
        <w:tab/>
        <w:t>create/read/update/delete</w:t>
      </w:r>
      <w:r w:rsidRPr="005B76ED">
        <w:t xml:space="preserve"> </w:t>
      </w:r>
    </w:p>
    <w:p w14:paraId="31C1E1DF" w14:textId="77777777" w:rsidR="00B84D8C" w:rsidRPr="00B84D8C" w:rsidRDefault="00B84D8C" w:rsidP="00B84D8C">
      <w:pPr>
        <w:tabs>
          <w:tab w:val="left" w:pos="1440"/>
        </w:tabs>
        <w:rPr>
          <w:lang w:val="en-GB"/>
        </w:rPr>
      </w:pPr>
      <w:r w:rsidRPr="00B84D8C">
        <w:rPr>
          <w:lang w:val="en-GB"/>
        </w:rPr>
        <w:t xml:space="preserve">CSP </w:t>
      </w:r>
      <w:r w:rsidRPr="00B84D8C">
        <w:rPr>
          <w:lang w:val="en-GB"/>
        </w:rPr>
        <w:tab/>
        <w:t xml:space="preserve">Cloud Service Provider </w:t>
      </w:r>
    </w:p>
    <w:p w14:paraId="7602EAEB" w14:textId="58EB1584" w:rsidR="00B84D8C" w:rsidRDefault="00B84D8C" w:rsidP="00B84D8C">
      <w:pPr>
        <w:tabs>
          <w:tab w:val="left" w:pos="1440"/>
        </w:tabs>
      </w:pPr>
      <w:r>
        <w:t>DNS</w:t>
      </w:r>
      <w:r w:rsidR="00A8022C">
        <w:tab/>
        <w:t>Domain Name Server</w:t>
      </w:r>
    </w:p>
    <w:p w14:paraId="68FB4170" w14:textId="77777777" w:rsidR="00B84D8C" w:rsidRDefault="00B84D8C" w:rsidP="00B84D8C">
      <w:pPr>
        <w:tabs>
          <w:tab w:val="left" w:pos="1440"/>
        </w:tabs>
      </w:pPr>
      <w:r>
        <w:t xml:space="preserve">GRC </w:t>
      </w:r>
      <w:r>
        <w:tab/>
        <w:t xml:space="preserve">governance, risk, and compliance </w:t>
      </w:r>
    </w:p>
    <w:p w14:paraId="0A0A6080" w14:textId="2E6EFC5E" w:rsidR="00B84D8C" w:rsidRDefault="00B84D8C" w:rsidP="00B84D8C">
      <w:pPr>
        <w:tabs>
          <w:tab w:val="left" w:pos="1440"/>
        </w:tabs>
      </w:pPr>
      <w:r>
        <w:t>HTTP</w:t>
      </w:r>
      <w:r w:rsidR="00A8022C">
        <w:tab/>
      </w:r>
      <w:proofErr w:type="spellStart"/>
      <w:r w:rsidR="00A8022C" w:rsidRPr="00A8022C">
        <w:t>HyperText</w:t>
      </w:r>
      <w:proofErr w:type="spellEnd"/>
      <w:r w:rsidR="00A8022C" w:rsidRPr="00A8022C">
        <w:t xml:space="preserve"> Transfer Protocol</w:t>
      </w:r>
    </w:p>
    <w:p w14:paraId="4B24B6D0" w14:textId="612D0FC9" w:rsidR="00B84D8C" w:rsidRDefault="00B84D8C" w:rsidP="00B84D8C">
      <w:pPr>
        <w:tabs>
          <w:tab w:val="left" w:pos="1440"/>
        </w:tabs>
      </w:pPr>
      <w:r w:rsidRPr="00ED357E">
        <w:t>I/O processing</w:t>
      </w:r>
      <w:r w:rsidR="00A8022C">
        <w:tab/>
      </w:r>
      <w:proofErr w:type="spellStart"/>
      <w:r w:rsidR="00A8022C">
        <w:t>Input/Output</w:t>
      </w:r>
      <w:proofErr w:type="spellEnd"/>
      <w:r w:rsidR="00A8022C">
        <w:t xml:space="preserve"> Processing</w:t>
      </w:r>
    </w:p>
    <w:p w14:paraId="5A8618C3" w14:textId="77777777" w:rsidR="00B84D8C" w:rsidRDefault="00B84D8C" w:rsidP="00B84D8C">
      <w:pPr>
        <w:tabs>
          <w:tab w:val="left" w:pos="1440"/>
        </w:tabs>
      </w:pPr>
      <w:proofErr w:type="spellStart"/>
      <w:r>
        <w:t>IaaS</w:t>
      </w:r>
      <w:proofErr w:type="spellEnd"/>
      <w:r>
        <w:t xml:space="preserve"> </w:t>
      </w:r>
      <w:r>
        <w:tab/>
        <w:t xml:space="preserve">Infrastructure as a Services </w:t>
      </w:r>
    </w:p>
    <w:p w14:paraId="6570CA74" w14:textId="5BC60BF7" w:rsidR="00B84D8C" w:rsidRDefault="00B84D8C" w:rsidP="00B84D8C">
      <w:pPr>
        <w:tabs>
          <w:tab w:val="left" w:pos="1440"/>
        </w:tabs>
      </w:pPr>
      <w:proofErr w:type="gramStart"/>
      <w:r>
        <w:t>IT</w:t>
      </w:r>
      <w:proofErr w:type="gramEnd"/>
      <w:r w:rsidRPr="00B9358C">
        <w:t xml:space="preserve"> </w:t>
      </w:r>
      <w:r w:rsidR="00A8022C">
        <w:tab/>
        <w:t>Information Technology</w:t>
      </w:r>
    </w:p>
    <w:p w14:paraId="3313A746" w14:textId="5C1065B1" w:rsidR="00B84D8C" w:rsidRDefault="00B84D8C" w:rsidP="00B84D8C">
      <w:pPr>
        <w:tabs>
          <w:tab w:val="left" w:pos="1440"/>
        </w:tabs>
      </w:pPr>
      <w:r>
        <w:t>LAN</w:t>
      </w:r>
      <w:r w:rsidR="00A8022C">
        <w:tab/>
        <w:t>Local Area Network</w:t>
      </w:r>
    </w:p>
    <w:p w14:paraId="1404E7D2" w14:textId="72D56B47" w:rsidR="00B84D8C" w:rsidRDefault="00B84D8C" w:rsidP="00B84D8C">
      <w:pPr>
        <w:tabs>
          <w:tab w:val="left" w:pos="1440"/>
        </w:tabs>
      </w:pPr>
      <w:r>
        <w:t xml:space="preserve">MAN </w:t>
      </w:r>
      <w:r w:rsidR="00A8022C">
        <w:tab/>
        <w:t>Metropolitan Area N</w:t>
      </w:r>
      <w:r w:rsidR="00A8022C" w:rsidRPr="00A8022C">
        <w:t>etwork</w:t>
      </w:r>
    </w:p>
    <w:p w14:paraId="1B3E3065" w14:textId="77777777" w:rsidR="00B84D8C" w:rsidRDefault="00B84D8C" w:rsidP="00B84D8C">
      <w:pPr>
        <w:tabs>
          <w:tab w:val="left" w:pos="1440"/>
        </w:tabs>
      </w:pPr>
      <w:proofErr w:type="spellStart"/>
      <w:r>
        <w:t>NaaS</w:t>
      </w:r>
      <w:proofErr w:type="spellEnd"/>
      <w:r>
        <w:t xml:space="preserve"> </w:t>
      </w:r>
      <w:r>
        <w:tab/>
        <w:t xml:space="preserve">Network as a Service </w:t>
      </w:r>
    </w:p>
    <w:p w14:paraId="3BD342A5" w14:textId="77777777" w:rsidR="00B84D8C" w:rsidRDefault="00B84D8C" w:rsidP="00B84D8C">
      <w:pPr>
        <w:tabs>
          <w:tab w:val="left" w:pos="1440"/>
        </w:tabs>
      </w:pPr>
      <w:r>
        <w:t xml:space="preserve">NBD-PWG </w:t>
      </w:r>
      <w:r>
        <w:tab/>
        <w:t xml:space="preserve">NIST Big Data Public Working Group </w:t>
      </w:r>
    </w:p>
    <w:p w14:paraId="32B0975F" w14:textId="77777777" w:rsidR="00B84D8C" w:rsidRDefault="00B84D8C" w:rsidP="00B84D8C">
      <w:pPr>
        <w:tabs>
          <w:tab w:val="left" w:pos="1440"/>
        </w:tabs>
      </w:pPr>
      <w:r>
        <w:t xml:space="preserve">NBDRA </w:t>
      </w:r>
      <w:r>
        <w:tab/>
        <w:t xml:space="preserve">NIST </w:t>
      </w:r>
      <w:r w:rsidRPr="00683900">
        <w:t xml:space="preserve">Big Data </w:t>
      </w:r>
      <w:r>
        <w:t>R</w:t>
      </w:r>
      <w:r w:rsidRPr="00683900">
        <w:t xml:space="preserve">eference </w:t>
      </w:r>
      <w:r>
        <w:t>A</w:t>
      </w:r>
      <w:r w:rsidRPr="00683900">
        <w:t xml:space="preserve">rchitecture </w:t>
      </w:r>
    </w:p>
    <w:p w14:paraId="3BABF2C6" w14:textId="77777777" w:rsidR="00B84D8C" w:rsidRDefault="00B84D8C" w:rsidP="00B84D8C">
      <w:pPr>
        <w:tabs>
          <w:tab w:val="left" w:pos="1440"/>
        </w:tabs>
      </w:pPr>
      <w:r>
        <w:t xml:space="preserve">NIST </w:t>
      </w:r>
      <w:r>
        <w:tab/>
        <w:t xml:space="preserve">National Institute of Standards and Technology </w:t>
      </w:r>
    </w:p>
    <w:p w14:paraId="4E8D78E9" w14:textId="77777777" w:rsidR="00B84D8C" w:rsidRDefault="00B84D8C" w:rsidP="00B84D8C">
      <w:pPr>
        <w:tabs>
          <w:tab w:val="left" w:pos="1440"/>
        </w:tabs>
      </w:pPr>
      <w:proofErr w:type="spellStart"/>
      <w:r>
        <w:t>PaaS</w:t>
      </w:r>
      <w:proofErr w:type="spellEnd"/>
      <w:r>
        <w:t xml:space="preserve"> </w:t>
      </w:r>
      <w:r>
        <w:tab/>
        <w:t xml:space="preserve">Platform as a Service </w:t>
      </w:r>
    </w:p>
    <w:p w14:paraId="24645A76" w14:textId="112CDAD6" w:rsidR="00B84D8C" w:rsidRPr="0056523C" w:rsidRDefault="00A8022C" w:rsidP="00B84D8C">
      <w:pPr>
        <w:tabs>
          <w:tab w:val="left" w:pos="1440"/>
        </w:tabs>
      </w:pPr>
      <w:r>
        <w:t xml:space="preserve">PII </w:t>
      </w:r>
      <w:r>
        <w:tab/>
        <w:t>Personally Identifiable I</w:t>
      </w:r>
      <w:r w:rsidR="00B84D8C">
        <w:t xml:space="preserve">nformation </w:t>
      </w:r>
    </w:p>
    <w:p w14:paraId="38EF3636" w14:textId="77777777" w:rsidR="00B84D8C" w:rsidRDefault="00B84D8C" w:rsidP="00B84D8C">
      <w:pPr>
        <w:tabs>
          <w:tab w:val="left" w:pos="1440"/>
        </w:tabs>
      </w:pPr>
      <w:r>
        <w:t xml:space="preserve">SaaS </w:t>
      </w:r>
      <w:r>
        <w:tab/>
        <w:t xml:space="preserve">Software as a Service </w:t>
      </w:r>
    </w:p>
    <w:p w14:paraId="4BFF8B2F" w14:textId="77777777" w:rsidR="00B84D8C" w:rsidRDefault="00B84D8C" w:rsidP="00B84D8C">
      <w:pPr>
        <w:tabs>
          <w:tab w:val="left" w:pos="1440"/>
        </w:tabs>
      </w:pPr>
      <w:r>
        <w:t xml:space="preserve">SANs </w:t>
      </w:r>
      <w:r>
        <w:tab/>
        <w:t xml:space="preserve">Storage Area Networks </w:t>
      </w:r>
    </w:p>
    <w:p w14:paraId="258B748D" w14:textId="413C18CD" w:rsidR="00B84D8C" w:rsidRDefault="00B84D8C" w:rsidP="00B84D8C">
      <w:pPr>
        <w:tabs>
          <w:tab w:val="left" w:pos="1440"/>
        </w:tabs>
      </w:pPr>
      <w:r>
        <w:t>SLAS</w:t>
      </w:r>
      <w:r w:rsidRPr="0056523C">
        <w:t xml:space="preserve"> </w:t>
      </w:r>
      <w:r w:rsidR="00A8022C">
        <w:tab/>
        <w:t>Service-level A</w:t>
      </w:r>
      <w:r>
        <w:t xml:space="preserve">greements </w:t>
      </w:r>
      <w:r w:rsidRPr="0056523C">
        <w:t xml:space="preserve"> </w:t>
      </w:r>
    </w:p>
    <w:p w14:paraId="7202FCF7" w14:textId="04A81D5C" w:rsidR="00B84D8C" w:rsidRDefault="00A8022C" w:rsidP="00B84D8C">
      <w:pPr>
        <w:tabs>
          <w:tab w:val="left" w:pos="1440"/>
        </w:tabs>
      </w:pPr>
      <w:r>
        <w:t xml:space="preserve">VM </w:t>
      </w:r>
      <w:r>
        <w:tab/>
        <w:t>Virtual M</w:t>
      </w:r>
      <w:r w:rsidR="00B84D8C">
        <w:t xml:space="preserve">achine </w:t>
      </w:r>
    </w:p>
    <w:p w14:paraId="77AF9553" w14:textId="5E498AEA" w:rsidR="00B84D8C" w:rsidRDefault="00B84D8C" w:rsidP="00B84D8C">
      <w:pPr>
        <w:tabs>
          <w:tab w:val="left" w:pos="1440"/>
        </w:tabs>
      </w:pPr>
      <w:r>
        <w:t>WAN</w:t>
      </w:r>
      <w:r w:rsidR="00A8022C">
        <w:tab/>
        <w:t>Wide Area N</w:t>
      </w:r>
      <w:r w:rsidR="00A8022C" w:rsidRPr="00A8022C">
        <w:t>etwork</w:t>
      </w:r>
    </w:p>
    <w:p w14:paraId="26008C43" w14:textId="77777777" w:rsidR="00B84D8C" w:rsidRDefault="00B84D8C" w:rsidP="00B84D8C">
      <w:pPr>
        <w:tabs>
          <w:tab w:val="left" w:pos="1440"/>
        </w:tabs>
      </w:pPr>
      <w:proofErr w:type="spellStart"/>
      <w:r>
        <w:t>WiFi</w:t>
      </w:r>
      <w:proofErr w:type="spellEnd"/>
    </w:p>
    <w:p w14:paraId="7E11AA99" w14:textId="77777777" w:rsidR="00BE3791" w:rsidRDefault="00BE3791" w:rsidP="00B84D8C">
      <w:pPr>
        <w:tabs>
          <w:tab w:val="left" w:pos="1440"/>
        </w:tabs>
      </w:pPr>
    </w:p>
    <w:p w14:paraId="06CA9BA2" w14:textId="77777777" w:rsidR="00867F1C" w:rsidRDefault="00867F1C" w:rsidP="00AB4591"/>
    <w:p w14:paraId="25C146A2" w14:textId="77777777" w:rsidR="00867F1C" w:rsidRDefault="00867F1C" w:rsidP="00AB4591"/>
    <w:p w14:paraId="02BF71D9" w14:textId="77777777" w:rsidR="00867F1C" w:rsidRDefault="00867F1C" w:rsidP="00AB4591">
      <w:pPr>
        <w:sectPr w:rsidR="00867F1C" w:rsidSect="00BA135B">
          <w:footerReference w:type="default" r:id="rId50"/>
          <w:pgSz w:w="12240" w:h="15840" w:code="1"/>
          <w:pgMar w:top="1440" w:right="1440" w:bottom="1440" w:left="1440" w:header="576" w:footer="576" w:gutter="0"/>
          <w:pgNumType w:start="1"/>
          <w:cols w:space="720"/>
          <w:docGrid w:linePitch="360"/>
        </w:sectPr>
      </w:pPr>
    </w:p>
    <w:p w14:paraId="057F3FC4" w14:textId="50A0233C" w:rsidR="003561EA" w:rsidRPr="000F42CD" w:rsidRDefault="003561EA" w:rsidP="00127321">
      <w:pPr>
        <w:pStyle w:val="BDNotNumberedTitles"/>
      </w:pPr>
      <w:bookmarkStart w:id="199" w:name="_Ref367302914"/>
      <w:bookmarkStart w:id="200" w:name="_Toc376786300"/>
      <w:bookmarkStart w:id="201" w:name="_Toc381342456"/>
      <w:bookmarkStart w:id="202" w:name="_Toc409165156"/>
      <w:r w:rsidRPr="000F42CD">
        <w:lastRenderedPageBreak/>
        <w:t xml:space="preserve">Appendix </w:t>
      </w:r>
      <w:r w:rsidR="00DD3D55">
        <w:t>E</w:t>
      </w:r>
      <w:r w:rsidRPr="000F42CD">
        <w:t xml:space="preserve">: </w:t>
      </w:r>
      <w:r w:rsidR="000F42CD">
        <w:t xml:space="preserve">Resources and </w:t>
      </w:r>
      <w:r w:rsidRPr="000F42CD">
        <w:t>References</w:t>
      </w:r>
      <w:bookmarkEnd w:id="199"/>
      <w:bookmarkEnd w:id="200"/>
      <w:bookmarkEnd w:id="201"/>
      <w:bookmarkEnd w:id="202"/>
    </w:p>
    <w:p w14:paraId="7DBE02F1" w14:textId="77777777" w:rsidR="003561EA" w:rsidRPr="00867F1C" w:rsidRDefault="000F42CD" w:rsidP="00127321">
      <w:pPr>
        <w:pStyle w:val="BDAppendixsubheading1"/>
      </w:pPr>
      <w:r w:rsidRPr="00867F1C">
        <w:t>General Resources</w:t>
      </w:r>
    </w:p>
    <w:p w14:paraId="7D83C5FB" w14:textId="77777777" w:rsidR="00CA379D" w:rsidRDefault="007743B5">
      <w:pPr>
        <w:spacing w:after="240"/>
        <w:rPr>
          <w:rFonts w:asciiTheme="minorHAnsi" w:hAnsiTheme="minorHAnsi" w:cstheme="minorHAnsi"/>
        </w:rPr>
      </w:pPr>
      <w:r>
        <w:rPr>
          <w:rFonts w:asciiTheme="minorHAnsi" w:hAnsiTheme="minorHAnsi" w:cstheme="minorHAnsi"/>
        </w:rPr>
        <w:t xml:space="preserve">The following resources </w:t>
      </w:r>
      <w:r w:rsidR="00E0118A">
        <w:rPr>
          <w:rFonts w:asciiTheme="minorHAnsi" w:hAnsiTheme="minorHAnsi" w:cstheme="minorHAnsi"/>
        </w:rPr>
        <w:t>provide additional information related to Big Data architecture</w:t>
      </w:r>
      <w:r>
        <w:rPr>
          <w:rFonts w:asciiTheme="minorHAnsi" w:hAnsiTheme="minorHAnsi" w:cstheme="minorHAnsi"/>
        </w:rPr>
        <w:t xml:space="preserve">. </w:t>
      </w:r>
    </w:p>
    <w:p w14:paraId="434F3B93" w14:textId="77777777" w:rsidR="00CA379D" w:rsidRDefault="00B611A8">
      <w:pPr>
        <w:spacing w:after="240"/>
        <w:rPr>
          <w:rFonts w:asciiTheme="minorHAnsi" w:hAnsiTheme="minorHAnsi" w:cstheme="minorHAnsi"/>
          <w:color w:val="000000"/>
        </w:rPr>
      </w:pPr>
      <w:r w:rsidRPr="00B611A8">
        <w:rPr>
          <w:rFonts w:asciiTheme="minorHAnsi" w:hAnsiTheme="minorHAnsi" w:cstheme="minorHAnsi"/>
          <w:color w:val="000000"/>
        </w:rPr>
        <w:t xml:space="preserve">[1] </w:t>
      </w:r>
      <w:r w:rsidR="00115F82">
        <w:rPr>
          <w:rFonts w:asciiTheme="minorHAnsi" w:hAnsiTheme="minorHAnsi" w:cstheme="minorHAnsi"/>
          <w:color w:val="000000"/>
        </w:rPr>
        <w:t xml:space="preserve">Office of the </w:t>
      </w:r>
      <w:r w:rsidRPr="00B611A8">
        <w:rPr>
          <w:rFonts w:asciiTheme="minorHAnsi" w:hAnsiTheme="minorHAnsi" w:cstheme="minorHAnsi"/>
          <w:color w:val="000000"/>
        </w:rPr>
        <w:t xml:space="preserve">White House Press </w:t>
      </w:r>
      <w:r w:rsidR="00115F82">
        <w:rPr>
          <w:rFonts w:asciiTheme="minorHAnsi" w:hAnsiTheme="minorHAnsi" w:cstheme="minorHAnsi"/>
          <w:color w:val="000000"/>
        </w:rPr>
        <w:t>Secretary</w:t>
      </w:r>
      <w:r w:rsidRPr="00B611A8">
        <w:rPr>
          <w:rFonts w:asciiTheme="minorHAnsi" w:hAnsiTheme="minorHAnsi" w:cstheme="minorHAnsi"/>
          <w:color w:val="000000"/>
        </w:rPr>
        <w:t xml:space="preserve">, “Obama Administration Unveils “Big Data” Initiative”, </w:t>
      </w:r>
      <w:r w:rsidRPr="00B611A8">
        <w:rPr>
          <w:rFonts w:asciiTheme="minorHAnsi" w:hAnsiTheme="minorHAnsi" w:cstheme="minorHAnsi"/>
          <w:i/>
          <w:color w:val="000000"/>
        </w:rPr>
        <w:t>White House Press Release</w:t>
      </w:r>
      <w:r w:rsidR="00115F82">
        <w:rPr>
          <w:rFonts w:asciiTheme="minorHAnsi" w:hAnsiTheme="minorHAnsi" w:cstheme="minorHAnsi"/>
          <w:color w:val="000000"/>
        </w:rPr>
        <w:t xml:space="preserve"> (</w:t>
      </w:r>
      <w:r w:rsidRPr="00B611A8">
        <w:rPr>
          <w:rFonts w:asciiTheme="minorHAnsi" w:hAnsiTheme="minorHAnsi" w:cstheme="minorHAnsi"/>
          <w:color w:val="000000"/>
        </w:rPr>
        <w:t>29 March 2012</w:t>
      </w:r>
      <w:r w:rsidR="00115F82">
        <w:rPr>
          <w:rFonts w:asciiTheme="minorHAnsi" w:hAnsiTheme="minorHAnsi" w:cstheme="minorHAnsi"/>
          <w:color w:val="000000"/>
        </w:rPr>
        <w:t>)</w:t>
      </w:r>
      <w:r w:rsidRPr="00B611A8">
        <w:rPr>
          <w:rFonts w:asciiTheme="minorHAnsi" w:hAnsiTheme="minorHAnsi" w:cstheme="minorHAnsi"/>
          <w:color w:val="000000"/>
        </w:rPr>
        <w:t xml:space="preserve"> </w:t>
      </w:r>
      <w:hyperlink r:id="rId51" w:history="1">
        <w:r w:rsidRPr="00B611A8">
          <w:rPr>
            <w:rStyle w:val="Hyperlink"/>
            <w:rFonts w:asciiTheme="minorHAnsi" w:eastAsiaTheme="minorHAnsi" w:hAnsiTheme="minorHAnsi" w:cstheme="minorHAnsi"/>
          </w:rPr>
          <w:t>http://www.whitehouse.gov/sites/default/files/microsites/ostp/big_data_press_release_final_2.pdf</w:t>
        </w:r>
      </w:hyperlink>
    </w:p>
    <w:p w14:paraId="51AD46F3" w14:textId="77777777" w:rsidR="00CA379D" w:rsidRDefault="00B611A8">
      <w:pPr>
        <w:spacing w:after="240"/>
        <w:rPr>
          <w:rFonts w:asciiTheme="minorHAnsi" w:hAnsiTheme="minorHAnsi" w:cstheme="minorHAnsi"/>
        </w:rPr>
      </w:pPr>
      <w:r w:rsidRPr="00B611A8">
        <w:rPr>
          <w:rFonts w:asciiTheme="minorHAnsi" w:hAnsiTheme="minorHAnsi" w:cstheme="minorHAnsi"/>
        </w:rPr>
        <w:t xml:space="preserve">[2] White House, “Big Data </w:t>
      </w:r>
      <w:proofErr w:type="gramStart"/>
      <w:r w:rsidRPr="00B611A8">
        <w:rPr>
          <w:rFonts w:asciiTheme="minorHAnsi" w:hAnsiTheme="minorHAnsi" w:cstheme="minorHAnsi"/>
        </w:rPr>
        <w:t>Acro</w:t>
      </w:r>
      <w:bookmarkStart w:id="203" w:name="_GoBack"/>
      <w:bookmarkEnd w:id="203"/>
      <w:r w:rsidRPr="00B611A8">
        <w:rPr>
          <w:rFonts w:asciiTheme="minorHAnsi" w:hAnsiTheme="minorHAnsi" w:cstheme="minorHAnsi"/>
        </w:rPr>
        <w:t>ss The</w:t>
      </w:r>
      <w:proofErr w:type="gramEnd"/>
      <w:r w:rsidRPr="00B611A8">
        <w:rPr>
          <w:rFonts w:asciiTheme="minorHAnsi" w:hAnsiTheme="minorHAnsi" w:cstheme="minorHAnsi"/>
        </w:rPr>
        <w:t xml:space="preserve"> Federal Government”, 29 March 2012, </w:t>
      </w:r>
      <w:hyperlink r:id="rId52" w:history="1">
        <w:r w:rsidRPr="00B611A8">
          <w:rPr>
            <w:rStyle w:val="Hyperlink"/>
            <w:rFonts w:asciiTheme="minorHAnsi" w:eastAsiaTheme="minorHAnsi" w:hAnsiTheme="minorHAnsi" w:cstheme="minorHAnsi"/>
          </w:rPr>
          <w:t>http://www.whitehouse.gov/sites/default/files/microsites/ostp/big_data_fact_sheet_final_1.pdf</w:t>
        </w:r>
      </w:hyperlink>
    </w:p>
    <w:p w14:paraId="7F87BC3A" w14:textId="77777777" w:rsidR="00CA379D" w:rsidRDefault="00B611A8">
      <w:pPr>
        <w:spacing w:after="240"/>
        <w:rPr>
          <w:rFonts w:asciiTheme="minorHAnsi" w:hAnsiTheme="minorHAnsi" w:cstheme="minorHAnsi"/>
        </w:rPr>
      </w:pPr>
      <w:r w:rsidRPr="00B611A8">
        <w:rPr>
          <w:rFonts w:asciiTheme="minorHAnsi" w:hAnsiTheme="minorHAnsi" w:cstheme="minorHAnsi"/>
        </w:rPr>
        <w:t>[3] N</w:t>
      </w:r>
      <w:r w:rsidR="00115F82">
        <w:rPr>
          <w:rFonts w:asciiTheme="minorHAnsi" w:hAnsiTheme="minorHAnsi" w:cstheme="minorHAnsi"/>
        </w:rPr>
        <w:t xml:space="preserve">ational </w:t>
      </w:r>
      <w:r w:rsidRPr="00B611A8">
        <w:rPr>
          <w:rFonts w:asciiTheme="minorHAnsi" w:hAnsiTheme="minorHAnsi" w:cstheme="minorHAnsi"/>
        </w:rPr>
        <w:t>I</w:t>
      </w:r>
      <w:r w:rsidR="00115F82">
        <w:rPr>
          <w:rFonts w:asciiTheme="minorHAnsi" w:hAnsiTheme="minorHAnsi" w:cstheme="minorHAnsi"/>
        </w:rPr>
        <w:t xml:space="preserve">nstitute of </w:t>
      </w:r>
      <w:r w:rsidR="00115F82" w:rsidRPr="00115F82">
        <w:rPr>
          <w:rFonts w:asciiTheme="minorHAnsi" w:hAnsiTheme="minorHAnsi" w:cstheme="minorHAnsi"/>
        </w:rPr>
        <w:t>S</w:t>
      </w:r>
      <w:r w:rsidR="00115F82">
        <w:rPr>
          <w:rFonts w:asciiTheme="minorHAnsi" w:hAnsiTheme="minorHAnsi" w:cstheme="minorHAnsi"/>
        </w:rPr>
        <w:t xml:space="preserve">tandards and </w:t>
      </w:r>
      <w:r w:rsidRPr="00B611A8">
        <w:rPr>
          <w:rFonts w:asciiTheme="minorHAnsi" w:hAnsiTheme="minorHAnsi" w:cstheme="minorHAnsi"/>
        </w:rPr>
        <w:t>T</w:t>
      </w:r>
      <w:r w:rsidR="00115F82">
        <w:rPr>
          <w:rFonts w:asciiTheme="minorHAnsi" w:hAnsiTheme="minorHAnsi" w:cstheme="minorHAnsi"/>
        </w:rPr>
        <w:t>echnology [NIST]</w:t>
      </w:r>
      <w:r w:rsidRPr="00B611A8">
        <w:rPr>
          <w:rFonts w:asciiTheme="minorHAnsi" w:hAnsiTheme="minorHAnsi" w:cstheme="minorHAnsi"/>
        </w:rPr>
        <w:t xml:space="preserve">, Big Data Workshop, 13 June 2012, </w:t>
      </w:r>
      <w:hyperlink r:id="rId53" w:history="1">
        <w:r w:rsidRPr="00B611A8">
          <w:rPr>
            <w:rStyle w:val="Hyperlink"/>
            <w:rFonts w:asciiTheme="minorHAnsi" w:eastAsiaTheme="minorHAnsi" w:hAnsiTheme="minorHAnsi" w:cstheme="minorHAnsi"/>
          </w:rPr>
          <w:t>http://www.nist.gov/itl/ssd/is/big-data.cfm</w:t>
        </w:r>
      </w:hyperlink>
    </w:p>
    <w:p w14:paraId="154D091D" w14:textId="518CA747" w:rsidR="00CA379D" w:rsidRDefault="00B611A8">
      <w:pPr>
        <w:spacing w:after="240"/>
        <w:rPr>
          <w:rFonts w:asciiTheme="minorHAnsi" w:hAnsiTheme="minorHAnsi" w:cstheme="minorHAnsi"/>
        </w:rPr>
      </w:pPr>
      <w:r w:rsidRPr="00B611A8">
        <w:rPr>
          <w:rFonts w:asciiTheme="minorHAnsi" w:hAnsiTheme="minorHAnsi" w:cstheme="minorHAnsi"/>
        </w:rPr>
        <w:t xml:space="preserve">[4] NIST, Big Data Public Working Group, 26 June 2013, </w:t>
      </w:r>
      <w:hyperlink r:id="rId54" w:history="1">
        <w:r w:rsidR="00C32043" w:rsidRPr="004E1832">
          <w:rPr>
            <w:rStyle w:val="Hyperlink"/>
            <w:rFonts w:asciiTheme="minorHAnsi" w:eastAsiaTheme="minorHAnsi" w:hAnsiTheme="minorHAnsi" w:cstheme="minorHAnsi"/>
          </w:rPr>
          <w:t>http://bigdatawg.nist.gov</w:t>
        </w:r>
      </w:hyperlink>
      <w:r w:rsidR="00C32043">
        <w:rPr>
          <w:rFonts w:asciiTheme="minorHAnsi" w:eastAsiaTheme="minorHAnsi" w:hAnsiTheme="minorHAnsi" w:cstheme="minorHAnsi"/>
        </w:rPr>
        <w:t xml:space="preserve"> </w:t>
      </w:r>
    </w:p>
    <w:p w14:paraId="476363BE" w14:textId="77777777" w:rsidR="00CA379D" w:rsidRDefault="00B611A8">
      <w:pPr>
        <w:spacing w:after="240"/>
        <w:rPr>
          <w:rFonts w:asciiTheme="minorHAnsi" w:hAnsiTheme="minorHAnsi" w:cstheme="minorHAnsi"/>
        </w:rPr>
      </w:pPr>
      <w:r w:rsidRPr="00B611A8">
        <w:rPr>
          <w:rFonts w:asciiTheme="minorHAnsi" w:hAnsiTheme="minorHAnsi" w:cstheme="minorHAnsi"/>
        </w:rPr>
        <w:t xml:space="preserve">[5] National Science Foundation, “Big Data R&amp;D Initiative”, June 2012, </w:t>
      </w:r>
      <w:hyperlink r:id="rId55" w:history="1">
        <w:r w:rsidRPr="00B611A8">
          <w:rPr>
            <w:rStyle w:val="Hyperlink"/>
            <w:rFonts w:asciiTheme="minorHAnsi" w:eastAsiaTheme="minorHAnsi" w:hAnsiTheme="minorHAnsi" w:cstheme="minorHAnsi"/>
          </w:rPr>
          <w:t>http://www.nist.gov/itl/ssd/is/upload/NIST-BD-Platforms-05-Big-Data-Wactlar-slides.pdf</w:t>
        </w:r>
      </w:hyperlink>
    </w:p>
    <w:p w14:paraId="4AF6516E" w14:textId="77777777" w:rsidR="00CA379D" w:rsidRDefault="00B611A8">
      <w:pPr>
        <w:spacing w:after="240"/>
        <w:rPr>
          <w:rFonts w:asciiTheme="minorHAnsi" w:hAnsiTheme="minorHAnsi" w:cstheme="minorHAnsi"/>
        </w:rPr>
      </w:pPr>
      <w:r w:rsidRPr="00B611A8">
        <w:rPr>
          <w:rFonts w:asciiTheme="minorHAnsi" w:hAnsiTheme="minorHAnsi" w:cstheme="minorHAnsi"/>
        </w:rPr>
        <w:t xml:space="preserve">[6] Gartner, “3D Data Management: Controlling Data Volume, Velocity, and Variety”, </w:t>
      </w:r>
      <w:hyperlink r:id="rId56" w:history="1">
        <w:r w:rsidRPr="00B611A8">
          <w:rPr>
            <w:rStyle w:val="Hyperlink"/>
            <w:rFonts w:asciiTheme="minorHAnsi" w:eastAsiaTheme="minorHAnsi" w:hAnsiTheme="minorHAnsi" w:cstheme="minorHAnsi"/>
          </w:rPr>
          <w:t>http://blogs.gartner.com/doug-laney/files/2012/01/ad949-3D-Data-Management-Controlling-Data-Volume-Velocity-and-Variety.pdf</w:t>
        </w:r>
      </w:hyperlink>
    </w:p>
    <w:p w14:paraId="669EC7E5" w14:textId="77777777" w:rsidR="00CA379D" w:rsidRDefault="00B611A8">
      <w:pPr>
        <w:spacing w:after="240"/>
        <w:rPr>
          <w:rFonts w:asciiTheme="minorHAnsi" w:hAnsiTheme="minorHAnsi" w:cstheme="minorHAnsi"/>
        </w:rPr>
      </w:pPr>
      <w:r w:rsidRPr="00B611A8">
        <w:rPr>
          <w:rFonts w:asciiTheme="minorHAnsi" w:hAnsiTheme="minorHAnsi" w:cstheme="minorHAnsi"/>
        </w:rPr>
        <w:t xml:space="preserve"> [7] Gartner, “The Importance of 'Big Data': A Definition”, </w:t>
      </w:r>
      <w:hyperlink r:id="rId57" w:history="1">
        <w:r w:rsidRPr="00B611A8">
          <w:rPr>
            <w:rStyle w:val="Hyperlink"/>
            <w:rFonts w:asciiTheme="minorHAnsi" w:eastAsiaTheme="minorHAnsi" w:hAnsiTheme="minorHAnsi" w:cstheme="minorHAnsi"/>
          </w:rPr>
          <w:t>http://www.gartner.com/DisplayDocument?id=2057415&amp;ref=clientFriendlyUrl</w:t>
        </w:r>
      </w:hyperlink>
    </w:p>
    <w:p w14:paraId="74677B59" w14:textId="77777777" w:rsidR="00CA379D" w:rsidRDefault="00B611A8">
      <w:pPr>
        <w:spacing w:after="240"/>
        <w:rPr>
          <w:rFonts w:asciiTheme="minorHAnsi" w:hAnsiTheme="minorHAnsi" w:cstheme="minorHAnsi"/>
        </w:rPr>
      </w:pPr>
      <w:r w:rsidRPr="00B611A8">
        <w:rPr>
          <w:rFonts w:asciiTheme="minorHAnsi" w:hAnsiTheme="minorHAnsi" w:cstheme="minorHAnsi"/>
        </w:rPr>
        <w:t>[8] Hilbert, Martin and Lopez, Priscilla, “The World’s Technological Capacity to Store, Communicate, and Compute Information”, Science, 01 April 2011</w:t>
      </w:r>
    </w:p>
    <w:p w14:paraId="40F3F965" w14:textId="77777777" w:rsidR="00CA379D" w:rsidRDefault="00B611A8">
      <w:pPr>
        <w:spacing w:after="240"/>
        <w:rPr>
          <w:rFonts w:asciiTheme="minorHAnsi" w:hAnsiTheme="minorHAnsi" w:cstheme="minorHAnsi"/>
        </w:rPr>
      </w:pPr>
      <w:r w:rsidRPr="00B611A8">
        <w:rPr>
          <w:rFonts w:asciiTheme="minorHAnsi" w:hAnsiTheme="minorHAnsi" w:cstheme="minorHAnsi"/>
        </w:rPr>
        <w:t xml:space="preserve"> [9] </w:t>
      </w:r>
      <w:r w:rsidR="00115F82">
        <w:rPr>
          <w:rFonts w:asciiTheme="minorHAnsi" w:hAnsiTheme="minorHAnsi" w:cstheme="minorHAnsi"/>
        </w:rPr>
        <w:t xml:space="preserve">U.S. </w:t>
      </w:r>
      <w:r w:rsidRPr="00B611A8">
        <w:rPr>
          <w:rFonts w:asciiTheme="minorHAnsi" w:hAnsiTheme="minorHAnsi" w:cstheme="minorHAnsi"/>
        </w:rPr>
        <w:t xml:space="preserve">Department of Defense, “Reference Architecture Description”, June 2010, </w:t>
      </w:r>
      <w:hyperlink r:id="rId58" w:history="1">
        <w:r w:rsidRPr="00B611A8">
          <w:rPr>
            <w:rStyle w:val="Hyperlink"/>
            <w:rFonts w:asciiTheme="minorHAnsi" w:eastAsiaTheme="minorHAnsi" w:hAnsiTheme="minorHAnsi" w:cstheme="minorHAnsi"/>
          </w:rPr>
          <w:t>http://dodcio.defense.gov/Portals/0/Documents/DIEA/Ref_Archi_Description_Final_v1_18Jun10.pdf</w:t>
        </w:r>
      </w:hyperlink>
    </w:p>
    <w:p w14:paraId="6AB37F77" w14:textId="77777777" w:rsidR="00CA379D" w:rsidRDefault="00B611A8">
      <w:pPr>
        <w:spacing w:after="240"/>
        <w:rPr>
          <w:rFonts w:asciiTheme="minorHAnsi" w:hAnsiTheme="minorHAnsi" w:cstheme="minorHAnsi"/>
        </w:rPr>
      </w:pPr>
      <w:r w:rsidRPr="00B611A8">
        <w:rPr>
          <w:rFonts w:asciiTheme="minorHAnsi" w:hAnsiTheme="minorHAnsi" w:cstheme="minorHAnsi"/>
        </w:rPr>
        <w:t xml:space="preserve">[10] </w:t>
      </w:r>
      <w:proofErr w:type="spellStart"/>
      <w:r w:rsidRPr="00B611A8">
        <w:rPr>
          <w:rFonts w:asciiTheme="minorHAnsi" w:hAnsiTheme="minorHAnsi" w:cstheme="minorHAnsi"/>
        </w:rPr>
        <w:t>Rechtin</w:t>
      </w:r>
      <w:proofErr w:type="spellEnd"/>
      <w:r w:rsidRPr="00B611A8">
        <w:rPr>
          <w:rFonts w:asciiTheme="minorHAnsi" w:hAnsiTheme="minorHAnsi" w:cstheme="minorHAnsi"/>
        </w:rPr>
        <w:t xml:space="preserve">, </w:t>
      </w:r>
      <w:proofErr w:type="spellStart"/>
      <w:r w:rsidRPr="00B611A8">
        <w:rPr>
          <w:rFonts w:asciiTheme="minorHAnsi" w:hAnsiTheme="minorHAnsi" w:cstheme="minorHAnsi"/>
        </w:rPr>
        <w:t>Eberhardt</w:t>
      </w:r>
      <w:proofErr w:type="spellEnd"/>
      <w:r w:rsidRPr="00B611A8">
        <w:rPr>
          <w:rFonts w:asciiTheme="minorHAnsi" w:hAnsiTheme="minorHAnsi" w:cstheme="minorHAnsi"/>
        </w:rPr>
        <w:t>, “The Art of Systems Architecting”, CRC Press; 3rd edition, 06 January 2009</w:t>
      </w:r>
    </w:p>
    <w:p w14:paraId="032DE807" w14:textId="77777777" w:rsidR="00CA379D" w:rsidRDefault="00B611A8">
      <w:pPr>
        <w:spacing w:after="240"/>
        <w:rPr>
          <w:rStyle w:val="Hyperlink"/>
          <w:rFonts w:asciiTheme="minorHAnsi" w:eastAsiaTheme="minorHAnsi" w:hAnsiTheme="minorHAnsi" w:cstheme="minorHAnsi"/>
        </w:rPr>
      </w:pPr>
      <w:r w:rsidRPr="00B611A8">
        <w:rPr>
          <w:rFonts w:asciiTheme="minorHAnsi" w:hAnsiTheme="minorHAnsi" w:cstheme="minorHAnsi"/>
        </w:rPr>
        <w:t xml:space="preserve">[11] ISO/IEC/IEEE 42010 Systems and software engineering — Architecture description, 24 November 2011, </w:t>
      </w:r>
      <w:hyperlink r:id="rId59" w:history="1">
        <w:r w:rsidRPr="00B611A8">
          <w:rPr>
            <w:rStyle w:val="Hyperlink"/>
            <w:rFonts w:asciiTheme="minorHAnsi" w:eastAsiaTheme="minorHAnsi" w:hAnsiTheme="minorHAnsi" w:cstheme="minorHAnsi"/>
          </w:rPr>
          <w:t>http://www.iso.org/iso/catalogue_detail.htm?csnumber=50508</w:t>
        </w:r>
      </w:hyperlink>
    </w:p>
    <w:p w14:paraId="132B0852" w14:textId="77777777" w:rsidR="00A25A47" w:rsidRDefault="00B957F4" w:rsidP="00127321">
      <w:pPr>
        <w:pStyle w:val="BDAppendixsubheading1"/>
      </w:pPr>
      <w:bookmarkStart w:id="204" w:name="_Toc367796001"/>
      <w:bookmarkStart w:id="205" w:name="_Toc367797670"/>
      <w:bookmarkStart w:id="206" w:name="_Toc367803726"/>
      <w:bookmarkStart w:id="207" w:name="_Toc367825818"/>
      <w:bookmarkStart w:id="208" w:name="_Toc367894462"/>
      <w:bookmarkStart w:id="209" w:name="_Toc367895041"/>
      <w:bookmarkStart w:id="210" w:name="_Toc367897235"/>
      <w:bookmarkStart w:id="211" w:name="_Toc367963014"/>
      <w:bookmarkStart w:id="212" w:name="_Toc367963085"/>
      <w:bookmarkStart w:id="213" w:name="_Toc367963707"/>
      <w:bookmarkStart w:id="214" w:name="_Toc367966104"/>
      <w:bookmarkStart w:id="215" w:name="_Toc367967378"/>
      <w:bookmarkStart w:id="216" w:name="_Toc368092710"/>
      <w:bookmarkStart w:id="217" w:name="_Toc368217550"/>
      <w:bookmarkStart w:id="218" w:name="_Toc368248123"/>
      <w:bookmarkStart w:id="219" w:name="_Toc372890112"/>
      <w:bookmarkStart w:id="220" w:name="_Toc374309778"/>
      <w:bookmarkStart w:id="221" w:name="_Toc376786308"/>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r w:rsidRPr="00867F1C">
        <w:t>Document References</w:t>
      </w:r>
    </w:p>
    <w:sectPr w:rsidR="00A25A47" w:rsidSect="00BA135B">
      <w:footerReference w:type="default" r:id="rId60"/>
      <w:headerReference w:type="first" r:id="rId61"/>
      <w:footerReference w:type="first" r:id="rId62"/>
      <w:pgSz w:w="12240" w:h="15840" w:code="1"/>
      <w:pgMar w:top="1440" w:right="1440" w:bottom="1440" w:left="1440" w:header="576" w:footer="576"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4" w:author="LAldape" w:date="2015-01-15T10:19:00Z" w:initials="LA">
    <w:p w14:paraId="3CAB7488" w14:textId="18A255CF" w:rsidR="00A8022C" w:rsidRDefault="00A8022C">
      <w:pPr>
        <w:pStyle w:val="CommentText"/>
      </w:pPr>
      <w:r>
        <w:rPr>
          <w:rStyle w:val="CommentReference"/>
        </w:rPr>
        <w:annotationRef/>
      </w:r>
      <w:r>
        <w:t>LAURIE: Align with information in Volume 5</w:t>
      </w:r>
    </w:p>
  </w:comment>
  <w:comment w:id="76" w:author="LAldape" w:date="2015-01-15T10:19:00Z" w:initials="LA">
    <w:p w14:paraId="0449355B" w14:textId="0790A985" w:rsidR="00A8022C" w:rsidRDefault="00A8022C">
      <w:pPr>
        <w:pStyle w:val="CommentText"/>
      </w:pPr>
      <w:r>
        <w:rPr>
          <w:rStyle w:val="CommentReference"/>
        </w:rPr>
        <w:annotationRef/>
      </w:r>
      <w:r>
        <w:t>LAURIE: Align with information in Volume 2.</w:t>
      </w:r>
    </w:p>
  </w:comment>
  <w:comment w:id="178" w:author="LAldape" w:date="2015-01-15T10:19:00Z" w:initials="LA">
    <w:p w14:paraId="3AB47CF9" w14:textId="392B29DC" w:rsidR="00A8022C" w:rsidRDefault="00A8022C">
      <w:pPr>
        <w:pStyle w:val="CommentText"/>
      </w:pPr>
      <w:r>
        <w:rPr>
          <w:rStyle w:val="CommentReference"/>
        </w:rPr>
        <w:annotationRef/>
      </w:r>
      <w:r>
        <w:t>This text will be aligned with Volume 4.</w:t>
      </w:r>
    </w:p>
  </w:comment>
  <w:comment w:id="188" w:author="LAldape" w:date="2015-01-15T13:33:00Z" w:initials="LA">
    <w:p w14:paraId="5A570D08" w14:textId="7A698C32" w:rsidR="00A8022C" w:rsidRDefault="00A8022C">
      <w:pPr>
        <w:pStyle w:val="CommentText"/>
      </w:pPr>
      <w:r>
        <w:t>This appendix will also be aligned with Volume 1.</w:t>
      </w:r>
    </w:p>
  </w:comment>
  <w:comment w:id="189" w:author="LAldape" w:date="2015-01-15T13:34:00Z" w:initials="LA">
    <w:p w14:paraId="3E3459FE" w14:textId="6E68D539" w:rsidR="00A8022C" w:rsidRDefault="00A8022C">
      <w:pPr>
        <w:pStyle w:val="CommentText"/>
      </w:pPr>
      <w:r>
        <w:rPr>
          <w:rStyle w:val="CommentReference"/>
        </w:rPr>
        <w:annotationRef/>
      </w:r>
      <w:r>
        <w:t>Definition provided by Tim.</w:t>
      </w:r>
    </w:p>
  </w:comment>
  <w:comment w:id="190" w:author="LAldape" w:date="2015-01-15T10:19:00Z" w:initials="LA">
    <w:p w14:paraId="7269F2E6" w14:textId="2D0C8082" w:rsidR="00A8022C" w:rsidRDefault="00A8022C" w:rsidP="00EB56E5">
      <w:pPr>
        <w:pStyle w:val="CommentText"/>
      </w:pPr>
      <w:r>
        <w:t xml:space="preserve">ORIT/DAVID: </w:t>
      </w:r>
      <w:r>
        <w:rPr>
          <w:rStyle w:val="CommentReference"/>
        </w:rPr>
        <w:annotationRef/>
      </w:r>
      <w:r>
        <w:t xml:space="preserve"> Is this the full reference? </w:t>
      </w:r>
      <w:r w:rsidRPr="00EB56E5">
        <w:t>http://csrc.nist.gov/publications/nistpubs/800-145/SP800-145.pdf</w:t>
      </w:r>
      <w:r>
        <w:t xml:space="preserve"> (The NIST Definition of Cloud Computing, Special Publication 800-145, September 201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AB7488" w15:done="0"/>
  <w15:commentEx w15:paraId="0449355B" w15:done="0"/>
  <w15:commentEx w15:paraId="3AB47CF9" w15:done="0"/>
  <w15:commentEx w15:paraId="5A570D08" w15:done="0"/>
  <w15:commentEx w15:paraId="3E3459FE" w15:done="0"/>
  <w15:commentEx w15:paraId="7269F2E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C3DD0D" w14:textId="77777777" w:rsidR="001A2CF1" w:rsidRDefault="001A2CF1">
      <w:r>
        <w:separator/>
      </w:r>
    </w:p>
  </w:endnote>
  <w:endnote w:type="continuationSeparator" w:id="0">
    <w:p w14:paraId="1A8574E8" w14:textId="77777777" w:rsidR="001A2CF1" w:rsidRDefault="001A2CF1">
      <w:r>
        <w:continuationSeparator/>
      </w:r>
    </w:p>
  </w:endnote>
  <w:endnote w:id="1">
    <w:p w14:paraId="2A92830C" w14:textId="77777777" w:rsidR="00A8022C" w:rsidRDefault="00A8022C" w:rsidP="00AB4591">
      <w:pPr>
        <w:pStyle w:val="EndnoteText"/>
      </w:pPr>
      <w:r>
        <w:rPr>
          <w:rStyle w:val="EndnoteReference"/>
        </w:rPr>
        <w:endnoteRef/>
      </w:r>
      <w:r>
        <w:t xml:space="preserve"> “Big Data is a Big Deal”, The White House, Office of Science and Technology Policy. </w:t>
      </w:r>
      <w:hyperlink r:id="rId1" w:history="1">
        <w:r w:rsidRPr="005D32B6">
          <w:rPr>
            <w:rStyle w:val="Hyperlink"/>
          </w:rPr>
          <w:t>http://www.whitehouse.gov/blog/2012/03/29/big-data-big-deal</w:t>
        </w:r>
      </w:hyperlink>
      <w:r>
        <w:t xml:space="preserve"> (accessed February 21, 2014)</w:t>
      </w:r>
    </w:p>
  </w:endnote>
  <w:endnote w:id="2">
    <w:p w14:paraId="51BA2A77" w14:textId="77777777" w:rsidR="00A8022C" w:rsidRDefault="00A8022C" w:rsidP="00AB4591">
      <w:pPr>
        <w:pStyle w:val="EndnoteText"/>
      </w:pPr>
      <w:r>
        <w:rPr>
          <w:rStyle w:val="EndnoteReference"/>
        </w:rPr>
        <w:endnoteRef/>
      </w:r>
      <w:r>
        <w:t xml:space="preserve"> “Reference Architecture Description”, U.S. Department of Defense, June 2010. </w:t>
      </w:r>
      <w:hyperlink r:id="rId2" w:history="1">
        <w:r w:rsidRPr="009F2D66">
          <w:rPr>
            <w:rStyle w:val="Hyperlink"/>
          </w:rPr>
          <w:t>http://dodcio.defense.gov/Portals/0/Documents/DIEA/Ref_Archi_Description_Final_v1_18Jun10.pdf</w:t>
        </w:r>
      </w:hyperlink>
      <w:r>
        <w:t>.</w:t>
      </w:r>
    </w:p>
  </w:endnote>
  <w:endnote w:id="3">
    <w:p w14:paraId="5A1DC65A" w14:textId="23E06216" w:rsidR="00A8022C" w:rsidRDefault="00A8022C">
      <w:pPr>
        <w:pStyle w:val="EndnoteText"/>
      </w:pPr>
      <w:r>
        <w:rPr>
          <w:rStyle w:val="EndnoteReference"/>
        </w:rPr>
        <w:endnoteRef/>
      </w:r>
      <w:r>
        <w:t xml:space="preserve"> </w:t>
      </w:r>
      <w:r w:rsidRPr="000E3F76">
        <w:t>Leslie G. Valiant, A bridging model for parallel computation, Communications of the ACM, Volume 33 Issue 8, Aug. 199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bold">
    <w:panose1 w:val="020B0704020202020204"/>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Gill Sans MT">
    <w:panose1 w:val="020B05020201040202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56BE85" w14:textId="77777777" w:rsidR="00A8022C" w:rsidRPr="00997FAD" w:rsidRDefault="00A8022C" w:rsidP="00997FAD">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3586022"/>
      <w:docPartObj>
        <w:docPartGallery w:val="Page Numbers (Bottom of Page)"/>
        <w:docPartUnique/>
      </w:docPartObj>
    </w:sdtPr>
    <w:sdtEndPr>
      <w:rPr>
        <w:noProof/>
      </w:rPr>
    </w:sdtEndPr>
    <w:sdtContent>
      <w:p w14:paraId="70D9A6B1" w14:textId="77777777" w:rsidR="00A8022C" w:rsidRDefault="00A8022C">
        <w:pPr>
          <w:pStyle w:val="Footer"/>
          <w:jc w:val="center"/>
        </w:pPr>
        <w:r>
          <w:t>A-</w:t>
        </w:r>
        <w:r>
          <w:fldChar w:fldCharType="begin"/>
        </w:r>
        <w:r>
          <w:instrText xml:space="preserve"> PAGE   \* MERGEFORMAT </w:instrText>
        </w:r>
        <w:r>
          <w:fldChar w:fldCharType="separate"/>
        </w:r>
        <w:r>
          <w:rPr>
            <w:noProof/>
          </w:rPr>
          <w:t>1</w:t>
        </w:r>
        <w:r>
          <w:rPr>
            <w:noProof/>
          </w:rPr>
          <w:fldChar w:fldCharType="end"/>
        </w:r>
      </w:p>
    </w:sdtContent>
  </w:sdt>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6B470" w14:textId="77777777" w:rsidR="00A8022C" w:rsidRDefault="00A8022C" w:rsidP="000C7AD3">
    <w:pPr>
      <w:pStyle w:val="Footer"/>
      <w:jc w:val="center"/>
    </w:pPr>
    <w:r>
      <w:t>B-</w:t>
    </w:r>
    <w:r>
      <w:fldChar w:fldCharType="begin"/>
    </w:r>
    <w:r>
      <w:instrText xml:space="preserve"> PAGE   \* MERGEFORMAT </w:instrText>
    </w:r>
    <w:r>
      <w:fldChar w:fldCharType="separate"/>
    </w:r>
    <w:r w:rsidR="00C32043">
      <w:rPr>
        <w:noProof/>
      </w:rPr>
      <w:t>2</w:t>
    </w:r>
    <w:r>
      <w:rPr>
        <w:noProof/>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5497937"/>
      <w:docPartObj>
        <w:docPartGallery w:val="Page Numbers (Bottom of Page)"/>
        <w:docPartUnique/>
      </w:docPartObj>
    </w:sdtPr>
    <w:sdtEndPr>
      <w:rPr>
        <w:noProof/>
      </w:rPr>
    </w:sdtEndPr>
    <w:sdtContent>
      <w:p w14:paraId="0E73C4C1" w14:textId="77777777" w:rsidR="00A8022C" w:rsidRDefault="00A8022C">
        <w:pPr>
          <w:pStyle w:val="Footer"/>
          <w:jc w:val="center"/>
        </w:pPr>
        <w:r>
          <w:t>B-</w:t>
        </w:r>
        <w:r>
          <w:fldChar w:fldCharType="begin"/>
        </w:r>
        <w:r>
          <w:instrText xml:space="preserve"> PAGE   \* MERGEFORMAT </w:instrText>
        </w:r>
        <w:r>
          <w:fldChar w:fldCharType="separate"/>
        </w:r>
        <w:r>
          <w:rPr>
            <w:noProof/>
          </w:rPr>
          <w:t>1</w:t>
        </w:r>
        <w:r>
          <w:rPr>
            <w:noProof/>
          </w:rPr>
          <w:fldChar w:fldCharType="end"/>
        </w:r>
      </w:p>
    </w:sdtContent>
  </w:sdt>
  <w:p w14:paraId="0A4FD2EB" w14:textId="77777777" w:rsidR="00A8022C" w:rsidRDefault="00A8022C">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E7706A" w14:textId="083767D1" w:rsidR="00A8022C" w:rsidRDefault="00A8022C" w:rsidP="000C7AD3">
    <w:pPr>
      <w:pStyle w:val="Footer"/>
      <w:jc w:val="center"/>
    </w:pPr>
    <w:r>
      <w:t>C-</w:t>
    </w:r>
    <w:r>
      <w:fldChar w:fldCharType="begin"/>
    </w:r>
    <w:r>
      <w:instrText xml:space="preserve"> PAGE   \* MERGEFORMAT </w:instrText>
    </w:r>
    <w:r>
      <w:fldChar w:fldCharType="separate"/>
    </w:r>
    <w:r w:rsidR="00C32043">
      <w:rPr>
        <w:noProof/>
      </w:rPr>
      <w:t>7</w:t>
    </w:r>
    <w:r>
      <w:rPr>
        <w:noProof/>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5209689"/>
      <w:docPartObj>
        <w:docPartGallery w:val="Page Numbers (Bottom of Page)"/>
        <w:docPartUnique/>
      </w:docPartObj>
    </w:sdtPr>
    <w:sdtEndPr>
      <w:rPr>
        <w:noProof/>
      </w:rPr>
    </w:sdtEndPr>
    <w:sdtContent>
      <w:p w14:paraId="7741A099" w14:textId="77777777" w:rsidR="00A8022C" w:rsidRDefault="00A8022C">
        <w:pPr>
          <w:pStyle w:val="Footer"/>
          <w:jc w:val="center"/>
        </w:pPr>
        <w:r>
          <w:t>C-</w:t>
        </w:r>
        <w:r>
          <w:fldChar w:fldCharType="begin"/>
        </w:r>
        <w:r>
          <w:instrText xml:space="preserve"> PAGE   \* MERGEFORMAT </w:instrText>
        </w:r>
        <w:r>
          <w:fldChar w:fldCharType="separate"/>
        </w:r>
        <w:r>
          <w:rPr>
            <w:noProof/>
          </w:rPr>
          <w:t>1</w:t>
        </w:r>
        <w:r>
          <w:rPr>
            <w:noProof/>
          </w:rPr>
          <w:fldChar w:fldCharType="end"/>
        </w:r>
      </w:p>
    </w:sdtContent>
  </w:sdt>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012A49" w14:textId="77777777" w:rsidR="00A8022C" w:rsidRDefault="00A8022C" w:rsidP="000C7AD3">
    <w:pPr>
      <w:pStyle w:val="Footer"/>
      <w:jc w:val="center"/>
    </w:pPr>
    <w:r>
      <w:t>D-</w:t>
    </w:r>
    <w:r>
      <w:fldChar w:fldCharType="begin"/>
    </w:r>
    <w:r>
      <w:instrText xml:space="preserve"> PAGE   \* MERGEFORMAT </w:instrText>
    </w:r>
    <w:r>
      <w:fldChar w:fldCharType="separate"/>
    </w:r>
    <w:r w:rsidR="00C32043">
      <w:rPr>
        <w:noProof/>
      </w:rPr>
      <w:t>1</w:t>
    </w:r>
    <w:r>
      <w:rPr>
        <w:noProof/>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59B19A" w14:textId="77777777" w:rsidR="00A8022C" w:rsidRDefault="00A8022C" w:rsidP="000C7AD3">
    <w:pPr>
      <w:pStyle w:val="Footer"/>
      <w:jc w:val="center"/>
    </w:pPr>
    <w:r>
      <w:t>E-</w:t>
    </w:r>
    <w:r>
      <w:fldChar w:fldCharType="begin"/>
    </w:r>
    <w:r>
      <w:instrText xml:space="preserve"> PAGE   \* MERGEFORMAT </w:instrText>
    </w:r>
    <w:r>
      <w:fldChar w:fldCharType="separate"/>
    </w:r>
    <w:r w:rsidR="00C32043">
      <w:rPr>
        <w:noProof/>
      </w:rPr>
      <w:t>1</w:t>
    </w:r>
    <w:r>
      <w:rPr>
        <w:noProof/>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224521"/>
      <w:docPartObj>
        <w:docPartGallery w:val="Page Numbers (Bottom of Page)"/>
        <w:docPartUnique/>
      </w:docPartObj>
    </w:sdtPr>
    <w:sdtEndPr>
      <w:rPr>
        <w:noProof/>
      </w:rPr>
    </w:sdtEndPr>
    <w:sdtContent>
      <w:p w14:paraId="0DE2423B" w14:textId="77777777" w:rsidR="00A8022C" w:rsidRDefault="00A8022C">
        <w:pPr>
          <w:pStyle w:val="Footer"/>
          <w:jc w:val="center"/>
        </w:pPr>
        <w:r>
          <w:t>D-</w:t>
        </w:r>
        <w:r>
          <w:fldChar w:fldCharType="begin"/>
        </w:r>
        <w:r>
          <w:instrText xml:space="preserve"> PAGE   \* MERGEFORMAT </w:instrText>
        </w:r>
        <w:r>
          <w:fldChar w:fldCharType="separate"/>
        </w:r>
        <w:r>
          <w:rPr>
            <w:noProof/>
          </w:rPr>
          <w:t>1</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12BCB5" w14:textId="77777777" w:rsidR="00A8022C" w:rsidRDefault="00A8022C">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B84D8" w14:textId="77777777" w:rsidR="00A8022C" w:rsidRPr="001D3BB0" w:rsidRDefault="00A8022C" w:rsidP="001D3BB0">
    <w:pPr>
      <w:pStyle w:val="Footer"/>
      <w:jc w:val="center"/>
    </w:pPr>
    <w:r>
      <w:fldChar w:fldCharType="begin"/>
    </w:r>
    <w:r>
      <w:instrText xml:space="preserve"> PAGE   \* MERGEFORMAT </w:instrText>
    </w:r>
    <w:r>
      <w:fldChar w:fldCharType="separate"/>
    </w:r>
    <w:r w:rsidR="00C32043">
      <w:rPr>
        <w:noProof/>
      </w:rPr>
      <w:t>vi</w:t>
    </w:r>
    <w:r>
      <w:rPr>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9360E6" w14:textId="77777777" w:rsidR="00A8022C" w:rsidRPr="001D3BB0" w:rsidRDefault="00A8022C" w:rsidP="001D3BB0">
    <w:pPr>
      <w:pStyle w:val="Footer"/>
      <w:jc w:val="center"/>
    </w:pPr>
    <w:r>
      <w:fldChar w:fldCharType="begin"/>
    </w:r>
    <w:r>
      <w:instrText xml:space="preserve"> PAGE   \* MERGEFORMAT </w:instrText>
    </w:r>
    <w:r>
      <w:fldChar w:fldCharType="separate"/>
    </w:r>
    <w:r w:rsidR="00C32043">
      <w:rPr>
        <w:noProof/>
      </w:rPr>
      <w:t>vii</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3962357"/>
      <w:docPartObj>
        <w:docPartGallery w:val="Page Numbers (Bottom of Page)"/>
        <w:docPartUnique/>
      </w:docPartObj>
    </w:sdtPr>
    <w:sdtEndPr>
      <w:rPr>
        <w:noProof/>
      </w:rPr>
    </w:sdtEndPr>
    <w:sdtContent>
      <w:p w14:paraId="12AA3240" w14:textId="77777777" w:rsidR="00A8022C" w:rsidRDefault="00A8022C">
        <w:pPr>
          <w:pStyle w:val="Footer"/>
          <w:jc w:val="center"/>
        </w:pPr>
        <w:r>
          <w:fldChar w:fldCharType="begin"/>
        </w:r>
        <w:r>
          <w:instrText xml:space="preserve"> PAGE   \* MERGEFORMAT </w:instrText>
        </w:r>
        <w:r>
          <w:fldChar w:fldCharType="separate"/>
        </w:r>
        <w:r w:rsidR="00C32043">
          <w:rPr>
            <w:noProof/>
          </w:rPr>
          <w:t>10</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7390340"/>
      <w:docPartObj>
        <w:docPartGallery w:val="Page Numbers (Bottom of Page)"/>
        <w:docPartUnique/>
      </w:docPartObj>
    </w:sdtPr>
    <w:sdtEndPr>
      <w:rPr>
        <w:noProof/>
      </w:rPr>
    </w:sdtEndPr>
    <w:sdtContent>
      <w:p w14:paraId="6132ADED" w14:textId="77777777" w:rsidR="00A8022C" w:rsidRDefault="00A8022C">
        <w:pPr>
          <w:pStyle w:val="Footer"/>
          <w:jc w:val="center"/>
        </w:pPr>
        <w:r>
          <w:fldChar w:fldCharType="begin"/>
        </w:r>
        <w:r>
          <w:instrText xml:space="preserve"> PAGE   \* MERGEFORMAT </w:instrText>
        </w:r>
        <w:r>
          <w:fldChar w:fldCharType="separate"/>
        </w:r>
        <w:r w:rsidR="00C32043">
          <w:rPr>
            <w:noProof/>
          </w:rPr>
          <w:t>28</w:t>
        </w:r>
        <w:r>
          <w:rPr>
            <w:noProof/>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3245026"/>
      <w:docPartObj>
        <w:docPartGallery w:val="Page Numbers (Bottom of Page)"/>
        <w:docPartUnique/>
      </w:docPartObj>
    </w:sdtPr>
    <w:sdtEndPr>
      <w:rPr>
        <w:noProof/>
      </w:rPr>
    </w:sdtEndPr>
    <w:sdtContent>
      <w:p w14:paraId="78FC10DF" w14:textId="77777777" w:rsidR="00A8022C" w:rsidRDefault="00A8022C">
        <w:pPr>
          <w:pStyle w:val="Footer"/>
          <w:jc w:val="center"/>
        </w:pPr>
        <w:r>
          <w:fldChar w:fldCharType="begin"/>
        </w:r>
        <w:r>
          <w:instrText xml:space="preserve"> PAGE   \* MERGEFORMAT </w:instrText>
        </w:r>
        <w:r>
          <w:fldChar w:fldCharType="separate"/>
        </w:r>
        <w:r w:rsidR="00C32043">
          <w:rPr>
            <w:noProof/>
          </w:rPr>
          <w:t>32</w:t>
        </w:r>
        <w:r>
          <w:rPr>
            <w:noProof/>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5959503"/>
      <w:docPartObj>
        <w:docPartGallery w:val="Page Numbers (Bottom of Page)"/>
        <w:docPartUnique/>
      </w:docPartObj>
    </w:sdtPr>
    <w:sdtEndPr>
      <w:rPr>
        <w:noProof/>
      </w:rPr>
    </w:sdtEndPr>
    <w:sdtContent>
      <w:p w14:paraId="62FA10D5" w14:textId="77777777" w:rsidR="00A8022C" w:rsidRDefault="00A8022C">
        <w:pPr>
          <w:pStyle w:val="Footer"/>
          <w:jc w:val="center"/>
        </w:pPr>
        <w:r>
          <w:fldChar w:fldCharType="begin"/>
        </w:r>
        <w:r>
          <w:instrText xml:space="preserve"> PAGE   \* MERGEFORMAT </w:instrText>
        </w:r>
        <w:r>
          <w:fldChar w:fldCharType="separate"/>
        </w:r>
        <w:r w:rsidR="00C32043">
          <w:rPr>
            <w:noProof/>
          </w:rPr>
          <w:t>33</w:t>
        </w:r>
        <w:r>
          <w:rPr>
            <w:noProof/>
          </w:rP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1BB97" w14:textId="77777777" w:rsidR="00A8022C" w:rsidRDefault="00A8022C" w:rsidP="000C7AD3">
    <w:pPr>
      <w:pStyle w:val="Footer"/>
      <w:jc w:val="center"/>
    </w:pPr>
    <w:r>
      <w:t>A-</w:t>
    </w:r>
    <w:r>
      <w:fldChar w:fldCharType="begin"/>
    </w:r>
    <w:r>
      <w:instrText xml:space="preserve"> PAGE   \* MERGEFORMAT </w:instrText>
    </w:r>
    <w:r>
      <w:fldChar w:fldCharType="separate"/>
    </w:r>
    <w:r w:rsidR="00C32043">
      <w:rPr>
        <w:noProof/>
      </w:rPr>
      <w:t>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C6CC8C" w14:textId="77777777" w:rsidR="001A2CF1" w:rsidRDefault="001A2CF1" w:rsidP="00AB4591">
      <w:r>
        <w:separator/>
      </w:r>
    </w:p>
  </w:footnote>
  <w:footnote w:type="continuationSeparator" w:id="0">
    <w:p w14:paraId="3F7B8815" w14:textId="77777777" w:rsidR="001A2CF1" w:rsidRDefault="001A2C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ABA5B9" w14:textId="77777777" w:rsidR="00A8022C" w:rsidRPr="001D3BB0" w:rsidRDefault="00A8022C" w:rsidP="001D3BB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BC29D3" w14:textId="77777777" w:rsidR="00A8022C" w:rsidRPr="00BA135B" w:rsidRDefault="00A8022C" w:rsidP="00BA135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8BDEA8" w14:textId="77777777" w:rsidR="00A8022C" w:rsidRPr="00D035AC" w:rsidRDefault="00A8022C" w:rsidP="00D035AC">
    <w:pPr>
      <w:pStyle w:val="Header"/>
      <w:rPr>
        <w:rFonts w:ascii="Arial" w:hAnsi="Arial" w:cs="Arial"/>
        <w:smallCaps/>
        <w:sz w:val="20"/>
      </w:rPr>
    </w:pPr>
    <w:sdt>
      <w:sdtPr>
        <w:rPr>
          <w:rFonts w:ascii="Arial" w:hAnsi="Arial" w:cs="Arial"/>
          <w:smallCaps/>
          <w:sz w:val="20"/>
        </w:rPr>
        <w:id w:val="552344601"/>
        <w:docPartObj>
          <w:docPartGallery w:val="Watermarks"/>
          <w:docPartUnique/>
        </w:docPartObj>
      </w:sdtPr>
      <w:sdtContent>
        <w:r>
          <w:rPr>
            <w:rFonts w:ascii="Arial" w:hAnsi="Arial" w:cs="Arial"/>
            <w:smallCaps/>
            <w:noProof/>
            <w:sz w:val="20"/>
            <w:lang w:eastAsia="zh-TW"/>
          </w:rPr>
          <w:pict w14:anchorId="4678FD1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rFonts w:ascii="Arial" w:hAnsi="Arial" w:cs="Arial"/>
        <w:smallCaps/>
        <w:sz w:val="20"/>
      </w:rPr>
      <w:t xml:space="preserve">DRAFT </w:t>
    </w:r>
    <w:r w:rsidRPr="004C7D55">
      <w:rPr>
        <w:rFonts w:ascii="Arial" w:hAnsi="Arial" w:cs="Arial"/>
        <w:smallCaps/>
        <w:sz w:val="20"/>
      </w:rPr>
      <w:t xml:space="preserve">NIST Big Data </w:t>
    </w:r>
    <w:r>
      <w:rPr>
        <w:rFonts w:ascii="Arial" w:hAnsi="Arial" w:cs="Arial"/>
        <w:smallCaps/>
        <w:sz w:val="20"/>
      </w:rPr>
      <w:t>Interoperability Framework</w:t>
    </w:r>
    <w:r w:rsidRPr="004C7D55">
      <w:rPr>
        <w:rFonts w:ascii="Arial" w:hAnsi="Arial" w:cs="Arial"/>
        <w:smallCaps/>
        <w:sz w:val="20"/>
      </w:rPr>
      <w:t xml:space="preserve">: </w:t>
    </w:r>
    <w:r>
      <w:rPr>
        <w:rFonts w:ascii="Arial" w:hAnsi="Arial" w:cs="Arial"/>
        <w:smallCaps/>
        <w:sz w:val="20"/>
      </w:rPr>
      <w:t>Volume 6, Reference Architecture</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4373BE" w14:textId="77777777" w:rsidR="00A8022C" w:rsidRPr="004C7D55" w:rsidRDefault="00A8022C">
    <w:pPr>
      <w:pStyle w:val="Header"/>
      <w:rPr>
        <w:rFonts w:ascii="Arial" w:hAnsi="Arial" w:cs="Arial"/>
        <w:smallCaps/>
        <w:sz w:val="20"/>
      </w:rPr>
    </w:pPr>
    <w:r w:rsidRPr="004C7D55">
      <w:rPr>
        <w:rFonts w:ascii="Arial" w:hAnsi="Arial" w:cs="Arial"/>
        <w:smallCaps/>
        <w:sz w:val="20"/>
      </w:rPr>
      <w:t>NIST Big Data Technology Roadmap: Volume 6 Reference Architecture</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5A3BA7" w14:textId="77777777" w:rsidR="00A8022C" w:rsidRPr="004C7D55" w:rsidRDefault="00A8022C">
    <w:pPr>
      <w:pStyle w:val="Header"/>
      <w:rPr>
        <w:rFonts w:ascii="Arial" w:hAnsi="Arial" w:cs="Arial"/>
        <w:smallCaps/>
        <w:sz w:val="20"/>
      </w:rPr>
    </w:pPr>
    <w:r w:rsidRPr="004C7D55">
      <w:rPr>
        <w:rFonts w:ascii="Arial" w:hAnsi="Arial" w:cs="Arial"/>
        <w:smallCaps/>
        <w:sz w:val="20"/>
      </w:rPr>
      <w:t>NIST Big Data Technology Roadmap: Volume 6 Reference Architecture</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4D1FD5" w14:textId="77777777" w:rsidR="00A8022C" w:rsidRPr="004C7D55" w:rsidRDefault="00A8022C">
    <w:pPr>
      <w:pStyle w:val="Header"/>
      <w:rPr>
        <w:rFonts w:ascii="Arial" w:hAnsi="Arial" w:cs="Arial"/>
        <w:smallCaps/>
        <w:sz w:val="20"/>
      </w:rPr>
    </w:pPr>
    <w:r w:rsidRPr="004C7D55">
      <w:rPr>
        <w:rFonts w:ascii="Arial" w:hAnsi="Arial" w:cs="Arial"/>
        <w:smallCaps/>
        <w:sz w:val="20"/>
      </w:rPr>
      <w:t>NIST Big Data Technology Roadmap: Volume 6 Reference Architectur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4A0C4088"/>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0FEEA35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17A4665"/>
    <w:multiLevelType w:val="hybridMultilevel"/>
    <w:tmpl w:val="6BAACF54"/>
    <w:lvl w:ilvl="0" w:tplc="46688ECE">
      <w:start w:val="1"/>
      <w:numFmt w:val="upperLetter"/>
      <w:pStyle w:val="BDTextLetterList"/>
      <w:lvlText w:val="%1."/>
      <w:lvlJc w:val="left"/>
      <w:pPr>
        <w:ind w:left="360" w:hanging="360"/>
      </w:pPr>
      <w:rPr>
        <w:rFonts w:ascii="arial bold" w:hAnsi="arial bold" w:hint="default"/>
        <w:b/>
        <w:i w:val="0"/>
        <w:color w:val="auto"/>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8DE569E"/>
    <w:multiLevelType w:val="hybridMultilevel"/>
    <w:tmpl w:val="498CF320"/>
    <w:lvl w:ilvl="0" w:tplc="922C1E70">
      <w:start w:val="1"/>
      <w:numFmt w:val="bullet"/>
      <w:pStyle w:val="BD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AD1803"/>
    <w:multiLevelType w:val="hybridMultilevel"/>
    <w:tmpl w:val="62DE6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A966C2"/>
    <w:multiLevelType w:val="hybridMultilevel"/>
    <w:tmpl w:val="BFE89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43602E"/>
    <w:multiLevelType w:val="hybridMultilevel"/>
    <w:tmpl w:val="41DABC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D0694B"/>
    <w:multiLevelType w:val="hybridMultilevel"/>
    <w:tmpl w:val="44C466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3193B1C"/>
    <w:multiLevelType w:val="hybridMultilevel"/>
    <w:tmpl w:val="B484B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F33FFF"/>
    <w:multiLevelType w:val="hybridMultilevel"/>
    <w:tmpl w:val="D6A89FDA"/>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0">
    <w:nsid w:val="2D36314A"/>
    <w:multiLevelType w:val="hybridMultilevel"/>
    <w:tmpl w:val="6276CBA8"/>
    <w:lvl w:ilvl="0" w:tplc="84A0782A">
      <w:start w:val="1"/>
      <w:numFmt w:val="bullet"/>
      <w:lvlText w:val=""/>
      <w:lvlJc w:val="left"/>
      <w:pPr>
        <w:ind w:left="720" w:hanging="360"/>
      </w:pPr>
      <w:rPr>
        <w:rFonts w:ascii="Symbol" w:eastAsiaTheme="minorHAns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32EE1BFA"/>
    <w:multiLevelType w:val="hybridMultilevel"/>
    <w:tmpl w:val="38CEC74E"/>
    <w:lvl w:ilvl="0" w:tplc="EF1210BC">
      <w:start w:val="1"/>
      <w:numFmt w:val="bullet"/>
      <w:pStyle w:val="BDTextBulletList3"/>
      <w:lvlText w:val=""/>
      <w:lvlJc w:val="left"/>
      <w:pPr>
        <w:ind w:left="1296"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3347CB8"/>
    <w:multiLevelType w:val="hybridMultilevel"/>
    <w:tmpl w:val="11D0CD74"/>
    <w:lvl w:ilvl="0" w:tplc="51300292">
      <w:start w:val="1"/>
      <w:numFmt w:val="bullet"/>
      <w:pStyle w:val="BDTextBulletList"/>
      <w:lvlText w:val=""/>
      <w:lvlJc w:val="left"/>
      <w:pPr>
        <w:ind w:left="8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3A27CD3"/>
    <w:multiLevelType w:val="hybridMultilevel"/>
    <w:tmpl w:val="099617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B6844D8"/>
    <w:multiLevelType w:val="hybridMultilevel"/>
    <w:tmpl w:val="86CE3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C36CB5"/>
    <w:multiLevelType w:val="hybridMultilevel"/>
    <w:tmpl w:val="43BA94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C891FE3"/>
    <w:multiLevelType w:val="hybridMultilevel"/>
    <w:tmpl w:val="E7949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843534"/>
    <w:multiLevelType w:val="hybridMultilevel"/>
    <w:tmpl w:val="147094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5952796"/>
    <w:multiLevelType w:val="hybridMultilevel"/>
    <w:tmpl w:val="A3661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1E1F9F"/>
    <w:multiLevelType w:val="multilevel"/>
    <w:tmpl w:val="A730757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102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nsid w:val="4E445F0E"/>
    <w:multiLevelType w:val="hybridMultilevel"/>
    <w:tmpl w:val="AA366D4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534E130F"/>
    <w:multiLevelType w:val="hybridMultilevel"/>
    <w:tmpl w:val="A328CE90"/>
    <w:lvl w:ilvl="0" w:tplc="DF4C2576">
      <w:start w:val="1"/>
      <w:numFmt w:val="decimal"/>
      <w:pStyle w:val="BDTextNumberedlist"/>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C1B314E"/>
    <w:multiLevelType w:val="hybridMultilevel"/>
    <w:tmpl w:val="97287B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62442913"/>
    <w:multiLevelType w:val="hybridMultilevel"/>
    <w:tmpl w:val="13BC51C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5AD6D09"/>
    <w:multiLevelType w:val="hybridMultilevel"/>
    <w:tmpl w:val="7D382C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F6538CE"/>
    <w:multiLevelType w:val="hybridMultilevel"/>
    <w:tmpl w:val="E9866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0A404C5"/>
    <w:multiLevelType w:val="hybridMultilevel"/>
    <w:tmpl w:val="5E50A02A"/>
    <w:lvl w:ilvl="0" w:tplc="F3EC46C8">
      <w:start w:val="1"/>
      <w:numFmt w:val="bullet"/>
      <w:pStyle w:val="BDTextBulletList2"/>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0D614D3"/>
    <w:multiLevelType w:val="hybridMultilevel"/>
    <w:tmpl w:val="5074D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404307"/>
    <w:multiLevelType w:val="hybridMultilevel"/>
    <w:tmpl w:val="5CE660CA"/>
    <w:lvl w:ilvl="0" w:tplc="9C3A0D76">
      <w:start w:val="1"/>
      <w:numFmt w:val="bullet"/>
      <w:lvlText w:val="–"/>
      <w:lvlJc w:val="left"/>
      <w:pPr>
        <w:tabs>
          <w:tab w:val="num" w:pos="720"/>
        </w:tabs>
        <w:ind w:left="720" w:hanging="360"/>
      </w:pPr>
      <w:rPr>
        <w:rFonts w:ascii="Arial" w:hAnsi="Arial" w:hint="default"/>
      </w:rPr>
    </w:lvl>
    <w:lvl w:ilvl="1" w:tplc="B41C3E32">
      <w:start w:val="1"/>
      <w:numFmt w:val="bullet"/>
      <w:lvlText w:val="–"/>
      <w:lvlJc w:val="left"/>
      <w:pPr>
        <w:tabs>
          <w:tab w:val="num" w:pos="1440"/>
        </w:tabs>
        <w:ind w:left="1440" w:hanging="360"/>
      </w:pPr>
      <w:rPr>
        <w:rFonts w:ascii="Arial" w:hAnsi="Arial" w:hint="default"/>
      </w:rPr>
    </w:lvl>
    <w:lvl w:ilvl="2" w:tplc="8D104134" w:tentative="1">
      <w:start w:val="1"/>
      <w:numFmt w:val="bullet"/>
      <w:lvlText w:val="–"/>
      <w:lvlJc w:val="left"/>
      <w:pPr>
        <w:tabs>
          <w:tab w:val="num" w:pos="2160"/>
        </w:tabs>
        <w:ind w:left="2160" w:hanging="360"/>
      </w:pPr>
      <w:rPr>
        <w:rFonts w:ascii="Arial" w:hAnsi="Arial" w:hint="default"/>
      </w:rPr>
    </w:lvl>
    <w:lvl w:ilvl="3" w:tplc="B7302794" w:tentative="1">
      <w:start w:val="1"/>
      <w:numFmt w:val="bullet"/>
      <w:lvlText w:val="–"/>
      <w:lvlJc w:val="left"/>
      <w:pPr>
        <w:tabs>
          <w:tab w:val="num" w:pos="2880"/>
        </w:tabs>
        <w:ind w:left="2880" w:hanging="360"/>
      </w:pPr>
      <w:rPr>
        <w:rFonts w:ascii="Arial" w:hAnsi="Arial" w:hint="default"/>
      </w:rPr>
    </w:lvl>
    <w:lvl w:ilvl="4" w:tplc="C6788884" w:tentative="1">
      <w:start w:val="1"/>
      <w:numFmt w:val="bullet"/>
      <w:lvlText w:val="–"/>
      <w:lvlJc w:val="left"/>
      <w:pPr>
        <w:tabs>
          <w:tab w:val="num" w:pos="3600"/>
        </w:tabs>
        <w:ind w:left="3600" w:hanging="360"/>
      </w:pPr>
      <w:rPr>
        <w:rFonts w:ascii="Arial" w:hAnsi="Arial" w:hint="default"/>
      </w:rPr>
    </w:lvl>
    <w:lvl w:ilvl="5" w:tplc="BA2499E4" w:tentative="1">
      <w:start w:val="1"/>
      <w:numFmt w:val="bullet"/>
      <w:lvlText w:val="–"/>
      <w:lvlJc w:val="left"/>
      <w:pPr>
        <w:tabs>
          <w:tab w:val="num" w:pos="4320"/>
        </w:tabs>
        <w:ind w:left="4320" w:hanging="360"/>
      </w:pPr>
      <w:rPr>
        <w:rFonts w:ascii="Arial" w:hAnsi="Arial" w:hint="default"/>
      </w:rPr>
    </w:lvl>
    <w:lvl w:ilvl="6" w:tplc="31BED5AE" w:tentative="1">
      <w:start w:val="1"/>
      <w:numFmt w:val="bullet"/>
      <w:lvlText w:val="–"/>
      <w:lvlJc w:val="left"/>
      <w:pPr>
        <w:tabs>
          <w:tab w:val="num" w:pos="5040"/>
        </w:tabs>
        <w:ind w:left="5040" w:hanging="360"/>
      </w:pPr>
      <w:rPr>
        <w:rFonts w:ascii="Arial" w:hAnsi="Arial" w:hint="default"/>
      </w:rPr>
    </w:lvl>
    <w:lvl w:ilvl="7" w:tplc="2736A646" w:tentative="1">
      <w:start w:val="1"/>
      <w:numFmt w:val="bullet"/>
      <w:lvlText w:val="–"/>
      <w:lvlJc w:val="left"/>
      <w:pPr>
        <w:tabs>
          <w:tab w:val="num" w:pos="5760"/>
        </w:tabs>
        <w:ind w:left="5760" w:hanging="360"/>
      </w:pPr>
      <w:rPr>
        <w:rFonts w:ascii="Arial" w:hAnsi="Arial" w:hint="default"/>
      </w:rPr>
    </w:lvl>
    <w:lvl w:ilvl="8" w:tplc="56020876" w:tentative="1">
      <w:start w:val="1"/>
      <w:numFmt w:val="bullet"/>
      <w:lvlText w:val="–"/>
      <w:lvlJc w:val="left"/>
      <w:pPr>
        <w:tabs>
          <w:tab w:val="num" w:pos="6480"/>
        </w:tabs>
        <w:ind w:left="6480" w:hanging="360"/>
      </w:pPr>
      <w:rPr>
        <w:rFonts w:ascii="Arial" w:hAnsi="Arial" w:hint="default"/>
      </w:rPr>
    </w:lvl>
  </w:abstractNum>
  <w:abstractNum w:abstractNumId="29">
    <w:nsid w:val="7E567A0D"/>
    <w:multiLevelType w:val="hybridMultilevel"/>
    <w:tmpl w:val="3C60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6"/>
  </w:num>
  <w:num w:numId="4">
    <w:abstractNumId w:val="18"/>
  </w:num>
  <w:num w:numId="5">
    <w:abstractNumId w:val="16"/>
  </w:num>
  <w:num w:numId="6">
    <w:abstractNumId w:val="14"/>
  </w:num>
  <w:num w:numId="7">
    <w:abstractNumId w:val="5"/>
  </w:num>
  <w:num w:numId="8">
    <w:abstractNumId w:val="24"/>
  </w:num>
  <w:num w:numId="9">
    <w:abstractNumId w:val="23"/>
  </w:num>
  <w:num w:numId="10">
    <w:abstractNumId w:val="4"/>
  </w:num>
  <w:num w:numId="11">
    <w:abstractNumId w:val="17"/>
  </w:num>
  <w:num w:numId="12">
    <w:abstractNumId w:val="3"/>
  </w:num>
  <w:num w:numId="13">
    <w:abstractNumId w:val="12"/>
  </w:num>
  <w:num w:numId="14">
    <w:abstractNumId w:val="26"/>
  </w:num>
  <w:num w:numId="15">
    <w:abstractNumId w:val="11"/>
  </w:num>
  <w:num w:numId="16">
    <w:abstractNumId w:val="2"/>
  </w:num>
  <w:num w:numId="17">
    <w:abstractNumId w:val="21"/>
  </w:num>
  <w:num w:numId="18">
    <w:abstractNumId w:val="19"/>
  </w:num>
  <w:num w:numId="19">
    <w:abstractNumId w:val="13"/>
  </w:num>
  <w:num w:numId="20">
    <w:abstractNumId w:val="20"/>
  </w:num>
  <w:num w:numId="21">
    <w:abstractNumId w:val="15"/>
  </w:num>
  <w:num w:numId="22">
    <w:abstractNumId w:val="29"/>
  </w:num>
  <w:num w:numId="23">
    <w:abstractNumId w:val="8"/>
  </w:num>
  <w:num w:numId="24">
    <w:abstractNumId w:val="27"/>
  </w:num>
  <w:num w:numId="25">
    <w:abstractNumId w:val="22"/>
  </w:num>
  <w:num w:numId="26">
    <w:abstractNumId w:val="28"/>
  </w:num>
  <w:num w:numId="27">
    <w:abstractNumId w:val="7"/>
  </w:num>
  <w:num w:numId="28">
    <w:abstractNumId w:val="9"/>
  </w:num>
  <w:num w:numId="29">
    <w:abstractNumId w:val="25"/>
  </w:num>
  <w:num w:numId="30">
    <w:abstractNumId w:val="10"/>
    <w:lvlOverride w:ilvl="0"/>
    <w:lvlOverride w:ilvl="1"/>
    <w:lvlOverride w:ilvl="2"/>
    <w:lvlOverride w:ilvl="3"/>
    <w:lvlOverride w:ilvl="4"/>
    <w:lvlOverride w:ilvl="5"/>
    <w:lvlOverride w:ilvl="6"/>
    <w:lvlOverride w:ilvl="7"/>
    <w:lvlOverride w:ilvl="8"/>
  </w:num>
  <w:num w:numId="31">
    <w:abstractNumId w:val="12"/>
  </w:num>
  <w:num w:numId="32">
    <w:abstractNumId w:val="1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oNotTrackFormatting/>
  <w:defaultTabStop w:val="720"/>
  <w:drawingGridHorizontalSpacing w:val="11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41AC"/>
    <w:rsid w:val="00000E4E"/>
    <w:rsid w:val="00003604"/>
    <w:rsid w:val="00004101"/>
    <w:rsid w:val="00004311"/>
    <w:rsid w:val="00006AD4"/>
    <w:rsid w:val="00007DF0"/>
    <w:rsid w:val="00010B1F"/>
    <w:rsid w:val="00012A41"/>
    <w:rsid w:val="0001385D"/>
    <w:rsid w:val="00015CDD"/>
    <w:rsid w:val="00016F09"/>
    <w:rsid w:val="00017A3F"/>
    <w:rsid w:val="000207AE"/>
    <w:rsid w:val="00020F79"/>
    <w:rsid w:val="00021738"/>
    <w:rsid w:val="00022ACE"/>
    <w:rsid w:val="00022E5C"/>
    <w:rsid w:val="000240F2"/>
    <w:rsid w:val="0002787A"/>
    <w:rsid w:val="00027955"/>
    <w:rsid w:val="00027FC1"/>
    <w:rsid w:val="00030203"/>
    <w:rsid w:val="000322F8"/>
    <w:rsid w:val="00032593"/>
    <w:rsid w:val="00033DBB"/>
    <w:rsid w:val="0003450E"/>
    <w:rsid w:val="00034A91"/>
    <w:rsid w:val="00034CFD"/>
    <w:rsid w:val="00043CA5"/>
    <w:rsid w:val="00047345"/>
    <w:rsid w:val="000522DA"/>
    <w:rsid w:val="00052D98"/>
    <w:rsid w:val="00053013"/>
    <w:rsid w:val="0005452A"/>
    <w:rsid w:val="00055A05"/>
    <w:rsid w:val="00056172"/>
    <w:rsid w:val="00057BFC"/>
    <w:rsid w:val="00057FE0"/>
    <w:rsid w:val="00064823"/>
    <w:rsid w:val="00064E3E"/>
    <w:rsid w:val="00066B2F"/>
    <w:rsid w:val="000679EB"/>
    <w:rsid w:val="00070427"/>
    <w:rsid w:val="00071047"/>
    <w:rsid w:val="0007747C"/>
    <w:rsid w:val="00082663"/>
    <w:rsid w:val="00085E78"/>
    <w:rsid w:val="00086C5B"/>
    <w:rsid w:val="00086DF6"/>
    <w:rsid w:val="000910F0"/>
    <w:rsid w:val="00091269"/>
    <w:rsid w:val="000924F8"/>
    <w:rsid w:val="000970D0"/>
    <w:rsid w:val="000977DD"/>
    <w:rsid w:val="000A3E29"/>
    <w:rsid w:val="000A550F"/>
    <w:rsid w:val="000A5D79"/>
    <w:rsid w:val="000A6129"/>
    <w:rsid w:val="000A76AE"/>
    <w:rsid w:val="000B2498"/>
    <w:rsid w:val="000B269C"/>
    <w:rsid w:val="000B737F"/>
    <w:rsid w:val="000B7833"/>
    <w:rsid w:val="000C19BC"/>
    <w:rsid w:val="000C51CB"/>
    <w:rsid w:val="000C7874"/>
    <w:rsid w:val="000C7AD3"/>
    <w:rsid w:val="000D0DAE"/>
    <w:rsid w:val="000D5CC4"/>
    <w:rsid w:val="000D7A07"/>
    <w:rsid w:val="000E2479"/>
    <w:rsid w:val="000E3073"/>
    <w:rsid w:val="000E3F76"/>
    <w:rsid w:val="000F134D"/>
    <w:rsid w:val="000F1D32"/>
    <w:rsid w:val="000F2529"/>
    <w:rsid w:val="000F2917"/>
    <w:rsid w:val="000F42CD"/>
    <w:rsid w:val="001002C7"/>
    <w:rsid w:val="00100D41"/>
    <w:rsid w:val="00100F00"/>
    <w:rsid w:val="00105A69"/>
    <w:rsid w:val="00105D43"/>
    <w:rsid w:val="001111D7"/>
    <w:rsid w:val="00115B84"/>
    <w:rsid w:val="00115F82"/>
    <w:rsid w:val="0011719F"/>
    <w:rsid w:val="00122664"/>
    <w:rsid w:val="00122A31"/>
    <w:rsid w:val="00122CA6"/>
    <w:rsid w:val="001231BF"/>
    <w:rsid w:val="00125184"/>
    <w:rsid w:val="0012721F"/>
    <w:rsid w:val="00127321"/>
    <w:rsid w:val="00130978"/>
    <w:rsid w:val="00130ED2"/>
    <w:rsid w:val="001332D3"/>
    <w:rsid w:val="001338A3"/>
    <w:rsid w:val="0013606C"/>
    <w:rsid w:val="00136387"/>
    <w:rsid w:val="001371A5"/>
    <w:rsid w:val="001401F4"/>
    <w:rsid w:val="001419A0"/>
    <w:rsid w:val="0014201B"/>
    <w:rsid w:val="0014273C"/>
    <w:rsid w:val="00142EDC"/>
    <w:rsid w:val="00142EDE"/>
    <w:rsid w:val="00151CE8"/>
    <w:rsid w:val="00154A06"/>
    <w:rsid w:val="001654C6"/>
    <w:rsid w:val="00166574"/>
    <w:rsid w:val="00170CBD"/>
    <w:rsid w:val="00174193"/>
    <w:rsid w:val="00174641"/>
    <w:rsid w:val="00176E88"/>
    <w:rsid w:val="001771A0"/>
    <w:rsid w:val="0017786F"/>
    <w:rsid w:val="001816C6"/>
    <w:rsid w:val="00183A76"/>
    <w:rsid w:val="0018466B"/>
    <w:rsid w:val="00184905"/>
    <w:rsid w:val="00185123"/>
    <w:rsid w:val="0018524E"/>
    <w:rsid w:val="0018549E"/>
    <w:rsid w:val="001863E7"/>
    <w:rsid w:val="00186C82"/>
    <w:rsid w:val="00187104"/>
    <w:rsid w:val="00190365"/>
    <w:rsid w:val="001904AC"/>
    <w:rsid w:val="0019205F"/>
    <w:rsid w:val="0019460A"/>
    <w:rsid w:val="001947FF"/>
    <w:rsid w:val="0019588A"/>
    <w:rsid w:val="00196169"/>
    <w:rsid w:val="00196371"/>
    <w:rsid w:val="0019682A"/>
    <w:rsid w:val="00196E21"/>
    <w:rsid w:val="001A2CF1"/>
    <w:rsid w:val="001A3EA1"/>
    <w:rsid w:val="001A5834"/>
    <w:rsid w:val="001A5AD9"/>
    <w:rsid w:val="001B148A"/>
    <w:rsid w:val="001B5BCD"/>
    <w:rsid w:val="001C3BEB"/>
    <w:rsid w:val="001C6B46"/>
    <w:rsid w:val="001D22B6"/>
    <w:rsid w:val="001D3BB0"/>
    <w:rsid w:val="001D508C"/>
    <w:rsid w:val="001D6CE9"/>
    <w:rsid w:val="001D7FBE"/>
    <w:rsid w:val="001E0654"/>
    <w:rsid w:val="001E1BA2"/>
    <w:rsid w:val="001E38C0"/>
    <w:rsid w:val="001E43B3"/>
    <w:rsid w:val="001E4478"/>
    <w:rsid w:val="001E514B"/>
    <w:rsid w:val="001E5CBC"/>
    <w:rsid w:val="001E739F"/>
    <w:rsid w:val="001F53C9"/>
    <w:rsid w:val="001F5E2F"/>
    <w:rsid w:val="001F6E22"/>
    <w:rsid w:val="001F7293"/>
    <w:rsid w:val="001F7DEF"/>
    <w:rsid w:val="00203B0D"/>
    <w:rsid w:val="002051B6"/>
    <w:rsid w:val="0020541D"/>
    <w:rsid w:val="00206B59"/>
    <w:rsid w:val="00206EB3"/>
    <w:rsid w:val="00211800"/>
    <w:rsid w:val="002125D0"/>
    <w:rsid w:val="002155A2"/>
    <w:rsid w:val="002160E1"/>
    <w:rsid w:val="00221761"/>
    <w:rsid w:val="0022329D"/>
    <w:rsid w:val="002235F2"/>
    <w:rsid w:val="002247AD"/>
    <w:rsid w:val="002251D7"/>
    <w:rsid w:val="002273AF"/>
    <w:rsid w:val="002318C1"/>
    <w:rsid w:val="00233529"/>
    <w:rsid w:val="00234AFC"/>
    <w:rsid w:val="00235B7B"/>
    <w:rsid w:val="002362B3"/>
    <w:rsid w:val="00237C73"/>
    <w:rsid w:val="002401BD"/>
    <w:rsid w:val="00242972"/>
    <w:rsid w:val="00244046"/>
    <w:rsid w:val="00244F9C"/>
    <w:rsid w:val="00247597"/>
    <w:rsid w:val="00247AEB"/>
    <w:rsid w:val="0025158E"/>
    <w:rsid w:val="00251724"/>
    <w:rsid w:val="0025584E"/>
    <w:rsid w:val="00257822"/>
    <w:rsid w:val="0026385D"/>
    <w:rsid w:val="002639F3"/>
    <w:rsid w:val="00263D5D"/>
    <w:rsid w:val="0026471D"/>
    <w:rsid w:val="002650C5"/>
    <w:rsid w:val="002673EF"/>
    <w:rsid w:val="002719EB"/>
    <w:rsid w:val="00272929"/>
    <w:rsid w:val="00273C84"/>
    <w:rsid w:val="00275AF6"/>
    <w:rsid w:val="00276BED"/>
    <w:rsid w:val="00277869"/>
    <w:rsid w:val="00280C13"/>
    <w:rsid w:val="002815AB"/>
    <w:rsid w:val="002838B9"/>
    <w:rsid w:val="002844E6"/>
    <w:rsid w:val="00285EAF"/>
    <w:rsid w:val="00292E7E"/>
    <w:rsid w:val="00294AD5"/>
    <w:rsid w:val="00296F29"/>
    <w:rsid w:val="00297520"/>
    <w:rsid w:val="0029789C"/>
    <w:rsid w:val="002A0F7E"/>
    <w:rsid w:val="002A3DBC"/>
    <w:rsid w:val="002A4057"/>
    <w:rsid w:val="002A428B"/>
    <w:rsid w:val="002A6826"/>
    <w:rsid w:val="002A713A"/>
    <w:rsid w:val="002B01BF"/>
    <w:rsid w:val="002B2F44"/>
    <w:rsid w:val="002B36F5"/>
    <w:rsid w:val="002B4768"/>
    <w:rsid w:val="002B66E5"/>
    <w:rsid w:val="002B67AC"/>
    <w:rsid w:val="002C095B"/>
    <w:rsid w:val="002C247E"/>
    <w:rsid w:val="002C2C2E"/>
    <w:rsid w:val="002C2DA3"/>
    <w:rsid w:val="002C393A"/>
    <w:rsid w:val="002C39FF"/>
    <w:rsid w:val="002C40B6"/>
    <w:rsid w:val="002C53E1"/>
    <w:rsid w:val="002C7393"/>
    <w:rsid w:val="002D0015"/>
    <w:rsid w:val="002D3250"/>
    <w:rsid w:val="002D3C4B"/>
    <w:rsid w:val="002E01E0"/>
    <w:rsid w:val="002E0F78"/>
    <w:rsid w:val="002E14C1"/>
    <w:rsid w:val="002E6D4D"/>
    <w:rsid w:val="002E73E4"/>
    <w:rsid w:val="002F0F18"/>
    <w:rsid w:val="002F220E"/>
    <w:rsid w:val="002F2F9B"/>
    <w:rsid w:val="003012CC"/>
    <w:rsid w:val="00302410"/>
    <w:rsid w:val="00302B7D"/>
    <w:rsid w:val="00303717"/>
    <w:rsid w:val="00305E2A"/>
    <w:rsid w:val="0031056D"/>
    <w:rsid w:val="0031119F"/>
    <w:rsid w:val="00316959"/>
    <w:rsid w:val="00321115"/>
    <w:rsid w:val="003218C4"/>
    <w:rsid w:val="003232A3"/>
    <w:rsid w:val="00323F7E"/>
    <w:rsid w:val="00333508"/>
    <w:rsid w:val="00336A9A"/>
    <w:rsid w:val="00337553"/>
    <w:rsid w:val="00337CFD"/>
    <w:rsid w:val="00343CC1"/>
    <w:rsid w:val="00352CDF"/>
    <w:rsid w:val="003561EA"/>
    <w:rsid w:val="00360534"/>
    <w:rsid w:val="00360FBF"/>
    <w:rsid w:val="00366E3B"/>
    <w:rsid w:val="0037005D"/>
    <w:rsid w:val="00372108"/>
    <w:rsid w:val="00372527"/>
    <w:rsid w:val="00373D56"/>
    <w:rsid w:val="00374605"/>
    <w:rsid w:val="003748C4"/>
    <w:rsid w:val="003769E4"/>
    <w:rsid w:val="00376FCC"/>
    <w:rsid w:val="003778F9"/>
    <w:rsid w:val="00380B90"/>
    <w:rsid w:val="00384CCB"/>
    <w:rsid w:val="00387AB2"/>
    <w:rsid w:val="00390795"/>
    <w:rsid w:val="00390A2B"/>
    <w:rsid w:val="0039263C"/>
    <w:rsid w:val="003965DB"/>
    <w:rsid w:val="003968DD"/>
    <w:rsid w:val="003A0131"/>
    <w:rsid w:val="003A23BA"/>
    <w:rsid w:val="003A3A8D"/>
    <w:rsid w:val="003A7849"/>
    <w:rsid w:val="003A7A97"/>
    <w:rsid w:val="003A7D8F"/>
    <w:rsid w:val="003B0118"/>
    <w:rsid w:val="003B598B"/>
    <w:rsid w:val="003C077D"/>
    <w:rsid w:val="003C1C6B"/>
    <w:rsid w:val="003C2049"/>
    <w:rsid w:val="003C60F4"/>
    <w:rsid w:val="003C6406"/>
    <w:rsid w:val="003D0384"/>
    <w:rsid w:val="003D20DC"/>
    <w:rsid w:val="003D218D"/>
    <w:rsid w:val="003D39B4"/>
    <w:rsid w:val="003D45C0"/>
    <w:rsid w:val="003D5293"/>
    <w:rsid w:val="003D5730"/>
    <w:rsid w:val="003D5DD0"/>
    <w:rsid w:val="003D5F05"/>
    <w:rsid w:val="003D7303"/>
    <w:rsid w:val="003E2C38"/>
    <w:rsid w:val="003E46EF"/>
    <w:rsid w:val="003E5D72"/>
    <w:rsid w:val="003F5412"/>
    <w:rsid w:val="003F70DA"/>
    <w:rsid w:val="00403B0D"/>
    <w:rsid w:val="0040547D"/>
    <w:rsid w:val="00406108"/>
    <w:rsid w:val="004062E2"/>
    <w:rsid w:val="00412C4D"/>
    <w:rsid w:val="00413CFB"/>
    <w:rsid w:val="00414E2F"/>
    <w:rsid w:val="00414F29"/>
    <w:rsid w:val="00420CFB"/>
    <w:rsid w:val="00421691"/>
    <w:rsid w:val="004236BB"/>
    <w:rsid w:val="00424ABF"/>
    <w:rsid w:val="00425D9C"/>
    <w:rsid w:val="00427912"/>
    <w:rsid w:val="0043193D"/>
    <w:rsid w:val="00433FF7"/>
    <w:rsid w:val="00434EDC"/>
    <w:rsid w:val="00437C55"/>
    <w:rsid w:val="00442261"/>
    <w:rsid w:val="00444CE5"/>
    <w:rsid w:val="00445048"/>
    <w:rsid w:val="00447551"/>
    <w:rsid w:val="00447B71"/>
    <w:rsid w:val="004532ED"/>
    <w:rsid w:val="0045414C"/>
    <w:rsid w:val="004567B3"/>
    <w:rsid w:val="0045692B"/>
    <w:rsid w:val="004602E9"/>
    <w:rsid w:val="004615EB"/>
    <w:rsid w:val="00462CC1"/>
    <w:rsid w:val="00463B92"/>
    <w:rsid w:val="0046459C"/>
    <w:rsid w:val="00464F1A"/>
    <w:rsid w:val="004654F7"/>
    <w:rsid w:val="00465922"/>
    <w:rsid w:val="00465D28"/>
    <w:rsid w:val="00472087"/>
    <w:rsid w:val="00473391"/>
    <w:rsid w:val="004748FD"/>
    <w:rsid w:val="0047560E"/>
    <w:rsid w:val="004761ED"/>
    <w:rsid w:val="00476EFB"/>
    <w:rsid w:val="004777CE"/>
    <w:rsid w:val="00480B33"/>
    <w:rsid w:val="00481136"/>
    <w:rsid w:val="00481AEA"/>
    <w:rsid w:val="00481BA0"/>
    <w:rsid w:val="00481C75"/>
    <w:rsid w:val="00482822"/>
    <w:rsid w:val="0048740D"/>
    <w:rsid w:val="00487715"/>
    <w:rsid w:val="00491419"/>
    <w:rsid w:val="00491FFD"/>
    <w:rsid w:val="00493286"/>
    <w:rsid w:val="00493F60"/>
    <w:rsid w:val="0049445D"/>
    <w:rsid w:val="004A1118"/>
    <w:rsid w:val="004A1682"/>
    <w:rsid w:val="004A1EB8"/>
    <w:rsid w:val="004A5167"/>
    <w:rsid w:val="004A5848"/>
    <w:rsid w:val="004A6442"/>
    <w:rsid w:val="004A7D20"/>
    <w:rsid w:val="004B3CF2"/>
    <w:rsid w:val="004B6F50"/>
    <w:rsid w:val="004C3BDA"/>
    <w:rsid w:val="004C44AE"/>
    <w:rsid w:val="004C6913"/>
    <w:rsid w:val="004C6D16"/>
    <w:rsid w:val="004C7D55"/>
    <w:rsid w:val="004D0B9D"/>
    <w:rsid w:val="004D2332"/>
    <w:rsid w:val="004D2340"/>
    <w:rsid w:val="004D34FE"/>
    <w:rsid w:val="004D55BE"/>
    <w:rsid w:val="004E1711"/>
    <w:rsid w:val="004E1ED8"/>
    <w:rsid w:val="004E216D"/>
    <w:rsid w:val="004E29C4"/>
    <w:rsid w:val="004E35EB"/>
    <w:rsid w:val="004E5A39"/>
    <w:rsid w:val="004E7D25"/>
    <w:rsid w:val="004E7D77"/>
    <w:rsid w:val="004F139D"/>
    <w:rsid w:val="004F1490"/>
    <w:rsid w:val="004F202D"/>
    <w:rsid w:val="004F2FE3"/>
    <w:rsid w:val="004F6EB4"/>
    <w:rsid w:val="00504893"/>
    <w:rsid w:val="005057B5"/>
    <w:rsid w:val="00510336"/>
    <w:rsid w:val="00512046"/>
    <w:rsid w:val="005152B3"/>
    <w:rsid w:val="00517CA1"/>
    <w:rsid w:val="00520063"/>
    <w:rsid w:val="00524B71"/>
    <w:rsid w:val="00525F0E"/>
    <w:rsid w:val="005320F8"/>
    <w:rsid w:val="00540D65"/>
    <w:rsid w:val="005432DA"/>
    <w:rsid w:val="00544C33"/>
    <w:rsid w:val="00546B6A"/>
    <w:rsid w:val="00550237"/>
    <w:rsid w:val="00551746"/>
    <w:rsid w:val="005521ED"/>
    <w:rsid w:val="00555397"/>
    <w:rsid w:val="00555B6D"/>
    <w:rsid w:val="005568D2"/>
    <w:rsid w:val="00556AE5"/>
    <w:rsid w:val="00562C1F"/>
    <w:rsid w:val="00564BCE"/>
    <w:rsid w:val="00564F67"/>
    <w:rsid w:val="00565669"/>
    <w:rsid w:val="00571BEB"/>
    <w:rsid w:val="00572B61"/>
    <w:rsid w:val="005740FB"/>
    <w:rsid w:val="005759A3"/>
    <w:rsid w:val="005772B9"/>
    <w:rsid w:val="00577B78"/>
    <w:rsid w:val="00577D9E"/>
    <w:rsid w:val="00580148"/>
    <w:rsid w:val="005840DE"/>
    <w:rsid w:val="00584410"/>
    <w:rsid w:val="00585C66"/>
    <w:rsid w:val="00587DA0"/>
    <w:rsid w:val="00587E12"/>
    <w:rsid w:val="00594183"/>
    <w:rsid w:val="00595E8E"/>
    <w:rsid w:val="00596BC6"/>
    <w:rsid w:val="005A0B8C"/>
    <w:rsid w:val="005A0DD5"/>
    <w:rsid w:val="005A1944"/>
    <w:rsid w:val="005A1DDB"/>
    <w:rsid w:val="005A37E4"/>
    <w:rsid w:val="005A522E"/>
    <w:rsid w:val="005A7552"/>
    <w:rsid w:val="005A77E7"/>
    <w:rsid w:val="005B1617"/>
    <w:rsid w:val="005B2A7C"/>
    <w:rsid w:val="005B3888"/>
    <w:rsid w:val="005B52C6"/>
    <w:rsid w:val="005B76ED"/>
    <w:rsid w:val="005B7809"/>
    <w:rsid w:val="005C273F"/>
    <w:rsid w:val="005C4015"/>
    <w:rsid w:val="005C7413"/>
    <w:rsid w:val="005D0377"/>
    <w:rsid w:val="005D2430"/>
    <w:rsid w:val="005D28C7"/>
    <w:rsid w:val="005D2C86"/>
    <w:rsid w:val="005E2002"/>
    <w:rsid w:val="005E5FC7"/>
    <w:rsid w:val="005E6592"/>
    <w:rsid w:val="005F05A6"/>
    <w:rsid w:val="005F31D4"/>
    <w:rsid w:val="005F63B4"/>
    <w:rsid w:val="005F795E"/>
    <w:rsid w:val="006049C8"/>
    <w:rsid w:val="006079D6"/>
    <w:rsid w:val="00610889"/>
    <w:rsid w:val="00611692"/>
    <w:rsid w:val="00612148"/>
    <w:rsid w:val="00612AF5"/>
    <w:rsid w:val="00612CAF"/>
    <w:rsid w:val="00613496"/>
    <w:rsid w:val="006141C9"/>
    <w:rsid w:val="0061651A"/>
    <w:rsid w:val="0062014B"/>
    <w:rsid w:val="00621130"/>
    <w:rsid w:val="006225D5"/>
    <w:rsid w:val="006228F7"/>
    <w:rsid w:val="00626B27"/>
    <w:rsid w:val="006300EA"/>
    <w:rsid w:val="00630A45"/>
    <w:rsid w:val="00630A70"/>
    <w:rsid w:val="00630C3B"/>
    <w:rsid w:val="006317C2"/>
    <w:rsid w:val="00634843"/>
    <w:rsid w:val="00635861"/>
    <w:rsid w:val="006412EE"/>
    <w:rsid w:val="00641BDA"/>
    <w:rsid w:val="00641D74"/>
    <w:rsid w:val="00643844"/>
    <w:rsid w:val="00643DFF"/>
    <w:rsid w:val="006448DA"/>
    <w:rsid w:val="00647769"/>
    <w:rsid w:val="00647B30"/>
    <w:rsid w:val="006505AD"/>
    <w:rsid w:val="00651A82"/>
    <w:rsid w:val="00655DD0"/>
    <w:rsid w:val="0066027F"/>
    <w:rsid w:val="006615E9"/>
    <w:rsid w:val="00663B87"/>
    <w:rsid w:val="00664496"/>
    <w:rsid w:val="006645FA"/>
    <w:rsid w:val="00666922"/>
    <w:rsid w:val="006672D9"/>
    <w:rsid w:val="0066799F"/>
    <w:rsid w:val="00670FF9"/>
    <w:rsid w:val="00672152"/>
    <w:rsid w:val="00672F07"/>
    <w:rsid w:val="0067365C"/>
    <w:rsid w:val="00673FC1"/>
    <w:rsid w:val="00674F3C"/>
    <w:rsid w:val="006800B8"/>
    <w:rsid w:val="00680A10"/>
    <w:rsid w:val="00680E8D"/>
    <w:rsid w:val="0068344E"/>
    <w:rsid w:val="006835A7"/>
    <w:rsid w:val="00683900"/>
    <w:rsid w:val="006843B0"/>
    <w:rsid w:val="006843CA"/>
    <w:rsid w:val="00687EAB"/>
    <w:rsid w:val="006934C0"/>
    <w:rsid w:val="00694B64"/>
    <w:rsid w:val="0069546E"/>
    <w:rsid w:val="006968A7"/>
    <w:rsid w:val="006969CA"/>
    <w:rsid w:val="006A127D"/>
    <w:rsid w:val="006A539A"/>
    <w:rsid w:val="006A5ADB"/>
    <w:rsid w:val="006A7D6C"/>
    <w:rsid w:val="006B0FA7"/>
    <w:rsid w:val="006B189D"/>
    <w:rsid w:val="006B18BD"/>
    <w:rsid w:val="006B2727"/>
    <w:rsid w:val="006B3C01"/>
    <w:rsid w:val="006B67CE"/>
    <w:rsid w:val="006C06EB"/>
    <w:rsid w:val="006C15B6"/>
    <w:rsid w:val="006C7ABD"/>
    <w:rsid w:val="006C7CF6"/>
    <w:rsid w:val="006D02B7"/>
    <w:rsid w:val="006D04B6"/>
    <w:rsid w:val="006D138C"/>
    <w:rsid w:val="006D3A04"/>
    <w:rsid w:val="006D62AF"/>
    <w:rsid w:val="006E1B9F"/>
    <w:rsid w:val="006E307A"/>
    <w:rsid w:val="006E336E"/>
    <w:rsid w:val="006E3449"/>
    <w:rsid w:val="006E4708"/>
    <w:rsid w:val="006E70B3"/>
    <w:rsid w:val="006E7E33"/>
    <w:rsid w:val="006F2BF0"/>
    <w:rsid w:val="006F4989"/>
    <w:rsid w:val="006F51EA"/>
    <w:rsid w:val="006F6C6D"/>
    <w:rsid w:val="006F7225"/>
    <w:rsid w:val="00700EC7"/>
    <w:rsid w:val="00702686"/>
    <w:rsid w:val="00705778"/>
    <w:rsid w:val="00706D44"/>
    <w:rsid w:val="00707B84"/>
    <w:rsid w:val="00707BF6"/>
    <w:rsid w:val="007109CC"/>
    <w:rsid w:val="0071117D"/>
    <w:rsid w:val="00712518"/>
    <w:rsid w:val="00713336"/>
    <w:rsid w:val="0071575E"/>
    <w:rsid w:val="00716569"/>
    <w:rsid w:val="007165BD"/>
    <w:rsid w:val="0072280B"/>
    <w:rsid w:val="00724605"/>
    <w:rsid w:val="00725A1F"/>
    <w:rsid w:val="007262D9"/>
    <w:rsid w:val="00730B41"/>
    <w:rsid w:val="00731175"/>
    <w:rsid w:val="007317A8"/>
    <w:rsid w:val="00732A54"/>
    <w:rsid w:val="00733F6A"/>
    <w:rsid w:val="007341F7"/>
    <w:rsid w:val="00734ABE"/>
    <w:rsid w:val="007378CD"/>
    <w:rsid w:val="00740D3D"/>
    <w:rsid w:val="00741713"/>
    <w:rsid w:val="00752C07"/>
    <w:rsid w:val="007534B9"/>
    <w:rsid w:val="0075376A"/>
    <w:rsid w:val="00755576"/>
    <w:rsid w:val="00757322"/>
    <w:rsid w:val="0075782D"/>
    <w:rsid w:val="007578D7"/>
    <w:rsid w:val="007628B9"/>
    <w:rsid w:val="00767324"/>
    <w:rsid w:val="00770687"/>
    <w:rsid w:val="00772005"/>
    <w:rsid w:val="007743B5"/>
    <w:rsid w:val="00774DAF"/>
    <w:rsid w:val="00774DED"/>
    <w:rsid w:val="00775E83"/>
    <w:rsid w:val="0077780F"/>
    <w:rsid w:val="0078123A"/>
    <w:rsid w:val="0078243E"/>
    <w:rsid w:val="007828A2"/>
    <w:rsid w:val="00784554"/>
    <w:rsid w:val="00785ECC"/>
    <w:rsid w:val="007905D9"/>
    <w:rsid w:val="00791727"/>
    <w:rsid w:val="00791962"/>
    <w:rsid w:val="00792E1C"/>
    <w:rsid w:val="00793182"/>
    <w:rsid w:val="00794D7F"/>
    <w:rsid w:val="007A0733"/>
    <w:rsid w:val="007A1079"/>
    <w:rsid w:val="007A2413"/>
    <w:rsid w:val="007A2CE8"/>
    <w:rsid w:val="007A3665"/>
    <w:rsid w:val="007A391C"/>
    <w:rsid w:val="007A3BA4"/>
    <w:rsid w:val="007A3EAF"/>
    <w:rsid w:val="007A53C3"/>
    <w:rsid w:val="007A6095"/>
    <w:rsid w:val="007A7345"/>
    <w:rsid w:val="007B1568"/>
    <w:rsid w:val="007B3368"/>
    <w:rsid w:val="007B4287"/>
    <w:rsid w:val="007B45F4"/>
    <w:rsid w:val="007B5729"/>
    <w:rsid w:val="007B71BD"/>
    <w:rsid w:val="007B7B4B"/>
    <w:rsid w:val="007C0F91"/>
    <w:rsid w:val="007C10FE"/>
    <w:rsid w:val="007C2891"/>
    <w:rsid w:val="007C328A"/>
    <w:rsid w:val="007C5DC4"/>
    <w:rsid w:val="007C7DD4"/>
    <w:rsid w:val="007D2DD8"/>
    <w:rsid w:val="007D4C2D"/>
    <w:rsid w:val="007D65F2"/>
    <w:rsid w:val="007D7903"/>
    <w:rsid w:val="007E09C8"/>
    <w:rsid w:val="007E7143"/>
    <w:rsid w:val="007F347A"/>
    <w:rsid w:val="007F5628"/>
    <w:rsid w:val="007F5F76"/>
    <w:rsid w:val="00803ECC"/>
    <w:rsid w:val="00804317"/>
    <w:rsid w:val="0080493C"/>
    <w:rsid w:val="00807C01"/>
    <w:rsid w:val="00810B5D"/>
    <w:rsid w:val="00814D07"/>
    <w:rsid w:val="00814D1C"/>
    <w:rsid w:val="00815523"/>
    <w:rsid w:val="00816563"/>
    <w:rsid w:val="0081775A"/>
    <w:rsid w:val="00817FD7"/>
    <w:rsid w:val="008200D3"/>
    <w:rsid w:val="0082230D"/>
    <w:rsid w:val="008252FB"/>
    <w:rsid w:val="008276A5"/>
    <w:rsid w:val="00827A24"/>
    <w:rsid w:val="00830AA9"/>
    <w:rsid w:val="00832992"/>
    <w:rsid w:val="00835450"/>
    <w:rsid w:val="00840876"/>
    <w:rsid w:val="00843379"/>
    <w:rsid w:val="00843DB8"/>
    <w:rsid w:val="008449A1"/>
    <w:rsid w:val="00847E6D"/>
    <w:rsid w:val="00850865"/>
    <w:rsid w:val="00852419"/>
    <w:rsid w:val="00852AE0"/>
    <w:rsid w:val="00853BC8"/>
    <w:rsid w:val="00857D96"/>
    <w:rsid w:val="00862951"/>
    <w:rsid w:val="0086549A"/>
    <w:rsid w:val="0086667D"/>
    <w:rsid w:val="008671C4"/>
    <w:rsid w:val="00867577"/>
    <w:rsid w:val="00867F1C"/>
    <w:rsid w:val="008709C2"/>
    <w:rsid w:val="0087135F"/>
    <w:rsid w:val="00872052"/>
    <w:rsid w:val="00873563"/>
    <w:rsid w:val="00874514"/>
    <w:rsid w:val="00877E12"/>
    <w:rsid w:val="00881B92"/>
    <w:rsid w:val="00882B01"/>
    <w:rsid w:val="008846BC"/>
    <w:rsid w:val="00887F7B"/>
    <w:rsid w:val="0089045B"/>
    <w:rsid w:val="008905B8"/>
    <w:rsid w:val="00890DAB"/>
    <w:rsid w:val="00892E09"/>
    <w:rsid w:val="0089790F"/>
    <w:rsid w:val="008A04A2"/>
    <w:rsid w:val="008A0A4E"/>
    <w:rsid w:val="008A1108"/>
    <w:rsid w:val="008A1A97"/>
    <w:rsid w:val="008A226E"/>
    <w:rsid w:val="008A36EC"/>
    <w:rsid w:val="008A3925"/>
    <w:rsid w:val="008A392B"/>
    <w:rsid w:val="008A5570"/>
    <w:rsid w:val="008A5CD1"/>
    <w:rsid w:val="008A644C"/>
    <w:rsid w:val="008B05B8"/>
    <w:rsid w:val="008B4604"/>
    <w:rsid w:val="008C070C"/>
    <w:rsid w:val="008C12E7"/>
    <w:rsid w:val="008C1D4A"/>
    <w:rsid w:val="008C638B"/>
    <w:rsid w:val="008C7FCC"/>
    <w:rsid w:val="008D449B"/>
    <w:rsid w:val="008D4B82"/>
    <w:rsid w:val="008E212A"/>
    <w:rsid w:val="008E3241"/>
    <w:rsid w:val="008E412D"/>
    <w:rsid w:val="008E4E72"/>
    <w:rsid w:val="008E6464"/>
    <w:rsid w:val="008E6A7C"/>
    <w:rsid w:val="008F1975"/>
    <w:rsid w:val="008F3248"/>
    <w:rsid w:val="009006B5"/>
    <w:rsid w:val="00900A1C"/>
    <w:rsid w:val="009020E0"/>
    <w:rsid w:val="00902E8C"/>
    <w:rsid w:val="00903CB6"/>
    <w:rsid w:val="00905CF8"/>
    <w:rsid w:val="00905E6F"/>
    <w:rsid w:val="00906102"/>
    <w:rsid w:val="00907EB9"/>
    <w:rsid w:val="00910AB0"/>
    <w:rsid w:val="009110DA"/>
    <w:rsid w:val="00911AE6"/>
    <w:rsid w:val="00912BB3"/>
    <w:rsid w:val="0091504D"/>
    <w:rsid w:val="00915E60"/>
    <w:rsid w:val="0092066D"/>
    <w:rsid w:val="0092247B"/>
    <w:rsid w:val="00923A67"/>
    <w:rsid w:val="00924498"/>
    <w:rsid w:val="00924D98"/>
    <w:rsid w:val="00934243"/>
    <w:rsid w:val="009363D2"/>
    <w:rsid w:val="00937BEB"/>
    <w:rsid w:val="009401A1"/>
    <w:rsid w:val="009432C7"/>
    <w:rsid w:val="009453F0"/>
    <w:rsid w:val="009466C2"/>
    <w:rsid w:val="00946D36"/>
    <w:rsid w:val="009508CC"/>
    <w:rsid w:val="0095418B"/>
    <w:rsid w:val="00957E33"/>
    <w:rsid w:val="009641C1"/>
    <w:rsid w:val="00965578"/>
    <w:rsid w:val="00967EEB"/>
    <w:rsid w:val="00970035"/>
    <w:rsid w:val="00970425"/>
    <w:rsid w:val="00971184"/>
    <w:rsid w:val="00972C2F"/>
    <w:rsid w:val="00973711"/>
    <w:rsid w:val="00982FBE"/>
    <w:rsid w:val="00983AF8"/>
    <w:rsid w:val="00983CF4"/>
    <w:rsid w:val="00983D1C"/>
    <w:rsid w:val="00986EAC"/>
    <w:rsid w:val="009916B0"/>
    <w:rsid w:val="00994C07"/>
    <w:rsid w:val="009974E7"/>
    <w:rsid w:val="00997904"/>
    <w:rsid w:val="0099796E"/>
    <w:rsid w:val="00997F36"/>
    <w:rsid w:val="00997FAD"/>
    <w:rsid w:val="009A030F"/>
    <w:rsid w:val="009A07DF"/>
    <w:rsid w:val="009A153B"/>
    <w:rsid w:val="009A1937"/>
    <w:rsid w:val="009A262B"/>
    <w:rsid w:val="009A58CE"/>
    <w:rsid w:val="009A66F8"/>
    <w:rsid w:val="009B1441"/>
    <w:rsid w:val="009B14CF"/>
    <w:rsid w:val="009B2ED7"/>
    <w:rsid w:val="009B401E"/>
    <w:rsid w:val="009B6C9B"/>
    <w:rsid w:val="009C1974"/>
    <w:rsid w:val="009C5A03"/>
    <w:rsid w:val="009C5B31"/>
    <w:rsid w:val="009C632D"/>
    <w:rsid w:val="009C63FF"/>
    <w:rsid w:val="009C74B9"/>
    <w:rsid w:val="009D039A"/>
    <w:rsid w:val="009D04FC"/>
    <w:rsid w:val="009D1DC8"/>
    <w:rsid w:val="009D5716"/>
    <w:rsid w:val="009D617A"/>
    <w:rsid w:val="009D61DD"/>
    <w:rsid w:val="009E07FF"/>
    <w:rsid w:val="009E0D7E"/>
    <w:rsid w:val="009E178A"/>
    <w:rsid w:val="009E26CA"/>
    <w:rsid w:val="009E52C2"/>
    <w:rsid w:val="009E6A8C"/>
    <w:rsid w:val="009E713D"/>
    <w:rsid w:val="009E7694"/>
    <w:rsid w:val="009F3B50"/>
    <w:rsid w:val="00A01138"/>
    <w:rsid w:val="00A04110"/>
    <w:rsid w:val="00A050CF"/>
    <w:rsid w:val="00A05213"/>
    <w:rsid w:val="00A107A1"/>
    <w:rsid w:val="00A1094E"/>
    <w:rsid w:val="00A11488"/>
    <w:rsid w:val="00A120CF"/>
    <w:rsid w:val="00A15AE9"/>
    <w:rsid w:val="00A164AE"/>
    <w:rsid w:val="00A172CF"/>
    <w:rsid w:val="00A212D4"/>
    <w:rsid w:val="00A21343"/>
    <w:rsid w:val="00A235E3"/>
    <w:rsid w:val="00A25A47"/>
    <w:rsid w:val="00A26E87"/>
    <w:rsid w:val="00A270F6"/>
    <w:rsid w:val="00A32000"/>
    <w:rsid w:val="00A359EF"/>
    <w:rsid w:val="00A3705D"/>
    <w:rsid w:val="00A451AF"/>
    <w:rsid w:val="00A46DA6"/>
    <w:rsid w:val="00A50B1B"/>
    <w:rsid w:val="00A52505"/>
    <w:rsid w:val="00A529CB"/>
    <w:rsid w:val="00A52F69"/>
    <w:rsid w:val="00A538A4"/>
    <w:rsid w:val="00A53E2C"/>
    <w:rsid w:val="00A54BB8"/>
    <w:rsid w:val="00A56387"/>
    <w:rsid w:val="00A64499"/>
    <w:rsid w:val="00A67613"/>
    <w:rsid w:val="00A7105C"/>
    <w:rsid w:val="00A71FD1"/>
    <w:rsid w:val="00A721B1"/>
    <w:rsid w:val="00A73997"/>
    <w:rsid w:val="00A8022C"/>
    <w:rsid w:val="00A82260"/>
    <w:rsid w:val="00A82D76"/>
    <w:rsid w:val="00A83B33"/>
    <w:rsid w:val="00A8641D"/>
    <w:rsid w:val="00A90355"/>
    <w:rsid w:val="00A90DEE"/>
    <w:rsid w:val="00A90F14"/>
    <w:rsid w:val="00A90FB8"/>
    <w:rsid w:val="00A92974"/>
    <w:rsid w:val="00A93807"/>
    <w:rsid w:val="00A951F4"/>
    <w:rsid w:val="00A95824"/>
    <w:rsid w:val="00A967AB"/>
    <w:rsid w:val="00A9793C"/>
    <w:rsid w:val="00AA0ED1"/>
    <w:rsid w:val="00AA15FE"/>
    <w:rsid w:val="00AA16BF"/>
    <w:rsid w:val="00AA2294"/>
    <w:rsid w:val="00AA311B"/>
    <w:rsid w:val="00AA384E"/>
    <w:rsid w:val="00AA5C6B"/>
    <w:rsid w:val="00AB27CC"/>
    <w:rsid w:val="00AB4591"/>
    <w:rsid w:val="00AB5425"/>
    <w:rsid w:val="00AC037A"/>
    <w:rsid w:val="00AC244E"/>
    <w:rsid w:val="00AC259E"/>
    <w:rsid w:val="00AC2BF3"/>
    <w:rsid w:val="00AC3E20"/>
    <w:rsid w:val="00AC561C"/>
    <w:rsid w:val="00AC6DE6"/>
    <w:rsid w:val="00AD08FC"/>
    <w:rsid w:val="00AD1177"/>
    <w:rsid w:val="00AD1724"/>
    <w:rsid w:val="00AD234D"/>
    <w:rsid w:val="00AD291F"/>
    <w:rsid w:val="00AD48C4"/>
    <w:rsid w:val="00AD56B4"/>
    <w:rsid w:val="00AD59C4"/>
    <w:rsid w:val="00AE54DC"/>
    <w:rsid w:val="00AE7691"/>
    <w:rsid w:val="00AF077B"/>
    <w:rsid w:val="00B01256"/>
    <w:rsid w:val="00B02B15"/>
    <w:rsid w:val="00B0393C"/>
    <w:rsid w:val="00B06F42"/>
    <w:rsid w:val="00B07B1E"/>
    <w:rsid w:val="00B102F2"/>
    <w:rsid w:val="00B106F1"/>
    <w:rsid w:val="00B11195"/>
    <w:rsid w:val="00B1370E"/>
    <w:rsid w:val="00B17422"/>
    <w:rsid w:val="00B20F15"/>
    <w:rsid w:val="00B22E4B"/>
    <w:rsid w:val="00B235CB"/>
    <w:rsid w:val="00B23DF7"/>
    <w:rsid w:val="00B2538D"/>
    <w:rsid w:val="00B25741"/>
    <w:rsid w:val="00B26C13"/>
    <w:rsid w:val="00B3002D"/>
    <w:rsid w:val="00B31CAB"/>
    <w:rsid w:val="00B32D84"/>
    <w:rsid w:val="00B3755A"/>
    <w:rsid w:val="00B432FC"/>
    <w:rsid w:val="00B43694"/>
    <w:rsid w:val="00B443E4"/>
    <w:rsid w:val="00B53B67"/>
    <w:rsid w:val="00B605A0"/>
    <w:rsid w:val="00B6081A"/>
    <w:rsid w:val="00B611A8"/>
    <w:rsid w:val="00B63800"/>
    <w:rsid w:val="00B6427A"/>
    <w:rsid w:val="00B6544B"/>
    <w:rsid w:val="00B6587F"/>
    <w:rsid w:val="00B713AD"/>
    <w:rsid w:val="00B71958"/>
    <w:rsid w:val="00B724D7"/>
    <w:rsid w:val="00B73DAF"/>
    <w:rsid w:val="00B73DB9"/>
    <w:rsid w:val="00B765A6"/>
    <w:rsid w:val="00B80883"/>
    <w:rsid w:val="00B82497"/>
    <w:rsid w:val="00B83599"/>
    <w:rsid w:val="00B84D8C"/>
    <w:rsid w:val="00B85EEE"/>
    <w:rsid w:val="00B90B77"/>
    <w:rsid w:val="00B932D1"/>
    <w:rsid w:val="00B93962"/>
    <w:rsid w:val="00B94F20"/>
    <w:rsid w:val="00B955A8"/>
    <w:rsid w:val="00B957F4"/>
    <w:rsid w:val="00B96987"/>
    <w:rsid w:val="00B979DA"/>
    <w:rsid w:val="00B97E3D"/>
    <w:rsid w:val="00BA0133"/>
    <w:rsid w:val="00BA135B"/>
    <w:rsid w:val="00BA4723"/>
    <w:rsid w:val="00BB02B2"/>
    <w:rsid w:val="00BB6ADD"/>
    <w:rsid w:val="00BB6C76"/>
    <w:rsid w:val="00BB776D"/>
    <w:rsid w:val="00BB7780"/>
    <w:rsid w:val="00BC08F6"/>
    <w:rsid w:val="00BC2721"/>
    <w:rsid w:val="00BC2E35"/>
    <w:rsid w:val="00BC3A09"/>
    <w:rsid w:val="00BC43B0"/>
    <w:rsid w:val="00BC5FBA"/>
    <w:rsid w:val="00BD00CC"/>
    <w:rsid w:val="00BE2351"/>
    <w:rsid w:val="00BE3791"/>
    <w:rsid w:val="00BE4E1A"/>
    <w:rsid w:val="00BE5583"/>
    <w:rsid w:val="00BE61FE"/>
    <w:rsid w:val="00BF0291"/>
    <w:rsid w:val="00BF25C1"/>
    <w:rsid w:val="00BF3000"/>
    <w:rsid w:val="00BF3214"/>
    <w:rsid w:val="00BF3DBF"/>
    <w:rsid w:val="00BF5D20"/>
    <w:rsid w:val="00BF63FE"/>
    <w:rsid w:val="00BF6C89"/>
    <w:rsid w:val="00BF6EA3"/>
    <w:rsid w:val="00C01526"/>
    <w:rsid w:val="00C017F9"/>
    <w:rsid w:val="00C02D79"/>
    <w:rsid w:val="00C03A26"/>
    <w:rsid w:val="00C05059"/>
    <w:rsid w:val="00C0538E"/>
    <w:rsid w:val="00C05C64"/>
    <w:rsid w:val="00C0655A"/>
    <w:rsid w:val="00C14AE9"/>
    <w:rsid w:val="00C16157"/>
    <w:rsid w:val="00C20310"/>
    <w:rsid w:val="00C22034"/>
    <w:rsid w:val="00C23E8A"/>
    <w:rsid w:val="00C242F2"/>
    <w:rsid w:val="00C27B62"/>
    <w:rsid w:val="00C31A2C"/>
    <w:rsid w:val="00C31CDF"/>
    <w:rsid w:val="00C31E98"/>
    <w:rsid w:val="00C32043"/>
    <w:rsid w:val="00C32D26"/>
    <w:rsid w:val="00C34204"/>
    <w:rsid w:val="00C34B9E"/>
    <w:rsid w:val="00C36DBD"/>
    <w:rsid w:val="00C37FA1"/>
    <w:rsid w:val="00C4077E"/>
    <w:rsid w:val="00C41D1C"/>
    <w:rsid w:val="00C428A6"/>
    <w:rsid w:val="00C4604C"/>
    <w:rsid w:val="00C46753"/>
    <w:rsid w:val="00C50D74"/>
    <w:rsid w:val="00C5266F"/>
    <w:rsid w:val="00C52C0D"/>
    <w:rsid w:val="00C55550"/>
    <w:rsid w:val="00C60F79"/>
    <w:rsid w:val="00C61A0E"/>
    <w:rsid w:val="00C6261F"/>
    <w:rsid w:val="00C721A9"/>
    <w:rsid w:val="00C73C1F"/>
    <w:rsid w:val="00C75E5B"/>
    <w:rsid w:val="00C76522"/>
    <w:rsid w:val="00C804A4"/>
    <w:rsid w:val="00C80A1B"/>
    <w:rsid w:val="00C81073"/>
    <w:rsid w:val="00C84661"/>
    <w:rsid w:val="00C860DB"/>
    <w:rsid w:val="00C86C1A"/>
    <w:rsid w:val="00C878F1"/>
    <w:rsid w:val="00C87FE7"/>
    <w:rsid w:val="00C93EE1"/>
    <w:rsid w:val="00C94933"/>
    <w:rsid w:val="00C95462"/>
    <w:rsid w:val="00C9746A"/>
    <w:rsid w:val="00C97B01"/>
    <w:rsid w:val="00CA3797"/>
    <w:rsid w:val="00CA379D"/>
    <w:rsid w:val="00CA3999"/>
    <w:rsid w:val="00CA3B09"/>
    <w:rsid w:val="00CA3D6B"/>
    <w:rsid w:val="00CA46E3"/>
    <w:rsid w:val="00CA5958"/>
    <w:rsid w:val="00CA65DE"/>
    <w:rsid w:val="00CA7B09"/>
    <w:rsid w:val="00CA7C6C"/>
    <w:rsid w:val="00CB26CE"/>
    <w:rsid w:val="00CB5076"/>
    <w:rsid w:val="00CB577D"/>
    <w:rsid w:val="00CB5D7D"/>
    <w:rsid w:val="00CB714A"/>
    <w:rsid w:val="00CC13A7"/>
    <w:rsid w:val="00CC2975"/>
    <w:rsid w:val="00CC3037"/>
    <w:rsid w:val="00CC6CF1"/>
    <w:rsid w:val="00CC7EC0"/>
    <w:rsid w:val="00CD2BB6"/>
    <w:rsid w:val="00CD3AE3"/>
    <w:rsid w:val="00CD6506"/>
    <w:rsid w:val="00CE0691"/>
    <w:rsid w:val="00CE103B"/>
    <w:rsid w:val="00CE5E75"/>
    <w:rsid w:val="00CF10F2"/>
    <w:rsid w:val="00CF29BD"/>
    <w:rsid w:val="00CF39BD"/>
    <w:rsid w:val="00CF5DD6"/>
    <w:rsid w:val="00CF60E0"/>
    <w:rsid w:val="00CF65AD"/>
    <w:rsid w:val="00CF7012"/>
    <w:rsid w:val="00D018BE"/>
    <w:rsid w:val="00D02AAB"/>
    <w:rsid w:val="00D035AC"/>
    <w:rsid w:val="00D067AB"/>
    <w:rsid w:val="00D11827"/>
    <w:rsid w:val="00D11D9E"/>
    <w:rsid w:val="00D15C5C"/>
    <w:rsid w:val="00D22432"/>
    <w:rsid w:val="00D23F23"/>
    <w:rsid w:val="00D27D61"/>
    <w:rsid w:val="00D309CB"/>
    <w:rsid w:val="00D31267"/>
    <w:rsid w:val="00D33980"/>
    <w:rsid w:val="00D35254"/>
    <w:rsid w:val="00D35D76"/>
    <w:rsid w:val="00D35F60"/>
    <w:rsid w:val="00D36300"/>
    <w:rsid w:val="00D36879"/>
    <w:rsid w:val="00D3793F"/>
    <w:rsid w:val="00D40263"/>
    <w:rsid w:val="00D410F3"/>
    <w:rsid w:val="00D41694"/>
    <w:rsid w:val="00D422A2"/>
    <w:rsid w:val="00D433F5"/>
    <w:rsid w:val="00D44C8C"/>
    <w:rsid w:val="00D50CED"/>
    <w:rsid w:val="00D520BF"/>
    <w:rsid w:val="00D54DB6"/>
    <w:rsid w:val="00D55994"/>
    <w:rsid w:val="00D56792"/>
    <w:rsid w:val="00D56EC5"/>
    <w:rsid w:val="00D5734D"/>
    <w:rsid w:val="00D60D5B"/>
    <w:rsid w:val="00D62607"/>
    <w:rsid w:val="00D65469"/>
    <w:rsid w:val="00D6700C"/>
    <w:rsid w:val="00D73165"/>
    <w:rsid w:val="00D7370A"/>
    <w:rsid w:val="00D77144"/>
    <w:rsid w:val="00D8013E"/>
    <w:rsid w:val="00D82491"/>
    <w:rsid w:val="00D83883"/>
    <w:rsid w:val="00D83E2A"/>
    <w:rsid w:val="00D8543E"/>
    <w:rsid w:val="00D85F6D"/>
    <w:rsid w:val="00D86E2C"/>
    <w:rsid w:val="00D928C7"/>
    <w:rsid w:val="00D932E3"/>
    <w:rsid w:val="00DA0586"/>
    <w:rsid w:val="00DA4B7E"/>
    <w:rsid w:val="00DA5011"/>
    <w:rsid w:val="00DB08A5"/>
    <w:rsid w:val="00DB25D2"/>
    <w:rsid w:val="00DB661A"/>
    <w:rsid w:val="00DC2D60"/>
    <w:rsid w:val="00DC34FB"/>
    <w:rsid w:val="00DC6C1D"/>
    <w:rsid w:val="00DD02E4"/>
    <w:rsid w:val="00DD04D0"/>
    <w:rsid w:val="00DD2039"/>
    <w:rsid w:val="00DD3D55"/>
    <w:rsid w:val="00DD7544"/>
    <w:rsid w:val="00DD76DE"/>
    <w:rsid w:val="00DE0437"/>
    <w:rsid w:val="00DE2562"/>
    <w:rsid w:val="00DE28F3"/>
    <w:rsid w:val="00DE33F9"/>
    <w:rsid w:val="00DF0848"/>
    <w:rsid w:val="00DF0D3B"/>
    <w:rsid w:val="00DF5252"/>
    <w:rsid w:val="00E00318"/>
    <w:rsid w:val="00E0118A"/>
    <w:rsid w:val="00E025DD"/>
    <w:rsid w:val="00E06658"/>
    <w:rsid w:val="00E06EA5"/>
    <w:rsid w:val="00E10081"/>
    <w:rsid w:val="00E10E05"/>
    <w:rsid w:val="00E12A27"/>
    <w:rsid w:val="00E13D4C"/>
    <w:rsid w:val="00E1469C"/>
    <w:rsid w:val="00E16FC8"/>
    <w:rsid w:val="00E212FF"/>
    <w:rsid w:val="00E21AB7"/>
    <w:rsid w:val="00E23846"/>
    <w:rsid w:val="00E257CD"/>
    <w:rsid w:val="00E25E0E"/>
    <w:rsid w:val="00E27161"/>
    <w:rsid w:val="00E275EE"/>
    <w:rsid w:val="00E324F8"/>
    <w:rsid w:val="00E327CB"/>
    <w:rsid w:val="00E33765"/>
    <w:rsid w:val="00E35DD9"/>
    <w:rsid w:val="00E364DA"/>
    <w:rsid w:val="00E374F6"/>
    <w:rsid w:val="00E403AC"/>
    <w:rsid w:val="00E4075A"/>
    <w:rsid w:val="00E40C3D"/>
    <w:rsid w:val="00E4323F"/>
    <w:rsid w:val="00E43E92"/>
    <w:rsid w:val="00E4510D"/>
    <w:rsid w:val="00E476DC"/>
    <w:rsid w:val="00E47CC7"/>
    <w:rsid w:val="00E51CD8"/>
    <w:rsid w:val="00E539B0"/>
    <w:rsid w:val="00E53F8A"/>
    <w:rsid w:val="00E55B19"/>
    <w:rsid w:val="00E5663C"/>
    <w:rsid w:val="00E569B6"/>
    <w:rsid w:val="00E62081"/>
    <w:rsid w:val="00E62A39"/>
    <w:rsid w:val="00E63126"/>
    <w:rsid w:val="00E654BE"/>
    <w:rsid w:val="00E701C4"/>
    <w:rsid w:val="00E741AC"/>
    <w:rsid w:val="00E7504E"/>
    <w:rsid w:val="00E751CB"/>
    <w:rsid w:val="00E77133"/>
    <w:rsid w:val="00E775BF"/>
    <w:rsid w:val="00E81C0A"/>
    <w:rsid w:val="00E821A9"/>
    <w:rsid w:val="00E83D27"/>
    <w:rsid w:val="00E847C2"/>
    <w:rsid w:val="00E8544D"/>
    <w:rsid w:val="00E85FD3"/>
    <w:rsid w:val="00E91BE0"/>
    <w:rsid w:val="00E92F2B"/>
    <w:rsid w:val="00E93CC1"/>
    <w:rsid w:val="00E93D3E"/>
    <w:rsid w:val="00E970A2"/>
    <w:rsid w:val="00EA0550"/>
    <w:rsid w:val="00EA115B"/>
    <w:rsid w:val="00EA2F71"/>
    <w:rsid w:val="00EA501C"/>
    <w:rsid w:val="00EA7101"/>
    <w:rsid w:val="00EB082C"/>
    <w:rsid w:val="00EB1D40"/>
    <w:rsid w:val="00EB2397"/>
    <w:rsid w:val="00EB35B2"/>
    <w:rsid w:val="00EB42DB"/>
    <w:rsid w:val="00EB56E5"/>
    <w:rsid w:val="00EB664B"/>
    <w:rsid w:val="00EB7C9C"/>
    <w:rsid w:val="00EC0A33"/>
    <w:rsid w:val="00EC3ED4"/>
    <w:rsid w:val="00ED0C50"/>
    <w:rsid w:val="00ED183B"/>
    <w:rsid w:val="00ED33CB"/>
    <w:rsid w:val="00ED33EC"/>
    <w:rsid w:val="00ED5C10"/>
    <w:rsid w:val="00ED5F83"/>
    <w:rsid w:val="00ED6788"/>
    <w:rsid w:val="00ED724A"/>
    <w:rsid w:val="00ED738E"/>
    <w:rsid w:val="00EF31CA"/>
    <w:rsid w:val="00EF3CE6"/>
    <w:rsid w:val="00EF42B5"/>
    <w:rsid w:val="00EF7BAD"/>
    <w:rsid w:val="00F0572E"/>
    <w:rsid w:val="00F07AE5"/>
    <w:rsid w:val="00F07BA8"/>
    <w:rsid w:val="00F07F44"/>
    <w:rsid w:val="00F130BB"/>
    <w:rsid w:val="00F1486C"/>
    <w:rsid w:val="00F1556D"/>
    <w:rsid w:val="00F17BDF"/>
    <w:rsid w:val="00F17EAB"/>
    <w:rsid w:val="00F20A3D"/>
    <w:rsid w:val="00F2307E"/>
    <w:rsid w:val="00F26AA6"/>
    <w:rsid w:val="00F318F4"/>
    <w:rsid w:val="00F324BE"/>
    <w:rsid w:val="00F33136"/>
    <w:rsid w:val="00F35ACA"/>
    <w:rsid w:val="00F36DA2"/>
    <w:rsid w:val="00F40CCD"/>
    <w:rsid w:val="00F44921"/>
    <w:rsid w:val="00F47516"/>
    <w:rsid w:val="00F47FA3"/>
    <w:rsid w:val="00F50BA1"/>
    <w:rsid w:val="00F50C40"/>
    <w:rsid w:val="00F51338"/>
    <w:rsid w:val="00F52792"/>
    <w:rsid w:val="00F53A6F"/>
    <w:rsid w:val="00F55AE7"/>
    <w:rsid w:val="00F55D23"/>
    <w:rsid w:val="00F55DA5"/>
    <w:rsid w:val="00F5627F"/>
    <w:rsid w:val="00F6087C"/>
    <w:rsid w:val="00F62C43"/>
    <w:rsid w:val="00F62EA7"/>
    <w:rsid w:val="00F64828"/>
    <w:rsid w:val="00F77732"/>
    <w:rsid w:val="00F813A5"/>
    <w:rsid w:val="00F816A9"/>
    <w:rsid w:val="00F8198F"/>
    <w:rsid w:val="00F8308F"/>
    <w:rsid w:val="00F8711A"/>
    <w:rsid w:val="00F87818"/>
    <w:rsid w:val="00FA0A08"/>
    <w:rsid w:val="00FA682E"/>
    <w:rsid w:val="00FA6A22"/>
    <w:rsid w:val="00FA78B2"/>
    <w:rsid w:val="00FB09C7"/>
    <w:rsid w:val="00FB0D93"/>
    <w:rsid w:val="00FB1F1B"/>
    <w:rsid w:val="00FB4603"/>
    <w:rsid w:val="00FB4A5F"/>
    <w:rsid w:val="00FB6BB8"/>
    <w:rsid w:val="00FB7AA4"/>
    <w:rsid w:val="00FC54A9"/>
    <w:rsid w:val="00FC7A49"/>
    <w:rsid w:val="00FD1D35"/>
    <w:rsid w:val="00FD2A9D"/>
    <w:rsid w:val="00FD2CFC"/>
    <w:rsid w:val="00FD3DE5"/>
    <w:rsid w:val="00FD4F7F"/>
    <w:rsid w:val="00FE293A"/>
    <w:rsid w:val="00FE385D"/>
    <w:rsid w:val="00FE45DD"/>
    <w:rsid w:val="00FF0CC8"/>
    <w:rsid w:val="00FF0FB0"/>
    <w:rsid w:val="00FF4EB0"/>
    <w:rsid w:val="00FF53AA"/>
    <w:rsid w:val="00FF76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2662B2CB"/>
  <w15:docId w15:val="{DF01AA55-6A7B-420B-ADA8-EFDBC0A3B4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7553"/>
    <w:pPr>
      <w:spacing w:after="120" w:line="240" w:lineRule="auto"/>
    </w:pPr>
    <w:rPr>
      <w:rFonts w:ascii="Times New Roman" w:eastAsia="Calibri" w:hAnsi="Times New Roman" w:cs="Times New Roman"/>
    </w:rPr>
  </w:style>
  <w:style w:type="paragraph" w:styleId="Heading1">
    <w:name w:val="heading 1"/>
    <w:basedOn w:val="Normal"/>
    <w:next w:val="Normal"/>
    <w:link w:val="Heading1Char"/>
    <w:uiPriority w:val="9"/>
    <w:qFormat/>
    <w:rsid w:val="00337553"/>
    <w:pPr>
      <w:keepNext/>
      <w:keepLines/>
      <w:numPr>
        <w:numId w:val="18"/>
      </w:numPr>
      <w:pBdr>
        <w:bottom w:val="single" w:sz="8" w:space="1" w:color="000000" w:themeColor="text1"/>
      </w:pBdr>
      <w:spacing w:before="480" w:after="240"/>
      <w:outlineLvl w:val="0"/>
    </w:pPr>
    <w:rPr>
      <w:rFonts w:ascii="arial bold" w:eastAsiaTheme="majorEastAsia" w:hAnsi="arial bold" w:cstheme="majorBidi"/>
      <w:b/>
      <w:bCs/>
      <w:smallCaps/>
      <w:sz w:val="36"/>
      <w:szCs w:val="28"/>
    </w:rPr>
  </w:style>
  <w:style w:type="paragraph" w:styleId="Heading2">
    <w:name w:val="heading 2"/>
    <w:basedOn w:val="Normal"/>
    <w:next w:val="Normal"/>
    <w:link w:val="Heading2Char"/>
    <w:uiPriority w:val="9"/>
    <w:unhideWhenUsed/>
    <w:qFormat/>
    <w:rsid w:val="00337553"/>
    <w:pPr>
      <w:keepNext/>
      <w:keepLines/>
      <w:numPr>
        <w:ilvl w:val="1"/>
        <w:numId w:val="18"/>
      </w:numPr>
      <w:spacing w:before="240"/>
      <w:ind w:left="576"/>
      <w:outlineLvl w:val="1"/>
    </w:pPr>
    <w:rPr>
      <w:rFonts w:ascii="arial bold" w:eastAsiaTheme="majorEastAsia" w:hAnsi="arial bold" w:cstheme="majorBidi"/>
      <w:b/>
      <w:bCs/>
      <w:smallCaps/>
      <w:color w:val="262626" w:themeColor="text1" w:themeTint="D9"/>
      <w:sz w:val="28"/>
      <w:szCs w:val="26"/>
    </w:rPr>
  </w:style>
  <w:style w:type="paragraph" w:styleId="Heading3">
    <w:name w:val="heading 3"/>
    <w:basedOn w:val="Normal"/>
    <w:next w:val="Normal"/>
    <w:link w:val="Heading3Char"/>
    <w:uiPriority w:val="9"/>
    <w:unhideWhenUsed/>
    <w:qFormat/>
    <w:rsid w:val="00337553"/>
    <w:pPr>
      <w:keepNext/>
      <w:keepLines/>
      <w:numPr>
        <w:ilvl w:val="2"/>
        <w:numId w:val="18"/>
      </w:numPr>
      <w:spacing w:before="240" w:after="0"/>
      <w:outlineLvl w:val="2"/>
    </w:pPr>
    <w:rPr>
      <w:rFonts w:ascii="arial bold" w:eastAsiaTheme="majorEastAsia" w:hAnsi="arial bold" w:cstheme="majorBidi"/>
      <w:b/>
      <w:bCs/>
      <w:smallCaps/>
      <w:sz w:val="24"/>
    </w:rPr>
  </w:style>
  <w:style w:type="paragraph" w:styleId="Heading4">
    <w:name w:val="heading 4"/>
    <w:basedOn w:val="Normal"/>
    <w:next w:val="Normal"/>
    <w:link w:val="Heading4Char"/>
    <w:uiPriority w:val="9"/>
    <w:unhideWhenUsed/>
    <w:qFormat/>
    <w:rsid w:val="00337553"/>
    <w:pPr>
      <w:keepNext/>
      <w:keepLines/>
      <w:numPr>
        <w:ilvl w:val="3"/>
        <w:numId w:val="18"/>
      </w:numPr>
      <w:spacing w:before="200" w:after="0"/>
      <w:outlineLvl w:val="3"/>
    </w:pPr>
    <w:rPr>
      <w:rFonts w:ascii="Arial" w:eastAsiaTheme="majorEastAsia" w:hAnsi="Arial" w:cstheme="majorBidi"/>
      <w:b/>
      <w:bCs/>
      <w:i/>
      <w:iCs/>
    </w:rPr>
  </w:style>
  <w:style w:type="paragraph" w:styleId="Heading5">
    <w:name w:val="heading 5"/>
    <w:aliases w:val="H5,H51,h5,Titre 5,DO NOT USE_h5"/>
    <w:basedOn w:val="Heading4"/>
    <w:next w:val="Normal"/>
    <w:link w:val="Heading5Char"/>
    <w:uiPriority w:val="9"/>
    <w:unhideWhenUsed/>
    <w:qFormat/>
    <w:rsid w:val="00E741AC"/>
    <w:pPr>
      <w:numPr>
        <w:ilvl w:val="4"/>
      </w:numPr>
      <w:outlineLvl w:val="4"/>
    </w:pPr>
    <w:rPr>
      <w:b w:val="0"/>
      <w:bCs w:val="0"/>
      <w:i w:val="0"/>
      <w:iCs w:val="0"/>
      <w:color w:val="243F60"/>
    </w:rPr>
  </w:style>
  <w:style w:type="paragraph" w:styleId="Heading6">
    <w:name w:val="heading 6"/>
    <w:aliases w:val="H6,H61,h6,Titre 6"/>
    <w:basedOn w:val="Heading5"/>
    <w:next w:val="Normal"/>
    <w:link w:val="Heading6Char"/>
    <w:uiPriority w:val="9"/>
    <w:semiHidden/>
    <w:unhideWhenUsed/>
    <w:qFormat/>
    <w:rsid w:val="00E741AC"/>
    <w:pPr>
      <w:numPr>
        <w:ilvl w:val="5"/>
      </w:numPr>
      <w:outlineLvl w:val="5"/>
    </w:pPr>
    <w:rPr>
      <w:i/>
      <w:iCs/>
    </w:rPr>
  </w:style>
  <w:style w:type="paragraph" w:styleId="Heading7">
    <w:name w:val="heading 7"/>
    <w:basedOn w:val="Heading6"/>
    <w:next w:val="Normal"/>
    <w:link w:val="Heading7Char"/>
    <w:uiPriority w:val="9"/>
    <w:semiHidden/>
    <w:unhideWhenUsed/>
    <w:qFormat/>
    <w:rsid w:val="00E741AC"/>
    <w:pPr>
      <w:numPr>
        <w:ilvl w:val="6"/>
      </w:numPr>
      <w:outlineLvl w:val="6"/>
    </w:pPr>
    <w:rPr>
      <w:color w:val="404040"/>
    </w:rPr>
  </w:style>
  <w:style w:type="paragraph" w:styleId="Heading8">
    <w:name w:val="heading 8"/>
    <w:basedOn w:val="Heading6"/>
    <w:next w:val="Normal"/>
    <w:link w:val="Heading8Char"/>
    <w:uiPriority w:val="9"/>
    <w:semiHidden/>
    <w:unhideWhenUsed/>
    <w:qFormat/>
    <w:rsid w:val="00E741AC"/>
    <w:pPr>
      <w:numPr>
        <w:ilvl w:val="7"/>
      </w:numPr>
      <w:outlineLvl w:val="7"/>
    </w:pPr>
    <w:rPr>
      <w:i w:val="0"/>
      <w:iCs w:val="0"/>
      <w:color w:val="404040"/>
      <w:sz w:val="20"/>
      <w:szCs w:val="20"/>
    </w:rPr>
  </w:style>
  <w:style w:type="paragraph" w:styleId="Heading9">
    <w:name w:val="heading 9"/>
    <w:basedOn w:val="Heading6"/>
    <w:next w:val="Normal"/>
    <w:link w:val="Heading9Char"/>
    <w:uiPriority w:val="9"/>
    <w:semiHidden/>
    <w:unhideWhenUsed/>
    <w:qFormat/>
    <w:rsid w:val="00E741AC"/>
    <w:pPr>
      <w:numPr>
        <w:ilvl w:val="8"/>
      </w:numPr>
      <w:outlineLvl w:val="8"/>
    </w:pPr>
    <w:rPr>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37553"/>
    <w:rPr>
      <w:rFonts w:ascii="arial bold" w:eastAsiaTheme="majorEastAsia" w:hAnsi="arial bold" w:cstheme="majorBidi"/>
      <w:b/>
      <w:bCs/>
      <w:smallCaps/>
      <w:sz w:val="36"/>
      <w:szCs w:val="28"/>
    </w:rPr>
  </w:style>
  <w:style w:type="character" w:customStyle="1" w:styleId="Heading2Char">
    <w:name w:val="Heading 2 Char"/>
    <w:basedOn w:val="DefaultParagraphFont"/>
    <w:link w:val="Heading2"/>
    <w:uiPriority w:val="9"/>
    <w:rsid w:val="00337553"/>
    <w:rPr>
      <w:rFonts w:ascii="arial bold" w:eastAsiaTheme="majorEastAsia" w:hAnsi="arial bold" w:cstheme="majorBidi"/>
      <w:b/>
      <w:bCs/>
      <w:smallCaps/>
      <w:color w:val="262626" w:themeColor="text1" w:themeTint="D9"/>
      <w:sz w:val="28"/>
      <w:szCs w:val="26"/>
    </w:rPr>
  </w:style>
  <w:style w:type="character" w:customStyle="1" w:styleId="Heading3Char">
    <w:name w:val="Heading 3 Char"/>
    <w:basedOn w:val="DefaultParagraphFont"/>
    <w:link w:val="Heading3"/>
    <w:uiPriority w:val="9"/>
    <w:rsid w:val="00337553"/>
    <w:rPr>
      <w:rFonts w:ascii="arial bold" w:eastAsiaTheme="majorEastAsia" w:hAnsi="arial bold" w:cstheme="majorBidi"/>
      <w:b/>
      <w:bCs/>
      <w:smallCaps/>
      <w:sz w:val="24"/>
    </w:rPr>
  </w:style>
  <w:style w:type="character" w:customStyle="1" w:styleId="Heading4Char">
    <w:name w:val="Heading 4 Char"/>
    <w:basedOn w:val="DefaultParagraphFont"/>
    <w:link w:val="Heading4"/>
    <w:uiPriority w:val="9"/>
    <w:rsid w:val="00337553"/>
    <w:rPr>
      <w:rFonts w:ascii="Arial" w:eastAsiaTheme="majorEastAsia" w:hAnsi="Arial" w:cstheme="majorBidi"/>
      <w:b/>
      <w:bCs/>
      <w:i/>
      <w:iCs/>
    </w:rPr>
  </w:style>
  <w:style w:type="character" w:customStyle="1" w:styleId="Heading5Char">
    <w:name w:val="Heading 5 Char"/>
    <w:aliases w:val="H5 Char,H51 Char,h5 Char,Titre 5 Char,DO NOT USE_h5 Char"/>
    <w:basedOn w:val="DefaultParagraphFont"/>
    <w:link w:val="Heading5"/>
    <w:uiPriority w:val="9"/>
    <w:rsid w:val="00E741AC"/>
    <w:rPr>
      <w:rFonts w:ascii="Arial" w:eastAsiaTheme="majorEastAsia" w:hAnsi="Arial" w:cstheme="majorBidi"/>
      <w:color w:val="243F60"/>
    </w:rPr>
  </w:style>
  <w:style w:type="character" w:customStyle="1" w:styleId="Heading6Char">
    <w:name w:val="Heading 6 Char"/>
    <w:aliases w:val="H6 Char,H61 Char,h6 Char,Titre 6 Char"/>
    <w:basedOn w:val="DefaultParagraphFont"/>
    <w:link w:val="Heading6"/>
    <w:uiPriority w:val="9"/>
    <w:semiHidden/>
    <w:rsid w:val="00E741AC"/>
    <w:rPr>
      <w:rFonts w:ascii="Arial" w:eastAsiaTheme="majorEastAsia" w:hAnsi="Arial" w:cstheme="majorBidi"/>
      <w:i/>
      <w:iCs/>
      <w:color w:val="243F60"/>
    </w:rPr>
  </w:style>
  <w:style w:type="character" w:customStyle="1" w:styleId="Heading7Char">
    <w:name w:val="Heading 7 Char"/>
    <w:basedOn w:val="DefaultParagraphFont"/>
    <w:link w:val="Heading7"/>
    <w:uiPriority w:val="9"/>
    <w:semiHidden/>
    <w:rsid w:val="00E741AC"/>
    <w:rPr>
      <w:rFonts w:ascii="Arial" w:eastAsiaTheme="majorEastAsia" w:hAnsi="Arial" w:cstheme="majorBidi"/>
      <w:i/>
      <w:iCs/>
      <w:color w:val="404040"/>
    </w:rPr>
  </w:style>
  <w:style w:type="character" w:customStyle="1" w:styleId="Heading8Char">
    <w:name w:val="Heading 8 Char"/>
    <w:basedOn w:val="DefaultParagraphFont"/>
    <w:link w:val="Heading8"/>
    <w:uiPriority w:val="9"/>
    <w:semiHidden/>
    <w:rsid w:val="00E741AC"/>
    <w:rPr>
      <w:rFonts w:ascii="Arial" w:eastAsiaTheme="majorEastAsia" w:hAnsi="Arial" w:cstheme="majorBidi"/>
      <w:color w:val="404040"/>
      <w:sz w:val="20"/>
      <w:szCs w:val="20"/>
    </w:rPr>
  </w:style>
  <w:style w:type="character" w:customStyle="1" w:styleId="Heading9Char">
    <w:name w:val="Heading 9 Char"/>
    <w:basedOn w:val="DefaultParagraphFont"/>
    <w:link w:val="Heading9"/>
    <w:uiPriority w:val="9"/>
    <w:semiHidden/>
    <w:rsid w:val="00E741AC"/>
    <w:rPr>
      <w:rFonts w:ascii="Arial" w:eastAsiaTheme="majorEastAsia" w:hAnsi="Arial" w:cstheme="majorBidi"/>
      <w:i/>
      <w:iCs/>
      <w:color w:val="404040"/>
      <w:sz w:val="20"/>
      <w:szCs w:val="20"/>
    </w:rPr>
  </w:style>
  <w:style w:type="paragraph" w:styleId="TOC1">
    <w:name w:val="toc 1"/>
    <w:basedOn w:val="Normal"/>
    <w:next w:val="Normal"/>
    <w:autoRedefine/>
    <w:uiPriority w:val="39"/>
    <w:rsid w:val="00F324BE"/>
    <w:pPr>
      <w:spacing w:before="120"/>
    </w:pPr>
    <w:rPr>
      <w:rFonts w:asciiTheme="minorHAnsi" w:hAnsiTheme="minorHAnsi"/>
      <w:b/>
      <w:bCs/>
      <w:caps/>
      <w:sz w:val="20"/>
      <w:szCs w:val="20"/>
    </w:rPr>
  </w:style>
  <w:style w:type="paragraph" w:styleId="TOC2">
    <w:name w:val="toc 2"/>
    <w:basedOn w:val="Normal"/>
    <w:next w:val="Normal"/>
    <w:autoRedefine/>
    <w:uiPriority w:val="39"/>
    <w:rsid w:val="00997FAD"/>
    <w:pPr>
      <w:tabs>
        <w:tab w:val="left" w:pos="990"/>
        <w:tab w:val="right" w:leader="dot" w:pos="9350"/>
      </w:tabs>
      <w:spacing w:after="0" w:line="264" w:lineRule="auto"/>
      <w:ind w:left="450"/>
    </w:pPr>
    <w:rPr>
      <w:rFonts w:asciiTheme="minorHAnsi" w:hAnsiTheme="minorHAnsi"/>
      <w:smallCaps/>
      <w:sz w:val="20"/>
      <w:szCs w:val="20"/>
    </w:rPr>
  </w:style>
  <w:style w:type="character" w:styleId="Hyperlink">
    <w:name w:val="Hyperlink"/>
    <w:uiPriority w:val="99"/>
    <w:rsid w:val="00E741AC"/>
    <w:rPr>
      <w:color w:val="0000FF"/>
      <w:u w:val="single"/>
    </w:rPr>
  </w:style>
  <w:style w:type="paragraph" w:styleId="Footer">
    <w:name w:val="footer"/>
    <w:basedOn w:val="Normal"/>
    <w:link w:val="FooterChar"/>
    <w:uiPriority w:val="99"/>
    <w:rsid w:val="00E741AC"/>
    <w:pPr>
      <w:tabs>
        <w:tab w:val="center" w:pos="4320"/>
        <w:tab w:val="right" w:pos="8640"/>
      </w:tabs>
    </w:pPr>
  </w:style>
  <w:style w:type="character" w:customStyle="1" w:styleId="FooterChar">
    <w:name w:val="Footer Char"/>
    <w:basedOn w:val="DefaultParagraphFont"/>
    <w:link w:val="Footer"/>
    <w:uiPriority w:val="99"/>
    <w:rsid w:val="00E741AC"/>
    <w:rPr>
      <w:rFonts w:ascii="Calibri" w:eastAsia="Calibri" w:hAnsi="Calibri" w:cs="Times New Roman"/>
    </w:rPr>
  </w:style>
  <w:style w:type="character" w:styleId="PageNumber">
    <w:name w:val="page number"/>
    <w:basedOn w:val="DefaultParagraphFont"/>
    <w:rsid w:val="00E741AC"/>
  </w:style>
  <w:style w:type="paragraph" w:styleId="BodyText">
    <w:name w:val="Body Text"/>
    <w:basedOn w:val="Normal"/>
    <w:link w:val="BodyTextChar"/>
    <w:autoRedefine/>
    <w:rsid w:val="00E741AC"/>
    <w:rPr>
      <w:lang w:eastAsia="zh-CN"/>
    </w:rPr>
  </w:style>
  <w:style w:type="character" w:customStyle="1" w:styleId="BodyTextChar">
    <w:name w:val="Body Text Char"/>
    <w:basedOn w:val="DefaultParagraphFont"/>
    <w:link w:val="BodyText"/>
    <w:rsid w:val="00E741AC"/>
    <w:rPr>
      <w:rFonts w:ascii="Calibri" w:eastAsia="Calibri" w:hAnsi="Calibri" w:cs="Times New Roman"/>
      <w:lang w:eastAsia="zh-CN"/>
    </w:rPr>
  </w:style>
  <w:style w:type="paragraph" w:styleId="TOC3">
    <w:name w:val="toc 3"/>
    <w:basedOn w:val="Normal"/>
    <w:next w:val="Normal"/>
    <w:autoRedefine/>
    <w:uiPriority w:val="39"/>
    <w:rsid w:val="00997FAD"/>
    <w:pPr>
      <w:tabs>
        <w:tab w:val="left" w:pos="1620"/>
        <w:tab w:val="right" w:leader="dot" w:pos="9350"/>
      </w:tabs>
      <w:spacing w:after="0" w:line="264" w:lineRule="auto"/>
      <w:ind w:left="990"/>
    </w:pPr>
    <w:rPr>
      <w:rFonts w:asciiTheme="minorHAnsi" w:hAnsiTheme="minorHAnsi"/>
      <w:i/>
      <w:iCs/>
      <w:sz w:val="20"/>
      <w:szCs w:val="20"/>
    </w:rPr>
  </w:style>
  <w:style w:type="character" w:customStyle="1" w:styleId="StyleArial">
    <w:name w:val="Style Arial"/>
    <w:rsid w:val="00E741AC"/>
    <w:rPr>
      <w:rFonts w:ascii="Arial" w:hAnsi="Arial"/>
      <w:sz w:val="20"/>
    </w:rPr>
  </w:style>
  <w:style w:type="paragraph" w:customStyle="1" w:styleId="StyleArialAfter6pt">
    <w:name w:val="Style Arial After:  6 pt"/>
    <w:basedOn w:val="Normal"/>
    <w:rsid w:val="00E741AC"/>
    <w:rPr>
      <w:rFonts w:ascii="Arial" w:eastAsia="Times New Roman" w:hAnsi="Arial"/>
      <w:sz w:val="20"/>
      <w:szCs w:val="20"/>
    </w:rPr>
  </w:style>
  <w:style w:type="paragraph" w:styleId="ListBullet">
    <w:name w:val="List Bullet"/>
    <w:basedOn w:val="Normal"/>
    <w:rsid w:val="00E741AC"/>
    <w:pPr>
      <w:numPr>
        <w:numId w:val="1"/>
      </w:numPr>
    </w:pPr>
  </w:style>
  <w:style w:type="paragraph" w:styleId="List">
    <w:name w:val="List"/>
    <w:basedOn w:val="Normal"/>
    <w:rsid w:val="00E741AC"/>
    <w:pPr>
      <w:ind w:left="360" w:hanging="360"/>
    </w:pPr>
  </w:style>
  <w:style w:type="paragraph" w:styleId="ListBullet2">
    <w:name w:val="List Bullet 2"/>
    <w:basedOn w:val="Normal"/>
    <w:rsid w:val="00E741AC"/>
    <w:pPr>
      <w:numPr>
        <w:numId w:val="2"/>
      </w:numPr>
    </w:pPr>
  </w:style>
  <w:style w:type="paragraph" w:styleId="BalloonText">
    <w:name w:val="Balloon Text"/>
    <w:basedOn w:val="Normal"/>
    <w:link w:val="BalloonTextChar"/>
    <w:semiHidden/>
    <w:rsid w:val="00E741AC"/>
    <w:rPr>
      <w:rFonts w:ascii="Tahoma" w:hAnsi="Tahoma" w:cs="Tahoma"/>
      <w:sz w:val="16"/>
      <w:szCs w:val="16"/>
    </w:rPr>
  </w:style>
  <w:style w:type="character" w:customStyle="1" w:styleId="BalloonTextChar">
    <w:name w:val="Balloon Text Char"/>
    <w:basedOn w:val="DefaultParagraphFont"/>
    <w:link w:val="BalloonText"/>
    <w:semiHidden/>
    <w:rsid w:val="00E741AC"/>
    <w:rPr>
      <w:rFonts w:ascii="Tahoma" w:eastAsia="Calibri" w:hAnsi="Tahoma" w:cs="Tahoma"/>
      <w:sz w:val="16"/>
      <w:szCs w:val="16"/>
    </w:rPr>
  </w:style>
  <w:style w:type="paragraph" w:styleId="BodyText2">
    <w:name w:val="Body Text 2"/>
    <w:basedOn w:val="Normal"/>
    <w:link w:val="BodyText2Char"/>
    <w:rsid w:val="00E741AC"/>
    <w:pPr>
      <w:spacing w:line="480" w:lineRule="auto"/>
    </w:pPr>
  </w:style>
  <w:style w:type="character" w:customStyle="1" w:styleId="BodyText2Char">
    <w:name w:val="Body Text 2 Char"/>
    <w:basedOn w:val="DefaultParagraphFont"/>
    <w:link w:val="BodyText2"/>
    <w:rsid w:val="00E741AC"/>
    <w:rPr>
      <w:rFonts w:ascii="Calibri" w:eastAsia="Calibri" w:hAnsi="Calibri" w:cs="Times New Roman"/>
    </w:rPr>
  </w:style>
  <w:style w:type="paragraph" w:styleId="NormalWeb">
    <w:name w:val="Normal (Web)"/>
    <w:basedOn w:val="Normal"/>
    <w:uiPriority w:val="99"/>
    <w:rsid w:val="00E741AC"/>
    <w:pPr>
      <w:spacing w:before="100" w:beforeAutospacing="1" w:after="100" w:afterAutospacing="1"/>
    </w:pPr>
    <w:rPr>
      <w:rFonts w:ascii="Arial Unicode MS" w:eastAsia="Arial Unicode MS" w:hAnsi="Arial Unicode MS" w:cs="Arial Unicode MS"/>
    </w:rPr>
  </w:style>
  <w:style w:type="paragraph" w:customStyle="1" w:styleId="Default">
    <w:name w:val="Default"/>
    <w:rsid w:val="00E741AC"/>
    <w:pPr>
      <w:autoSpaceDE w:val="0"/>
      <w:autoSpaceDN w:val="0"/>
      <w:adjustRightInd w:val="0"/>
    </w:pPr>
    <w:rPr>
      <w:rFonts w:ascii="Arial" w:eastAsia="Times New Roman" w:hAnsi="Arial" w:cs="Arial"/>
      <w:color w:val="000000"/>
      <w:sz w:val="24"/>
      <w:szCs w:val="24"/>
    </w:rPr>
  </w:style>
  <w:style w:type="paragraph" w:styleId="FootnoteText">
    <w:name w:val="footnote text"/>
    <w:basedOn w:val="Normal"/>
    <w:link w:val="FootnoteTextChar"/>
    <w:uiPriority w:val="99"/>
    <w:semiHidden/>
    <w:rsid w:val="00E741AC"/>
    <w:rPr>
      <w:rFonts w:eastAsia="Times New Roman"/>
      <w:sz w:val="20"/>
      <w:szCs w:val="20"/>
    </w:rPr>
  </w:style>
  <w:style w:type="character" w:customStyle="1" w:styleId="FootnoteTextChar">
    <w:name w:val="Footnote Text Char"/>
    <w:basedOn w:val="DefaultParagraphFont"/>
    <w:link w:val="FootnoteText"/>
    <w:uiPriority w:val="99"/>
    <w:semiHidden/>
    <w:rsid w:val="00E741AC"/>
    <w:rPr>
      <w:rFonts w:ascii="Calibri" w:eastAsia="Times New Roman" w:hAnsi="Calibri" w:cs="Times New Roman"/>
      <w:sz w:val="20"/>
      <w:szCs w:val="20"/>
    </w:rPr>
  </w:style>
  <w:style w:type="character" w:styleId="FootnoteReference">
    <w:name w:val="footnote reference"/>
    <w:uiPriority w:val="99"/>
    <w:semiHidden/>
    <w:rsid w:val="00E741AC"/>
    <w:rPr>
      <w:vertAlign w:val="superscript"/>
    </w:rPr>
  </w:style>
  <w:style w:type="character" w:styleId="HTMLTypewriter">
    <w:name w:val="HTML Typewriter"/>
    <w:rsid w:val="00E741AC"/>
    <w:rPr>
      <w:rFonts w:ascii="Courier New" w:eastAsia="Times New Roman" w:hAnsi="Courier New" w:cs="Courier New"/>
      <w:sz w:val="20"/>
      <w:szCs w:val="20"/>
    </w:rPr>
  </w:style>
  <w:style w:type="table" w:styleId="TableGrid">
    <w:name w:val="Table Grid"/>
    <w:basedOn w:val="TableNormal"/>
    <w:uiPriority w:val="59"/>
    <w:rsid w:val="00E741AC"/>
    <w:pPr>
      <w:widowControl w:val="0"/>
      <w:adjustRightInd w:val="0"/>
      <w:spacing w:after="0" w:line="360" w:lineRule="atLeast"/>
      <w:jc w:val="both"/>
      <w:textAlignment w:val="baseline"/>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E741AC"/>
    <w:pPr>
      <w:tabs>
        <w:tab w:val="center" w:pos="4320"/>
        <w:tab w:val="right" w:pos="8640"/>
      </w:tabs>
    </w:pPr>
  </w:style>
  <w:style w:type="character" w:customStyle="1" w:styleId="HeaderChar">
    <w:name w:val="Header Char"/>
    <w:basedOn w:val="DefaultParagraphFont"/>
    <w:link w:val="Header"/>
    <w:uiPriority w:val="99"/>
    <w:rsid w:val="00E741AC"/>
    <w:rPr>
      <w:rFonts w:ascii="Calibri" w:eastAsia="Calibri" w:hAnsi="Calibri" w:cs="Times New Roman"/>
    </w:rPr>
  </w:style>
  <w:style w:type="paragraph" w:styleId="BodyTextIndent">
    <w:name w:val="Body Text Indent"/>
    <w:basedOn w:val="Normal"/>
    <w:link w:val="BodyTextIndentChar"/>
    <w:rsid w:val="00E741AC"/>
    <w:pPr>
      <w:ind w:left="360"/>
    </w:pPr>
  </w:style>
  <w:style w:type="character" w:customStyle="1" w:styleId="BodyTextIndentChar">
    <w:name w:val="Body Text Indent Char"/>
    <w:basedOn w:val="DefaultParagraphFont"/>
    <w:link w:val="BodyTextIndent"/>
    <w:rsid w:val="00E741AC"/>
    <w:rPr>
      <w:rFonts w:ascii="Calibri" w:eastAsia="Calibri" w:hAnsi="Calibri" w:cs="Times New Roman"/>
    </w:rPr>
  </w:style>
  <w:style w:type="character" w:styleId="Strong">
    <w:name w:val="Strong"/>
    <w:uiPriority w:val="22"/>
    <w:qFormat/>
    <w:rsid w:val="00E741AC"/>
    <w:rPr>
      <w:b/>
      <w:bCs/>
    </w:rPr>
  </w:style>
  <w:style w:type="paragraph" w:customStyle="1" w:styleId="BlockQuotation">
    <w:name w:val="Block Quotation"/>
    <w:basedOn w:val="BodyText"/>
    <w:rsid w:val="00E741AC"/>
    <w:pPr>
      <w:keepLines/>
      <w:pBdr>
        <w:left w:val="threeDEmboss" w:sz="12" w:space="3" w:color="0000FF"/>
        <w:bottom w:val="single" w:sz="2" w:space="3" w:color="FFFFFF"/>
      </w:pBdr>
      <w:spacing w:after="60"/>
      <w:ind w:left="504"/>
    </w:pPr>
    <w:rPr>
      <w:i/>
      <w:sz w:val="24"/>
      <w:szCs w:val="24"/>
    </w:rPr>
  </w:style>
  <w:style w:type="paragraph" w:customStyle="1" w:styleId="Wo">
    <w:name w:val="Wo"/>
    <w:basedOn w:val="TOC1"/>
    <w:rsid w:val="00E741AC"/>
    <w:rPr>
      <w:rFonts w:ascii="Arial" w:hAnsi="Arial"/>
      <w:b w:val="0"/>
    </w:rPr>
  </w:style>
  <w:style w:type="paragraph" w:customStyle="1" w:styleId="head">
    <w:name w:val="head"/>
    <w:basedOn w:val="Normal"/>
    <w:rsid w:val="00E741AC"/>
    <w:pPr>
      <w:keepNext/>
      <w:spacing w:before="100" w:beforeAutospacing="1" w:after="100" w:afterAutospacing="1"/>
    </w:pPr>
    <w:rPr>
      <w:rFonts w:ascii="Arial" w:hAnsi="Arial" w:cs="Arial"/>
      <w:sz w:val="29"/>
      <w:szCs w:val="29"/>
      <w:lang w:eastAsia="zh-CN"/>
    </w:rPr>
  </w:style>
  <w:style w:type="paragraph" w:customStyle="1" w:styleId="body">
    <w:name w:val="body"/>
    <w:basedOn w:val="Normal"/>
    <w:rsid w:val="00E741AC"/>
    <w:pPr>
      <w:spacing w:before="100" w:beforeAutospacing="1" w:after="100" w:afterAutospacing="1"/>
    </w:pPr>
    <w:rPr>
      <w:rFonts w:ascii="Arial" w:hAnsi="Arial" w:cs="Arial"/>
      <w:sz w:val="19"/>
      <w:szCs w:val="19"/>
      <w:lang w:eastAsia="zh-CN"/>
    </w:rPr>
  </w:style>
  <w:style w:type="paragraph" w:customStyle="1" w:styleId="Caption1">
    <w:name w:val="Caption1"/>
    <w:basedOn w:val="Normal"/>
    <w:rsid w:val="00E741AC"/>
    <w:pPr>
      <w:spacing w:before="100" w:beforeAutospacing="1" w:after="100" w:afterAutospacing="1"/>
    </w:pPr>
    <w:rPr>
      <w:rFonts w:ascii="Arial" w:hAnsi="Arial" w:cs="Arial"/>
      <w:sz w:val="17"/>
      <w:szCs w:val="17"/>
      <w:lang w:eastAsia="zh-CN"/>
    </w:rPr>
  </w:style>
  <w:style w:type="character" w:styleId="Emphasis">
    <w:name w:val="Emphasis"/>
    <w:uiPriority w:val="20"/>
    <w:qFormat/>
    <w:rsid w:val="00E741AC"/>
    <w:rPr>
      <w:i/>
      <w:iCs/>
    </w:rPr>
  </w:style>
  <w:style w:type="paragraph" w:customStyle="1" w:styleId="CM7">
    <w:name w:val="CM7"/>
    <w:basedOn w:val="Default"/>
    <w:next w:val="Default"/>
    <w:uiPriority w:val="99"/>
    <w:rsid w:val="00E741AC"/>
    <w:pPr>
      <w:widowControl w:val="0"/>
    </w:pPr>
    <w:rPr>
      <w:rFonts w:ascii="Times New Roman" w:hAnsi="Times New Roman" w:cs="Times New Roman"/>
      <w:color w:val="auto"/>
    </w:rPr>
  </w:style>
  <w:style w:type="paragraph" w:customStyle="1" w:styleId="CM3">
    <w:name w:val="CM3"/>
    <w:basedOn w:val="Default"/>
    <w:next w:val="Default"/>
    <w:uiPriority w:val="99"/>
    <w:rsid w:val="00E741AC"/>
    <w:pPr>
      <w:widowControl w:val="0"/>
      <w:spacing w:line="278" w:lineRule="atLeast"/>
    </w:pPr>
    <w:rPr>
      <w:rFonts w:ascii="Times New Roman" w:hAnsi="Times New Roman" w:cs="Times New Roman"/>
      <w:color w:val="auto"/>
    </w:rPr>
  </w:style>
  <w:style w:type="paragraph" w:styleId="NoSpacing">
    <w:name w:val="No Spacing"/>
    <w:uiPriority w:val="99"/>
    <w:qFormat/>
    <w:rsid w:val="00E741AC"/>
    <w:pPr>
      <w:spacing w:after="0" w:line="240" w:lineRule="auto"/>
    </w:pPr>
    <w:rPr>
      <w:rFonts w:ascii="Calibri" w:eastAsia="Calibri" w:hAnsi="Calibri" w:cs="Times New Roman"/>
    </w:rPr>
  </w:style>
  <w:style w:type="paragraph" w:customStyle="1" w:styleId="ColorfulList-Accent11">
    <w:name w:val="Colorful List - Accent 11"/>
    <w:basedOn w:val="Normal"/>
    <w:uiPriority w:val="34"/>
    <w:qFormat/>
    <w:rsid w:val="00E741AC"/>
    <w:pPr>
      <w:ind w:left="720"/>
      <w:contextualSpacing/>
    </w:pPr>
  </w:style>
  <w:style w:type="character" w:styleId="CommentReference">
    <w:name w:val="annotation reference"/>
    <w:uiPriority w:val="99"/>
    <w:rsid w:val="00E741AC"/>
    <w:rPr>
      <w:sz w:val="18"/>
    </w:rPr>
  </w:style>
  <w:style w:type="paragraph" w:styleId="CommentText">
    <w:name w:val="annotation text"/>
    <w:basedOn w:val="Normal"/>
    <w:link w:val="CommentTextChar"/>
    <w:uiPriority w:val="99"/>
    <w:rsid w:val="00E741AC"/>
  </w:style>
  <w:style w:type="character" w:customStyle="1" w:styleId="CommentTextChar">
    <w:name w:val="Comment Text Char"/>
    <w:basedOn w:val="DefaultParagraphFont"/>
    <w:link w:val="CommentText"/>
    <w:uiPriority w:val="99"/>
    <w:rsid w:val="00E741AC"/>
    <w:rPr>
      <w:rFonts w:ascii="Calibri" w:eastAsia="Calibri" w:hAnsi="Calibri" w:cs="Times New Roman"/>
    </w:rPr>
  </w:style>
  <w:style w:type="paragraph" w:styleId="CommentSubject">
    <w:name w:val="annotation subject"/>
    <w:basedOn w:val="CommentText"/>
    <w:next w:val="CommentText"/>
    <w:link w:val="CommentSubjectChar"/>
    <w:rsid w:val="00E741AC"/>
    <w:rPr>
      <w:b/>
      <w:bCs/>
    </w:rPr>
  </w:style>
  <w:style w:type="character" w:customStyle="1" w:styleId="CommentSubjectChar">
    <w:name w:val="Comment Subject Char"/>
    <w:basedOn w:val="CommentTextChar"/>
    <w:link w:val="CommentSubject"/>
    <w:rsid w:val="00E741AC"/>
    <w:rPr>
      <w:rFonts w:ascii="Calibri" w:eastAsia="Calibri" w:hAnsi="Calibri" w:cs="Times New Roman"/>
      <w:b/>
      <w:bCs/>
    </w:rPr>
  </w:style>
  <w:style w:type="character" w:styleId="FollowedHyperlink">
    <w:name w:val="FollowedHyperlink"/>
    <w:uiPriority w:val="99"/>
    <w:unhideWhenUsed/>
    <w:rsid w:val="00E741AC"/>
    <w:rPr>
      <w:color w:val="800080"/>
      <w:u w:val="single"/>
    </w:rPr>
  </w:style>
  <w:style w:type="paragraph" w:customStyle="1" w:styleId="xl65">
    <w:name w:val="xl65"/>
    <w:basedOn w:val="Normal"/>
    <w:rsid w:val="00E741A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0"/>
      <w:szCs w:val="20"/>
    </w:rPr>
  </w:style>
  <w:style w:type="paragraph" w:customStyle="1" w:styleId="xl66">
    <w:name w:val="xl66"/>
    <w:basedOn w:val="Normal"/>
    <w:rsid w:val="00E741AC"/>
    <w:pPr>
      <w:spacing w:before="100" w:beforeAutospacing="1" w:after="100" w:afterAutospacing="1"/>
      <w:textAlignment w:val="center"/>
    </w:pPr>
    <w:rPr>
      <w:rFonts w:eastAsia="Times New Roman"/>
    </w:rPr>
  </w:style>
  <w:style w:type="paragraph" w:customStyle="1" w:styleId="xl67">
    <w:name w:val="xl67"/>
    <w:basedOn w:val="Normal"/>
    <w:rsid w:val="00E741A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20"/>
      <w:szCs w:val="20"/>
    </w:rPr>
  </w:style>
  <w:style w:type="paragraph" w:styleId="ListParagraph">
    <w:name w:val="List Paragraph"/>
    <w:basedOn w:val="Normal"/>
    <w:uiPriority w:val="34"/>
    <w:qFormat/>
    <w:rsid w:val="00E741AC"/>
    <w:pPr>
      <w:ind w:left="720"/>
      <w:contextualSpacing/>
    </w:pPr>
  </w:style>
  <w:style w:type="paragraph" w:styleId="Quote">
    <w:name w:val="Quote"/>
    <w:basedOn w:val="Normal"/>
    <w:next w:val="Normal"/>
    <w:link w:val="QuoteChar"/>
    <w:uiPriority w:val="29"/>
    <w:qFormat/>
    <w:rsid w:val="00E741AC"/>
    <w:rPr>
      <w:i/>
      <w:iCs/>
      <w:color w:val="000000"/>
    </w:rPr>
  </w:style>
  <w:style w:type="character" w:customStyle="1" w:styleId="QuoteChar">
    <w:name w:val="Quote Char"/>
    <w:basedOn w:val="DefaultParagraphFont"/>
    <w:link w:val="Quote"/>
    <w:uiPriority w:val="29"/>
    <w:rsid w:val="00E741AC"/>
    <w:rPr>
      <w:rFonts w:ascii="Calibri" w:eastAsia="Calibri" w:hAnsi="Calibri" w:cs="Times New Roman"/>
      <w:i/>
      <w:iCs/>
      <w:color w:val="000000"/>
    </w:rPr>
  </w:style>
  <w:style w:type="paragraph" w:styleId="EndnoteText">
    <w:name w:val="endnote text"/>
    <w:basedOn w:val="Normal"/>
    <w:link w:val="EndnoteTextChar"/>
    <w:uiPriority w:val="99"/>
    <w:semiHidden/>
    <w:unhideWhenUsed/>
    <w:rsid w:val="00E741AC"/>
    <w:rPr>
      <w:sz w:val="20"/>
      <w:szCs w:val="20"/>
    </w:rPr>
  </w:style>
  <w:style w:type="character" w:customStyle="1" w:styleId="EndnoteTextChar">
    <w:name w:val="Endnote Text Char"/>
    <w:basedOn w:val="DefaultParagraphFont"/>
    <w:link w:val="EndnoteText"/>
    <w:uiPriority w:val="99"/>
    <w:semiHidden/>
    <w:rsid w:val="00E741AC"/>
    <w:rPr>
      <w:rFonts w:ascii="Calibri" w:eastAsia="Calibri" w:hAnsi="Calibri" w:cs="Times New Roman"/>
      <w:sz w:val="20"/>
      <w:szCs w:val="20"/>
    </w:rPr>
  </w:style>
  <w:style w:type="character" w:styleId="EndnoteReference">
    <w:name w:val="endnote reference"/>
    <w:uiPriority w:val="99"/>
    <w:semiHidden/>
    <w:unhideWhenUsed/>
    <w:rsid w:val="00E741AC"/>
    <w:rPr>
      <w:vertAlign w:val="superscript"/>
    </w:rPr>
  </w:style>
  <w:style w:type="character" w:customStyle="1" w:styleId="st">
    <w:name w:val="st"/>
    <w:rsid w:val="00E741AC"/>
  </w:style>
  <w:style w:type="paragraph" w:styleId="Revision">
    <w:name w:val="Revision"/>
    <w:hidden/>
    <w:uiPriority w:val="99"/>
    <w:semiHidden/>
    <w:rsid w:val="00FD2CFC"/>
    <w:pPr>
      <w:spacing w:after="0" w:line="240" w:lineRule="auto"/>
    </w:pPr>
    <w:rPr>
      <w:rFonts w:ascii="Calibri" w:eastAsia="Calibri" w:hAnsi="Calibri" w:cs="Times New Roman"/>
    </w:rPr>
  </w:style>
  <w:style w:type="paragraph" w:styleId="Title">
    <w:name w:val="Title"/>
    <w:basedOn w:val="Normal"/>
    <w:next w:val="Normal"/>
    <w:link w:val="TitleChar"/>
    <w:uiPriority w:val="10"/>
    <w:qFormat/>
    <w:rsid w:val="005F05A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F05A6"/>
    <w:rPr>
      <w:rFonts w:asciiTheme="majorHAnsi" w:eastAsiaTheme="majorEastAsia" w:hAnsiTheme="majorHAnsi" w:cstheme="majorBidi"/>
      <w:spacing w:val="-10"/>
      <w:kern w:val="28"/>
      <w:sz w:val="56"/>
      <w:szCs w:val="56"/>
    </w:rPr>
  </w:style>
  <w:style w:type="paragraph" w:styleId="Caption">
    <w:name w:val="caption"/>
    <w:basedOn w:val="Normal"/>
    <w:next w:val="Normal"/>
    <w:uiPriority w:val="35"/>
    <w:unhideWhenUsed/>
    <w:qFormat/>
    <w:rsid w:val="0071117D"/>
    <w:pPr>
      <w:spacing w:before="120" w:after="240"/>
      <w:jc w:val="center"/>
    </w:pPr>
    <w:rPr>
      <w:b/>
      <w:i/>
      <w:iCs/>
      <w:color w:val="000000" w:themeColor="text1"/>
      <w:sz w:val="18"/>
      <w:szCs w:val="18"/>
    </w:rPr>
  </w:style>
  <w:style w:type="paragraph" w:styleId="PlainText">
    <w:name w:val="Plain Text"/>
    <w:basedOn w:val="Normal"/>
    <w:link w:val="PlainTextChar"/>
    <w:uiPriority w:val="99"/>
    <w:unhideWhenUsed/>
    <w:rsid w:val="003218C4"/>
    <w:pPr>
      <w:spacing w:after="0"/>
    </w:pPr>
    <w:rPr>
      <w:rFonts w:eastAsiaTheme="minorHAnsi" w:cs="Consolas"/>
      <w:szCs w:val="21"/>
    </w:rPr>
  </w:style>
  <w:style w:type="character" w:customStyle="1" w:styleId="PlainTextChar">
    <w:name w:val="Plain Text Char"/>
    <w:basedOn w:val="DefaultParagraphFont"/>
    <w:link w:val="PlainText"/>
    <w:uiPriority w:val="99"/>
    <w:rsid w:val="003218C4"/>
    <w:rPr>
      <w:rFonts w:ascii="Calibri" w:hAnsi="Calibri" w:cs="Consolas"/>
      <w:szCs w:val="21"/>
    </w:rPr>
  </w:style>
  <w:style w:type="paragraph" w:styleId="TOCHeading">
    <w:name w:val="TOC Heading"/>
    <w:basedOn w:val="Heading1"/>
    <w:next w:val="Normal"/>
    <w:uiPriority w:val="39"/>
    <w:unhideWhenUsed/>
    <w:qFormat/>
    <w:rsid w:val="009D1DC8"/>
    <w:pPr>
      <w:numPr>
        <w:numId w:val="0"/>
      </w:numPr>
      <w:outlineLvl w:val="9"/>
    </w:pPr>
    <w:rPr>
      <w:rFonts w:asciiTheme="majorHAnsi" w:hAnsiTheme="majorHAnsi"/>
      <w:color w:val="365F91" w:themeColor="accent1" w:themeShade="BF"/>
    </w:rPr>
  </w:style>
  <w:style w:type="paragraph" w:customStyle="1" w:styleId="BDOtherTitles">
    <w:name w:val="BD Other Titles"/>
    <w:basedOn w:val="Normal"/>
    <w:qFormat/>
    <w:rsid w:val="00337553"/>
    <w:pPr>
      <w:spacing w:after="240"/>
      <w:jc w:val="center"/>
    </w:pPr>
    <w:rPr>
      <w:rFonts w:ascii="Arial" w:eastAsiaTheme="minorHAnsi" w:hAnsi="Arial" w:cstheme="minorBidi"/>
      <w:b/>
      <w:sz w:val="28"/>
    </w:rPr>
  </w:style>
  <w:style w:type="paragraph" w:customStyle="1" w:styleId="BDDefinitionEmphasis">
    <w:name w:val="BD Definition Emphasis"/>
    <w:basedOn w:val="Normal"/>
    <w:next w:val="Normal"/>
    <w:qFormat/>
    <w:rsid w:val="00337553"/>
    <w:pPr>
      <w:spacing w:before="120"/>
      <w:ind w:left="720" w:right="720"/>
    </w:pPr>
    <w:rPr>
      <w:rFonts w:eastAsiaTheme="minorHAnsi" w:cstheme="minorBidi"/>
      <w:i/>
    </w:rPr>
  </w:style>
  <w:style w:type="paragraph" w:customStyle="1" w:styleId="BDNotNumberedTitles">
    <w:name w:val="BD NotNumbered Titles"/>
    <w:next w:val="Normal"/>
    <w:link w:val="BDNotNumberedTitlesChar"/>
    <w:qFormat/>
    <w:rsid w:val="00337553"/>
    <w:pPr>
      <w:pBdr>
        <w:bottom w:val="single" w:sz="8" w:space="1" w:color="5F497A" w:themeColor="accent4" w:themeShade="BF"/>
      </w:pBdr>
      <w:spacing w:after="240" w:line="240" w:lineRule="auto"/>
    </w:pPr>
    <w:rPr>
      <w:rFonts w:ascii="Arial" w:hAnsi="Arial"/>
      <w:b/>
      <w:color w:val="000000" w:themeColor="text1"/>
      <w:sz w:val="36"/>
    </w:rPr>
  </w:style>
  <w:style w:type="paragraph" w:customStyle="1" w:styleId="BDTextBulletList">
    <w:name w:val="BD Text Bullet List"/>
    <w:basedOn w:val="Normal"/>
    <w:qFormat/>
    <w:rsid w:val="00337553"/>
    <w:pPr>
      <w:numPr>
        <w:numId w:val="13"/>
      </w:numPr>
      <w:contextualSpacing/>
    </w:pPr>
  </w:style>
  <w:style w:type="paragraph" w:customStyle="1" w:styleId="BDTextBulletList2">
    <w:name w:val="BD Text Bullet List 2"/>
    <w:basedOn w:val="BDTextBulletList"/>
    <w:qFormat/>
    <w:rsid w:val="00337553"/>
    <w:pPr>
      <w:numPr>
        <w:numId w:val="14"/>
      </w:numPr>
    </w:pPr>
  </w:style>
  <w:style w:type="paragraph" w:styleId="TOC4">
    <w:name w:val="toc 4"/>
    <w:basedOn w:val="Normal"/>
    <w:next w:val="Normal"/>
    <w:autoRedefine/>
    <w:uiPriority w:val="39"/>
    <w:unhideWhenUsed/>
    <w:rsid w:val="00E63126"/>
    <w:pPr>
      <w:spacing w:after="0"/>
      <w:ind w:left="660"/>
    </w:pPr>
    <w:rPr>
      <w:rFonts w:asciiTheme="minorHAnsi" w:hAnsiTheme="minorHAnsi"/>
      <w:sz w:val="18"/>
      <w:szCs w:val="18"/>
    </w:rPr>
  </w:style>
  <w:style w:type="paragraph" w:styleId="TOC5">
    <w:name w:val="toc 5"/>
    <w:basedOn w:val="Normal"/>
    <w:next w:val="Normal"/>
    <w:autoRedefine/>
    <w:uiPriority w:val="39"/>
    <w:unhideWhenUsed/>
    <w:rsid w:val="00E63126"/>
    <w:pPr>
      <w:spacing w:after="0"/>
      <w:ind w:left="880"/>
    </w:pPr>
    <w:rPr>
      <w:rFonts w:asciiTheme="minorHAnsi" w:hAnsiTheme="minorHAnsi"/>
      <w:sz w:val="18"/>
      <w:szCs w:val="18"/>
    </w:rPr>
  </w:style>
  <w:style w:type="paragraph" w:styleId="TOC6">
    <w:name w:val="toc 6"/>
    <w:basedOn w:val="Normal"/>
    <w:next w:val="Normal"/>
    <w:autoRedefine/>
    <w:uiPriority w:val="39"/>
    <w:unhideWhenUsed/>
    <w:rsid w:val="00E63126"/>
    <w:pPr>
      <w:spacing w:after="0"/>
      <w:ind w:left="1100"/>
    </w:pPr>
    <w:rPr>
      <w:rFonts w:asciiTheme="minorHAnsi" w:hAnsiTheme="minorHAnsi"/>
      <w:sz w:val="18"/>
      <w:szCs w:val="18"/>
    </w:rPr>
  </w:style>
  <w:style w:type="paragraph" w:styleId="TOC7">
    <w:name w:val="toc 7"/>
    <w:basedOn w:val="Normal"/>
    <w:next w:val="Normal"/>
    <w:autoRedefine/>
    <w:uiPriority w:val="39"/>
    <w:unhideWhenUsed/>
    <w:rsid w:val="00E63126"/>
    <w:pPr>
      <w:spacing w:after="0"/>
      <w:ind w:left="1320"/>
    </w:pPr>
    <w:rPr>
      <w:rFonts w:asciiTheme="minorHAnsi" w:hAnsiTheme="minorHAnsi"/>
      <w:sz w:val="18"/>
      <w:szCs w:val="18"/>
    </w:rPr>
  </w:style>
  <w:style w:type="paragraph" w:styleId="TOC8">
    <w:name w:val="toc 8"/>
    <w:basedOn w:val="Normal"/>
    <w:next w:val="Normal"/>
    <w:autoRedefine/>
    <w:uiPriority w:val="39"/>
    <w:unhideWhenUsed/>
    <w:rsid w:val="00E63126"/>
    <w:pPr>
      <w:spacing w:after="0"/>
      <w:ind w:left="1540"/>
    </w:pPr>
    <w:rPr>
      <w:rFonts w:asciiTheme="minorHAnsi" w:hAnsiTheme="minorHAnsi"/>
      <w:sz w:val="18"/>
      <w:szCs w:val="18"/>
    </w:rPr>
  </w:style>
  <w:style w:type="paragraph" w:styleId="TOC9">
    <w:name w:val="toc 9"/>
    <w:basedOn w:val="Normal"/>
    <w:next w:val="Normal"/>
    <w:autoRedefine/>
    <w:uiPriority w:val="39"/>
    <w:unhideWhenUsed/>
    <w:rsid w:val="00E63126"/>
    <w:pPr>
      <w:spacing w:after="0"/>
      <w:ind w:left="1760"/>
    </w:pPr>
    <w:rPr>
      <w:rFonts w:asciiTheme="minorHAnsi" w:hAnsiTheme="minorHAnsi"/>
      <w:sz w:val="18"/>
      <w:szCs w:val="18"/>
    </w:rPr>
  </w:style>
  <w:style w:type="paragraph" w:customStyle="1" w:styleId="BDAppendixsubheading1">
    <w:name w:val="BD Appendix subheading1"/>
    <w:next w:val="Normal"/>
    <w:autoRedefine/>
    <w:qFormat/>
    <w:rsid w:val="00337553"/>
    <w:pPr>
      <w:spacing w:line="240" w:lineRule="auto"/>
    </w:pPr>
    <w:rPr>
      <w:rFonts w:ascii="arial bold" w:eastAsiaTheme="majorEastAsia" w:hAnsi="arial bold" w:cstheme="majorBidi"/>
      <w:b/>
      <w:bCs/>
      <w:smallCaps/>
      <w:color w:val="262626" w:themeColor="text1" w:themeTint="D9"/>
      <w:sz w:val="28"/>
      <w:szCs w:val="26"/>
    </w:rPr>
  </w:style>
  <w:style w:type="paragraph" w:customStyle="1" w:styleId="BDAppendixsubheading2">
    <w:name w:val="BD Appendix subheading2"/>
    <w:link w:val="BDAppendixsubheading2Char"/>
    <w:qFormat/>
    <w:rsid w:val="00337553"/>
    <w:pPr>
      <w:spacing w:after="120" w:line="240" w:lineRule="auto"/>
    </w:pPr>
    <w:rPr>
      <w:rFonts w:ascii="Arial" w:eastAsiaTheme="majorEastAsia" w:hAnsi="Arial" w:cstheme="majorBidi"/>
      <w:b/>
      <w:bCs/>
      <w:i/>
      <w:color w:val="262626" w:themeColor="text1" w:themeTint="D9"/>
      <w:sz w:val="24"/>
      <w:szCs w:val="26"/>
    </w:rPr>
  </w:style>
  <w:style w:type="paragraph" w:customStyle="1" w:styleId="BDFigureCaption">
    <w:name w:val="BD Figure Caption"/>
    <w:qFormat/>
    <w:rsid w:val="00337553"/>
    <w:pPr>
      <w:spacing w:before="120" w:after="240" w:line="240" w:lineRule="auto"/>
      <w:jc w:val="center"/>
    </w:pPr>
    <w:rPr>
      <w:rFonts w:ascii="Times New Roman" w:eastAsia="Calibri" w:hAnsi="Times New Roman" w:cs="Times New Roman"/>
      <w:b/>
      <w:i/>
      <w:noProof/>
      <w:sz w:val="18"/>
      <w:szCs w:val="20"/>
    </w:rPr>
  </w:style>
  <w:style w:type="table" w:customStyle="1" w:styleId="MediumShading1-Accent11">
    <w:name w:val="Medium Shading 1 - Accent 11"/>
    <w:basedOn w:val="TableNormal"/>
    <w:uiPriority w:val="63"/>
    <w:rsid w:val="00235B7B"/>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DTOCHeader">
    <w:name w:val="BD TOC Header"/>
    <w:basedOn w:val="BDNotNumberedTitles"/>
    <w:qFormat/>
    <w:rsid w:val="00337553"/>
    <w:pPr>
      <w:pBdr>
        <w:bottom w:val="single" w:sz="8" w:space="1" w:color="000000" w:themeColor="text1"/>
      </w:pBdr>
      <w:spacing w:before="480"/>
    </w:pPr>
  </w:style>
  <w:style w:type="paragraph" w:styleId="TableofFigures">
    <w:name w:val="table of figures"/>
    <w:basedOn w:val="Normal"/>
    <w:next w:val="Normal"/>
    <w:uiPriority w:val="99"/>
    <w:unhideWhenUsed/>
    <w:rsid w:val="00BE5583"/>
    <w:pPr>
      <w:spacing w:after="0"/>
      <w:ind w:left="440" w:hanging="440"/>
    </w:pPr>
    <w:rPr>
      <w:rFonts w:asciiTheme="minorHAnsi" w:hAnsiTheme="minorHAnsi"/>
      <w:smallCaps/>
      <w:sz w:val="20"/>
      <w:szCs w:val="20"/>
    </w:rPr>
  </w:style>
  <w:style w:type="paragraph" w:customStyle="1" w:styleId="Myheading5">
    <w:name w:val="My heading 5"/>
    <w:basedOn w:val="BDAppendixsubheading2"/>
    <w:link w:val="Myheading5Char"/>
    <w:qFormat/>
    <w:rsid w:val="00997FAD"/>
    <w:pPr>
      <w:spacing w:after="0"/>
    </w:pPr>
    <w:rPr>
      <w:rFonts w:asciiTheme="majorHAnsi" w:hAnsiTheme="majorHAnsi"/>
      <w:i w:val="0"/>
      <w:color w:val="000000" w:themeColor="text1"/>
    </w:rPr>
  </w:style>
  <w:style w:type="character" w:customStyle="1" w:styleId="BDAppendixsubheading2Char">
    <w:name w:val="BD Appendix subheading2 Char"/>
    <w:basedOn w:val="DefaultParagraphFont"/>
    <w:link w:val="BDAppendixsubheading2"/>
    <w:rsid w:val="00997FAD"/>
    <w:rPr>
      <w:rFonts w:ascii="Arial" w:eastAsiaTheme="majorEastAsia" w:hAnsi="Arial" w:cstheme="majorBidi"/>
      <w:b/>
      <w:bCs/>
      <w:i/>
      <w:color w:val="262626" w:themeColor="text1" w:themeTint="D9"/>
      <w:sz w:val="24"/>
      <w:szCs w:val="26"/>
    </w:rPr>
  </w:style>
  <w:style w:type="character" w:customStyle="1" w:styleId="Myheading5Char">
    <w:name w:val="My heading 5 Char"/>
    <w:basedOn w:val="BDAppendixsubheading2Char"/>
    <w:link w:val="Myheading5"/>
    <w:rsid w:val="00997FAD"/>
    <w:rPr>
      <w:rFonts w:ascii="Arial" w:eastAsiaTheme="majorEastAsia" w:hAnsi="Arial" w:cstheme="majorBidi"/>
      <w:b/>
      <w:bCs/>
      <w:i/>
      <w:color w:val="404040" w:themeColor="text1" w:themeTint="BF"/>
      <w:sz w:val="24"/>
      <w:szCs w:val="26"/>
    </w:rPr>
  </w:style>
  <w:style w:type="paragraph" w:customStyle="1" w:styleId="BDTableCaption">
    <w:name w:val="BD Table Caption"/>
    <w:next w:val="Normal"/>
    <w:qFormat/>
    <w:rsid w:val="00337553"/>
    <w:pPr>
      <w:spacing w:after="120" w:line="240" w:lineRule="auto"/>
      <w:jc w:val="center"/>
    </w:pPr>
    <w:rPr>
      <w:rFonts w:ascii="Times New Roman" w:eastAsia="Calibri" w:hAnsi="Times New Roman" w:cs="Times New Roman"/>
      <w:b/>
      <w:i/>
    </w:rPr>
  </w:style>
  <w:style w:type="paragraph" w:customStyle="1" w:styleId="BDTableText">
    <w:name w:val="BD Table Text"/>
    <w:qFormat/>
    <w:rsid w:val="00337553"/>
    <w:pPr>
      <w:widowControl w:val="0"/>
      <w:adjustRightInd w:val="0"/>
      <w:spacing w:after="0" w:line="240" w:lineRule="auto"/>
      <w:textAlignment w:val="baseline"/>
    </w:pPr>
    <w:rPr>
      <w:rFonts w:ascii="Times New Roman" w:eastAsia="Calibri" w:hAnsi="Times New Roman" w:cs="Times New Roman"/>
      <w:sz w:val="20"/>
      <w:szCs w:val="20"/>
    </w:rPr>
  </w:style>
  <w:style w:type="paragraph" w:customStyle="1" w:styleId="BDTextBulletList3">
    <w:name w:val="BD Text Bullet List 3"/>
    <w:basedOn w:val="BDTextBulletList2"/>
    <w:qFormat/>
    <w:rsid w:val="00337553"/>
    <w:pPr>
      <w:numPr>
        <w:numId w:val="15"/>
      </w:numPr>
    </w:pPr>
  </w:style>
  <w:style w:type="paragraph" w:customStyle="1" w:styleId="BDTextNumberedlist">
    <w:name w:val="BD Text Numbered list"/>
    <w:basedOn w:val="BDTextBulletList"/>
    <w:qFormat/>
    <w:rsid w:val="00337553"/>
    <w:pPr>
      <w:numPr>
        <w:numId w:val="17"/>
      </w:numPr>
    </w:pPr>
  </w:style>
  <w:style w:type="table" w:customStyle="1" w:styleId="BDMarcusTables">
    <w:name w:val="BD Marcus Tables"/>
    <w:basedOn w:val="TableNormal"/>
    <w:uiPriority w:val="99"/>
    <w:rsid w:val="00337553"/>
    <w:pPr>
      <w:keepNext/>
      <w:spacing w:after="0" w:line="240" w:lineRule="auto"/>
    </w:pPr>
    <w:rPr>
      <w:rFonts w:ascii="Times New Roman" w:hAnsi="Times New Roman"/>
    </w:rPr>
    <w:tblPr/>
    <w:trPr>
      <w:cantSplit/>
    </w:trPr>
    <w:tblStylePr w:type="firstRow">
      <w:pPr>
        <w:wordWrap/>
        <w:spacing w:beforeLines="0" w:beforeAutospacing="0"/>
      </w:pPr>
    </w:tblStylePr>
    <w:tblStylePr w:type="firstCol">
      <w:rPr>
        <w:b/>
      </w:rPr>
    </w:tblStylePr>
  </w:style>
  <w:style w:type="character" w:customStyle="1" w:styleId="BDNotNumberedTitlesChar">
    <w:name w:val="BD NotNumbered Titles Char"/>
    <w:basedOn w:val="DefaultParagraphFont"/>
    <w:link w:val="BDNotNumberedTitles"/>
    <w:rsid w:val="00337553"/>
    <w:rPr>
      <w:rFonts w:ascii="Arial" w:hAnsi="Arial"/>
      <w:b/>
      <w:color w:val="000000" w:themeColor="text1"/>
      <w:sz w:val="36"/>
    </w:rPr>
  </w:style>
  <w:style w:type="paragraph" w:customStyle="1" w:styleId="BDSectionGoal">
    <w:name w:val="BD SectionGoal"/>
    <w:basedOn w:val="Normal"/>
    <w:next w:val="Normal"/>
    <w:qFormat/>
    <w:rsid w:val="00337553"/>
    <w:pPr>
      <w:shd w:val="clear" w:color="auto" w:fill="92D050"/>
    </w:pPr>
  </w:style>
  <w:style w:type="paragraph" w:customStyle="1" w:styleId="BDSubsectionGoal">
    <w:name w:val="BD SubsectionGoal"/>
    <w:basedOn w:val="Normal"/>
    <w:next w:val="Normal"/>
    <w:qFormat/>
    <w:rsid w:val="00337553"/>
    <w:pPr>
      <w:shd w:val="clear" w:color="auto" w:fill="EAF1DD" w:themeFill="accent3" w:themeFillTint="33"/>
    </w:pPr>
  </w:style>
  <w:style w:type="paragraph" w:customStyle="1" w:styleId="BDTableBulletList">
    <w:name w:val="BD Table Bullet List"/>
    <w:qFormat/>
    <w:rsid w:val="00337553"/>
    <w:pPr>
      <w:numPr>
        <w:numId w:val="12"/>
      </w:numPr>
      <w:spacing w:after="0" w:line="240" w:lineRule="auto"/>
      <w:contextualSpacing/>
    </w:pPr>
    <w:rPr>
      <w:rFonts w:ascii="Times New Roman" w:eastAsia="Calibri" w:hAnsi="Times New Roman" w:cs="Arial"/>
      <w:color w:val="000000" w:themeColor="text1"/>
      <w:sz w:val="20"/>
      <w:szCs w:val="20"/>
    </w:rPr>
  </w:style>
  <w:style w:type="paragraph" w:customStyle="1" w:styleId="BDTextLetterList">
    <w:name w:val="BD Text Letter List"/>
    <w:basedOn w:val="BDTextBulletList"/>
    <w:next w:val="Normal"/>
    <w:qFormat/>
    <w:rsid w:val="00337553"/>
    <w:pPr>
      <w:keepNext/>
      <w:keepLines/>
      <w:numPr>
        <w:numId w:val="16"/>
      </w:numPr>
      <w:spacing w:before="120" w:after="40"/>
    </w:pPr>
    <w:rPr>
      <w:rFonts w:ascii="Arial" w:hAnsi="Arial"/>
      <w:b/>
      <w:smallCaps/>
    </w:rPr>
  </w:style>
  <w:style w:type="paragraph" w:customStyle="1" w:styleId="BDTextComponentList">
    <w:name w:val="BD Text Component List"/>
    <w:basedOn w:val="BDTextLetterList"/>
    <w:next w:val="Normal"/>
    <w:qFormat/>
    <w:rsid w:val="00337553"/>
    <w:pPr>
      <w:numPr>
        <w:numId w:val="0"/>
      </w:numPr>
    </w:pPr>
  </w:style>
  <w:style w:type="paragraph" w:customStyle="1" w:styleId="BDTextNumberedList0">
    <w:name w:val="BD Text Numbered List"/>
    <w:next w:val="Normal"/>
    <w:qFormat/>
    <w:rsid w:val="00337553"/>
    <w:pPr>
      <w:spacing w:after="120" w:line="240" w:lineRule="auto"/>
    </w:pPr>
    <w:rPr>
      <w:rFonts w:ascii="Times New Roman" w:eastAsia="Calibri" w:hAnsi="Times New Roman" w:cs="Times New Roman"/>
    </w:rPr>
  </w:style>
  <w:style w:type="paragraph" w:customStyle="1" w:styleId="BDUseCaseSubheading">
    <w:name w:val="BD UseCase Subheading"/>
    <w:next w:val="Normal"/>
    <w:qFormat/>
    <w:rsid w:val="00337553"/>
    <w:pPr>
      <w:spacing w:before="240" w:after="0" w:line="240" w:lineRule="auto"/>
    </w:pPr>
    <w:rPr>
      <w:rFonts w:ascii="Arial" w:eastAsia="Times New Roman" w:hAnsi="Arial" w:cstheme="majorBidi"/>
      <w:b/>
      <w:bCs/>
      <w:i/>
      <w:smallCaps/>
      <w:color w:val="262626" w:themeColor="text1" w:themeTint="D9"/>
      <w:szCs w:val="26"/>
      <w:u w:val="single"/>
    </w:rPr>
  </w:style>
  <w:style w:type="table" w:styleId="LightShading-Accent1">
    <w:name w:val="Light Shading Accent 1"/>
    <w:basedOn w:val="TableNormal"/>
    <w:uiPriority w:val="60"/>
    <w:rsid w:val="00EB082C"/>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apple-converted-space">
    <w:name w:val="apple-converted-space"/>
    <w:basedOn w:val="DefaultParagraphFont"/>
    <w:rsid w:val="00EB082C"/>
  </w:style>
  <w:style w:type="table" w:styleId="ColorfulList-Accent1">
    <w:name w:val="Colorful List Accent 1"/>
    <w:basedOn w:val="TableNormal"/>
    <w:uiPriority w:val="72"/>
    <w:rsid w:val="0066799F"/>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245253">
      <w:bodyDiv w:val="1"/>
      <w:marLeft w:val="0"/>
      <w:marRight w:val="0"/>
      <w:marTop w:val="0"/>
      <w:marBottom w:val="0"/>
      <w:divBdr>
        <w:top w:val="none" w:sz="0" w:space="0" w:color="auto"/>
        <w:left w:val="none" w:sz="0" w:space="0" w:color="auto"/>
        <w:bottom w:val="none" w:sz="0" w:space="0" w:color="auto"/>
        <w:right w:val="none" w:sz="0" w:space="0" w:color="auto"/>
      </w:divBdr>
    </w:div>
    <w:div w:id="172306183">
      <w:bodyDiv w:val="1"/>
      <w:marLeft w:val="0"/>
      <w:marRight w:val="0"/>
      <w:marTop w:val="0"/>
      <w:marBottom w:val="0"/>
      <w:divBdr>
        <w:top w:val="none" w:sz="0" w:space="0" w:color="auto"/>
        <w:left w:val="none" w:sz="0" w:space="0" w:color="auto"/>
        <w:bottom w:val="none" w:sz="0" w:space="0" w:color="auto"/>
        <w:right w:val="none" w:sz="0" w:space="0" w:color="auto"/>
      </w:divBdr>
    </w:div>
    <w:div w:id="216167201">
      <w:bodyDiv w:val="1"/>
      <w:marLeft w:val="0"/>
      <w:marRight w:val="0"/>
      <w:marTop w:val="0"/>
      <w:marBottom w:val="0"/>
      <w:divBdr>
        <w:top w:val="none" w:sz="0" w:space="0" w:color="auto"/>
        <w:left w:val="none" w:sz="0" w:space="0" w:color="auto"/>
        <w:bottom w:val="none" w:sz="0" w:space="0" w:color="auto"/>
        <w:right w:val="none" w:sz="0" w:space="0" w:color="auto"/>
      </w:divBdr>
    </w:div>
    <w:div w:id="254362697">
      <w:bodyDiv w:val="1"/>
      <w:marLeft w:val="0"/>
      <w:marRight w:val="0"/>
      <w:marTop w:val="0"/>
      <w:marBottom w:val="0"/>
      <w:divBdr>
        <w:top w:val="none" w:sz="0" w:space="0" w:color="auto"/>
        <w:left w:val="none" w:sz="0" w:space="0" w:color="auto"/>
        <w:bottom w:val="none" w:sz="0" w:space="0" w:color="auto"/>
        <w:right w:val="none" w:sz="0" w:space="0" w:color="auto"/>
      </w:divBdr>
    </w:div>
    <w:div w:id="325935462">
      <w:bodyDiv w:val="1"/>
      <w:marLeft w:val="0"/>
      <w:marRight w:val="0"/>
      <w:marTop w:val="0"/>
      <w:marBottom w:val="0"/>
      <w:divBdr>
        <w:top w:val="none" w:sz="0" w:space="0" w:color="auto"/>
        <w:left w:val="none" w:sz="0" w:space="0" w:color="auto"/>
        <w:bottom w:val="none" w:sz="0" w:space="0" w:color="auto"/>
        <w:right w:val="none" w:sz="0" w:space="0" w:color="auto"/>
      </w:divBdr>
    </w:div>
    <w:div w:id="327293037">
      <w:bodyDiv w:val="1"/>
      <w:marLeft w:val="0"/>
      <w:marRight w:val="0"/>
      <w:marTop w:val="0"/>
      <w:marBottom w:val="0"/>
      <w:divBdr>
        <w:top w:val="none" w:sz="0" w:space="0" w:color="auto"/>
        <w:left w:val="none" w:sz="0" w:space="0" w:color="auto"/>
        <w:bottom w:val="none" w:sz="0" w:space="0" w:color="auto"/>
        <w:right w:val="none" w:sz="0" w:space="0" w:color="auto"/>
      </w:divBdr>
      <w:divsChild>
        <w:div w:id="393241741">
          <w:marLeft w:val="1166"/>
          <w:marRight w:val="0"/>
          <w:marTop w:val="115"/>
          <w:marBottom w:val="0"/>
          <w:divBdr>
            <w:top w:val="none" w:sz="0" w:space="0" w:color="auto"/>
            <w:left w:val="none" w:sz="0" w:space="0" w:color="auto"/>
            <w:bottom w:val="none" w:sz="0" w:space="0" w:color="auto"/>
            <w:right w:val="none" w:sz="0" w:space="0" w:color="auto"/>
          </w:divBdr>
        </w:div>
        <w:div w:id="713312088">
          <w:marLeft w:val="1166"/>
          <w:marRight w:val="0"/>
          <w:marTop w:val="115"/>
          <w:marBottom w:val="0"/>
          <w:divBdr>
            <w:top w:val="none" w:sz="0" w:space="0" w:color="auto"/>
            <w:left w:val="none" w:sz="0" w:space="0" w:color="auto"/>
            <w:bottom w:val="none" w:sz="0" w:space="0" w:color="auto"/>
            <w:right w:val="none" w:sz="0" w:space="0" w:color="auto"/>
          </w:divBdr>
        </w:div>
        <w:div w:id="747994668">
          <w:marLeft w:val="547"/>
          <w:marRight w:val="0"/>
          <w:marTop w:val="130"/>
          <w:marBottom w:val="0"/>
          <w:divBdr>
            <w:top w:val="none" w:sz="0" w:space="0" w:color="auto"/>
            <w:left w:val="none" w:sz="0" w:space="0" w:color="auto"/>
            <w:bottom w:val="none" w:sz="0" w:space="0" w:color="auto"/>
            <w:right w:val="none" w:sz="0" w:space="0" w:color="auto"/>
          </w:divBdr>
        </w:div>
        <w:div w:id="922640911">
          <w:marLeft w:val="547"/>
          <w:marRight w:val="0"/>
          <w:marTop w:val="130"/>
          <w:marBottom w:val="0"/>
          <w:divBdr>
            <w:top w:val="none" w:sz="0" w:space="0" w:color="auto"/>
            <w:left w:val="none" w:sz="0" w:space="0" w:color="auto"/>
            <w:bottom w:val="none" w:sz="0" w:space="0" w:color="auto"/>
            <w:right w:val="none" w:sz="0" w:space="0" w:color="auto"/>
          </w:divBdr>
        </w:div>
        <w:div w:id="997197993">
          <w:marLeft w:val="1166"/>
          <w:marRight w:val="0"/>
          <w:marTop w:val="115"/>
          <w:marBottom w:val="0"/>
          <w:divBdr>
            <w:top w:val="none" w:sz="0" w:space="0" w:color="auto"/>
            <w:left w:val="none" w:sz="0" w:space="0" w:color="auto"/>
            <w:bottom w:val="none" w:sz="0" w:space="0" w:color="auto"/>
            <w:right w:val="none" w:sz="0" w:space="0" w:color="auto"/>
          </w:divBdr>
        </w:div>
        <w:div w:id="1595937499">
          <w:marLeft w:val="547"/>
          <w:marRight w:val="0"/>
          <w:marTop w:val="130"/>
          <w:marBottom w:val="0"/>
          <w:divBdr>
            <w:top w:val="none" w:sz="0" w:space="0" w:color="auto"/>
            <w:left w:val="none" w:sz="0" w:space="0" w:color="auto"/>
            <w:bottom w:val="none" w:sz="0" w:space="0" w:color="auto"/>
            <w:right w:val="none" w:sz="0" w:space="0" w:color="auto"/>
          </w:divBdr>
        </w:div>
        <w:div w:id="1705404993">
          <w:marLeft w:val="547"/>
          <w:marRight w:val="0"/>
          <w:marTop w:val="130"/>
          <w:marBottom w:val="0"/>
          <w:divBdr>
            <w:top w:val="none" w:sz="0" w:space="0" w:color="auto"/>
            <w:left w:val="none" w:sz="0" w:space="0" w:color="auto"/>
            <w:bottom w:val="none" w:sz="0" w:space="0" w:color="auto"/>
            <w:right w:val="none" w:sz="0" w:space="0" w:color="auto"/>
          </w:divBdr>
        </w:div>
        <w:div w:id="2079857414">
          <w:marLeft w:val="547"/>
          <w:marRight w:val="0"/>
          <w:marTop w:val="130"/>
          <w:marBottom w:val="0"/>
          <w:divBdr>
            <w:top w:val="none" w:sz="0" w:space="0" w:color="auto"/>
            <w:left w:val="none" w:sz="0" w:space="0" w:color="auto"/>
            <w:bottom w:val="none" w:sz="0" w:space="0" w:color="auto"/>
            <w:right w:val="none" w:sz="0" w:space="0" w:color="auto"/>
          </w:divBdr>
        </w:div>
      </w:divsChild>
    </w:div>
    <w:div w:id="457991327">
      <w:bodyDiv w:val="1"/>
      <w:marLeft w:val="0"/>
      <w:marRight w:val="0"/>
      <w:marTop w:val="0"/>
      <w:marBottom w:val="0"/>
      <w:divBdr>
        <w:top w:val="none" w:sz="0" w:space="0" w:color="auto"/>
        <w:left w:val="none" w:sz="0" w:space="0" w:color="auto"/>
        <w:bottom w:val="none" w:sz="0" w:space="0" w:color="auto"/>
        <w:right w:val="none" w:sz="0" w:space="0" w:color="auto"/>
      </w:divBdr>
    </w:div>
    <w:div w:id="519589665">
      <w:bodyDiv w:val="1"/>
      <w:marLeft w:val="0"/>
      <w:marRight w:val="0"/>
      <w:marTop w:val="0"/>
      <w:marBottom w:val="0"/>
      <w:divBdr>
        <w:top w:val="none" w:sz="0" w:space="0" w:color="auto"/>
        <w:left w:val="none" w:sz="0" w:space="0" w:color="auto"/>
        <w:bottom w:val="none" w:sz="0" w:space="0" w:color="auto"/>
        <w:right w:val="none" w:sz="0" w:space="0" w:color="auto"/>
      </w:divBdr>
    </w:div>
    <w:div w:id="520360831">
      <w:bodyDiv w:val="1"/>
      <w:marLeft w:val="0"/>
      <w:marRight w:val="0"/>
      <w:marTop w:val="0"/>
      <w:marBottom w:val="0"/>
      <w:divBdr>
        <w:top w:val="none" w:sz="0" w:space="0" w:color="auto"/>
        <w:left w:val="none" w:sz="0" w:space="0" w:color="auto"/>
        <w:bottom w:val="none" w:sz="0" w:space="0" w:color="auto"/>
        <w:right w:val="none" w:sz="0" w:space="0" w:color="auto"/>
      </w:divBdr>
    </w:div>
    <w:div w:id="637763417">
      <w:bodyDiv w:val="1"/>
      <w:marLeft w:val="0"/>
      <w:marRight w:val="0"/>
      <w:marTop w:val="0"/>
      <w:marBottom w:val="0"/>
      <w:divBdr>
        <w:top w:val="none" w:sz="0" w:space="0" w:color="auto"/>
        <w:left w:val="none" w:sz="0" w:space="0" w:color="auto"/>
        <w:bottom w:val="none" w:sz="0" w:space="0" w:color="auto"/>
        <w:right w:val="none" w:sz="0" w:space="0" w:color="auto"/>
      </w:divBdr>
      <w:divsChild>
        <w:div w:id="67121767">
          <w:marLeft w:val="360"/>
          <w:marRight w:val="0"/>
          <w:marTop w:val="106"/>
          <w:marBottom w:val="0"/>
          <w:divBdr>
            <w:top w:val="none" w:sz="0" w:space="0" w:color="auto"/>
            <w:left w:val="none" w:sz="0" w:space="0" w:color="auto"/>
            <w:bottom w:val="none" w:sz="0" w:space="0" w:color="auto"/>
            <w:right w:val="none" w:sz="0" w:space="0" w:color="auto"/>
          </w:divBdr>
        </w:div>
        <w:div w:id="1172182158">
          <w:marLeft w:val="907"/>
          <w:marRight w:val="0"/>
          <w:marTop w:val="96"/>
          <w:marBottom w:val="0"/>
          <w:divBdr>
            <w:top w:val="none" w:sz="0" w:space="0" w:color="auto"/>
            <w:left w:val="none" w:sz="0" w:space="0" w:color="auto"/>
            <w:bottom w:val="none" w:sz="0" w:space="0" w:color="auto"/>
            <w:right w:val="none" w:sz="0" w:space="0" w:color="auto"/>
          </w:divBdr>
        </w:div>
        <w:div w:id="1164852866">
          <w:marLeft w:val="907"/>
          <w:marRight w:val="0"/>
          <w:marTop w:val="96"/>
          <w:marBottom w:val="0"/>
          <w:divBdr>
            <w:top w:val="none" w:sz="0" w:space="0" w:color="auto"/>
            <w:left w:val="none" w:sz="0" w:space="0" w:color="auto"/>
            <w:bottom w:val="none" w:sz="0" w:space="0" w:color="auto"/>
            <w:right w:val="none" w:sz="0" w:space="0" w:color="auto"/>
          </w:divBdr>
        </w:div>
      </w:divsChild>
    </w:div>
    <w:div w:id="887768539">
      <w:bodyDiv w:val="1"/>
      <w:marLeft w:val="0"/>
      <w:marRight w:val="0"/>
      <w:marTop w:val="0"/>
      <w:marBottom w:val="0"/>
      <w:divBdr>
        <w:top w:val="none" w:sz="0" w:space="0" w:color="auto"/>
        <w:left w:val="none" w:sz="0" w:space="0" w:color="auto"/>
        <w:bottom w:val="none" w:sz="0" w:space="0" w:color="auto"/>
        <w:right w:val="none" w:sz="0" w:space="0" w:color="auto"/>
      </w:divBdr>
    </w:div>
    <w:div w:id="948700656">
      <w:bodyDiv w:val="1"/>
      <w:marLeft w:val="0"/>
      <w:marRight w:val="0"/>
      <w:marTop w:val="0"/>
      <w:marBottom w:val="0"/>
      <w:divBdr>
        <w:top w:val="none" w:sz="0" w:space="0" w:color="auto"/>
        <w:left w:val="none" w:sz="0" w:space="0" w:color="auto"/>
        <w:bottom w:val="none" w:sz="0" w:space="0" w:color="auto"/>
        <w:right w:val="none" w:sz="0" w:space="0" w:color="auto"/>
      </w:divBdr>
    </w:div>
    <w:div w:id="965819756">
      <w:bodyDiv w:val="1"/>
      <w:marLeft w:val="0"/>
      <w:marRight w:val="0"/>
      <w:marTop w:val="0"/>
      <w:marBottom w:val="0"/>
      <w:divBdr>
        <w:top w:val="none" w:sz="0" w:space="0" w:color="auto"/>
        <w:left w:val="none" w:sz="0" w:space="0" w:color="auto"/>
        <w:bottom w:val="none" w:sz="0" w:space="0" w:color="auto"/>
        <w:right w:val="none" w:sz="0" w:space="0" w:color="auto"/>
      </w:divBdr>
    </w:div>
    <w:div w:id="977227037">
      <w:bodyDiv w:val="1"/>
      <w:marLeft w:val="0"/>
      <w:marRight w:val="0"/>
      <w:marTop w:val="0"/>
      <w:marBottom w:val="0"/>
      <w:divBdr>
        <w:top w:val="none" w:sz="0" w:space="0" w:color="auto"/>
        <w:left w:val="none" w:sz="0" w:space="0" w:color="auto"/>
        <w:bottom w:val="none" w:sz="0" w:space="0" w:color="auto"/>
        <w:right w:val="none" w:sz="0" w:space="0" w:color="auto"/>
      </w:divBdr>
    </w:div>
    <w:div w:id="999232925">
      <w:bodyDiv w:val="1"/>
      <w:marLeft w:val="0"/>
      <w:marRight w:val="0"/>
      <w:marTop w:val="0"/>
      <w:marBottom w:val="0"/>
      <w:divBdr>
        <w:top w:val="none" w:sz="0" w:space="0" w:color="auto"/>
        <w:left w:val="none" w:sz="0" w:space="0" w:color="auto"/>
        <w:bottom w:val="none" w:sz="0" w:space="0" w:color="auto"/>
        <w:right w:val="none" w:sz="0" w:space="0" w:color="auto"/>
      </w:divBdr>
      <w:divsChild>
        <w:div w:id="2043557592">
          <w:marLeft w:val="0"/>
          <w:marRight w:val="0"/>
          <w:marTop w:val="0"/>
          <w:marBottom w:val="0"/>
          <w:divBdr>
            <w:top w:val="none" w:sz="0" w:space="0" w:color="auto"/>
            <w:left w:val="none" w:sz="0" w:space="0" w:color="auto"/>
            <w:bottom w:val="none" w:sz="0" w:space="0" w:color="auto"/>
            <w:right w:val="none" w:sz="0" w:space="0" w:color="auto"/>
          </w:divBdr>
        </w:div>
        <w:div w:id="292374268">
          <w:marLeft w:val="0"/>
          <w:marRight w:val="0"/>
          <w:marTop w:val="0"/>
          <w:marBottom w:val="0"/>
          <w:divBdr>
            <w:top w:val="none" w:sz="0" w:space="0" w:color="auto"/>
            <w:left w:val="none" w:sz="0" w:space="0" w:color="auto"/>
            <w:bottom w:val="none" w:sz="0" w:space="0" w:color="auto"/>
            <w:right w:val="none" w:sz="0" w:space="0" w:color="auto"/>
          </w:divBdr>
        </w:div>
      </w:divsChild>
    </w:div>
    <w:div w:id="1197740988">
      <w:bodyDiv w:val="1"/>
      <w:marLeft w:val="0"/>
      <w:marRight w:val="0"/>
      <w:marTop w:val="0"/>
      <w:marBottom w:val="0"/>
      <w:divBdr>
        <w:top w:val="none" w:sz="0" w:space="0" w:color="auto"/>
        <w:left w:val="none" w:sz="0" w:space="0" w:color="auto"/>
        <w:bottom w:val="none" w:sz="0" w:space="0" w:color="auto"/>
        <w:right w:val="none" w:sz="0" w:space="0" w:color="auto"/>
      </w:divBdr>
    </w:div>
    <w:div w:id="1325359494">
      <w:bodyDiv w:val="1"/>
      <w:marLeft w:val="0"/>
      <w:marRight w:val="0"/>
      <w:marTop w:val="0"/>
      <w:marBottom w:val="0"/>
      <w:divBdr>
        <w:top w:val="none" w:sz="0" w:space="0" w:color="auto"/>
        <w:left w:val="none" w:sz="0" w:space="0" w:color="auto"/>
        <w:bottom w:val="none" w:sz="0" w:space="0" w:color="auto"/>
        <w:right w:val="none" w:sz="0" w:space="0" w:color="auto"/>
      </w:divBdr>
      <w:divsChild>
        <w:div w:id="1966933730">
          <w:marLeft w:val="907"/>
          <w:marRight w:val="0"/>
          <w:marTop w:val="96"/>
          <w:marBottom w:val="0"/>
          <w:divBdr>
            <w:top w:val="none" w:sz="0" w:space="0" w:color="auto"/>
            <w:left w:val="none" w:sz="0" w:space="0" w:color="auto"/>
            <w:bottom w:val="none" w:sz="0" w:space="0" w:color="auto"/>
            <w:right w:val="none" w:sz="0" w:space="0" w:color="auto"/>
          </w:divBdr>
        </w:div>
        <w:div w:id="796752215">
          <w:marLeft w:val="907"/>
          <w:marRight w:val="0"/>
          <w:marTop w:val="96"/>
          <w:marBottom w:val="0"/>
          <w:divBdr>
            <w:top w:val="none" w:sz="0" w:space="0" w:color="auto"/>
            <w:left w:val="none" w:sz="0" w:space="0" w:color="auto"/>
            <w:bottom w:val="none" w:sz="0" w:space="0" w:color="auto"/>
            <w:right w:val="none" w:sz="0" w:space="0" w:color="auto"/>
          </w:divBdr>
        </w:div>
        <w:div w:id="2006543420">
          <w:marLeft w:val="907"/>
          <w:marRight w:val="0"/>
          <w:marTop w:val="96"/>
          <w:marBottom w:val="0"/>
          <w:divBdr>
            <w:top w:val="none" w:sz="0" w:space="0" w:color="auto"/>
            <w:left w:val="none" w:sz="0" w:space="0" w:color="auto"/>
            <w:bottom w:val="none" w:sz="0" w:space="0" w:color="auto"/>
            <w:right w:val="none" w:sz="0" w:space="0" w:color="auto"/>
          </w:divBdr>
        </w:div>
        <w:div w:id="1433087018">
          <w:marLeft w:val="907"/>
          <w:marRight w:val="0"/>
          <w:marTop w:val="96"/>
          <w:marBottom w:val="0"/>
          <w:divBdr>
            <w:top w:val="none" w:sz="0" w:space="0" w:color="auto"/>
            <w:left w:val="none" w:sz="0" w:space="0" w:color="auto"/>
            <w:bottom w:val="none" w:sz="0" w:space="0" w:color="auto"/>
            <w:right w:val="none" w:sz="0" w:space="0" w:color="auto"/>
          </w:divBdr>
        </w:div>
      </w:divsChild>
    </w:div>
    <w:div w:id="1353647994">
      <w:bodyDiv w:val="1"/>
      <w:marLeft w:val="0"/>
      <w:marRight w:val="0"/>
      <w:marTop w:val="0"/>
      <w:marBottom w:val="0"/>
      <w:divBdr>
        <w:top w:val="none" w:sz="0" w:space="0" w:color="auto"/>
        <w:left w:val="none" w:sz="0" w:space="0" w:color="auto"/>
        <w:bottom w:val="none" w:sz="0" w:space="0" w:color="auto"/>
        <w:right w:val="none" w:sz="0" w:space="0" w:color="auto"/>
      </w:divBdr>
    </w:div>
    <w:div w:id="1373656814">
      <w:bodyDiv w:val="1"/>
      <w:marLeft w:val="0"/>
      <w:marRight w:val="0"/>
      <w:marTop w:val="0"/>
      <w:marBottom w:val="0"/>
      <w:divBdr>
        <w:top w:val="none" w:sz="0" w:space="0" w:color="auto"/>
        <w:left w:val="none" w:sz="0" w:space="0" w:color="auto"/>
        <w:bottom w:val="none" w:sz="0" w:space="0" w:color="auto"/>
        <w:right w:val="none" w:sz="0" w:space="0" w:color="auto"/>
      </w:divBdr>
    </w:div>
    <w:div w:id="1381520320">
      <w:bodyDiv w:val="1"/>
      <w:marLeft w:val="0"/>
      <w:marRight w:val="0"/>
      <w:marTop w:val="0"/>
      <w:marBottom w:val="0"/>
      <w:divBdr>
        <w:top w:val="none" w:sz="0" w:space="0" w:color="auto"/>
        <w:left w:val="none" w:sz="0" w:space="0" w:color="auto"/>
        <w:bottom w:val="none" w:sz="0" w:space="0" w:color="auto"/>
        <w:right w:val="none" w:sz="0" w:space="0" w:color="auto"/>
      </w:divBdr>
    </w:div>
    <w:div w:id="1415783064">
      <w:bodyDiv w:val="1"/>
      <w:marLeft w:val="0"/>
      <w:marRight w:val="0"/>
      <w:marTop w:val="0"/>
      <w:marBottom w:val="0"/>
      <w:divBdr>
        <w:top w:val="none" w:sz="0" w:space="0" w:color="auto"/>
        <w:left w:val="none" w:sz="0" w:space="0" w:color="auto"/>
        <w:bottom w:val="none" w:sz="0" w:space="0" w:color="auto"/>
        <w:right w:val="none" w:sz="0" w:space="0" w:color="auto"/>
      </w:divBdr>
      <w:divsChild>
        <w:div w:id="77948080">
          <w:marLeft w:val="1166"/>
          <w:marRight w:val="0"/>
          <w:marTop w:val="77"/>
          <w:marBottom w:val="0"/>
          <w:divBdr>
            <w:top w:val="none" w:sz="0" w:space="0" w:color="auto"/>
            <w:left w:val="none" w:sz="0" w:space="0" w:color="auto"/>
            <w:bottom w:val="none" w:sz="0" w:space="0" w:color="auto"/>
            <w:right w:val="none" w:sz="0" w:space="0" w:color="auto"/>
          </w:divBdr>
        </w:div>
        <w:div w:id="292373915">
          <w:marLeft w:val="1166"/>
          <w:marRight w:val="0"/>
          <w:marTop w:val="77"/>
          <w:marBottom w:val="0"/>
          <w:divBdr>
            <w:top w:val="none" w:sz="0" w:space="0" w:color="auto"/>
            <w:left w:val="none" w:sz="0" w:space="0" w:color="auto"/>
            <w:bottom w:val="none" w:sz="0" w:space="0" w:color="auto"/>
            <w:right w:val="none" w:sz="0" w:space="0" w:color="auto"/>
          </w:divBdr>
        </w:div>
        <w:div w:id="483156655">
          <w:marLeft w:val="1166"/>
          <w:marRight w:val="0"/>
          <w:marTop w:val="77"/>
          <w:marBottom w:val="0"/>
          <w:divBdr>
            <w:top w:val="none" w:sz="0" w:space="0" w:color="auto"/>
            <w:left w:val="none" w:sz="0" w:space="0" w:color="auto"/>
            <w:bottom w:val="none" w:sz="0" w:space="0" w:color="auto"/>
            <w:right w:val="none" w:sz="0" w:space="0" w:color="auto"/>
          </w:divBdr>
        </w:div>
        <w:div w:id="572928807">
          <w:marLeft w:val="547"/>
          <w:marRight w:val="0"/>
          <w:marTop w:val="77"/>
          <w:marBottom w:val="0"/>
          <w:divBdr>
            <w:top w:val="none" w:sz="0" w:space="0" w:color="auto"/>
            <w:left w:val="none" w:sz="0" w:space="0" w:color="auto"/>
            <w:bottom w:val="none" w:sz="0" w:space="0" w:color="auto"/>
            <w:right w:val="none" w:sz="0" w:space="0" w:color="auto"/>
          </w:divBdr>
        </w:div>
        <w:div w:id="921528250">
          <w:marLeft w:val="1166"/>
          <w:marRight w:val="0"/>
          <w:marTop w:val="77"/>
          <w:marBottom w:val="0"/>
          <w:divBdr>
            <w:top w:val="none" w:sz="0" w:space="0" w:color="auto"/>
            <w:left w:val="none" w:sz="0" w:space="0" w:color="auto"/>
            <w:bottom w:val="none" w:sz="0" w:space="0" w:color="auto"/>
            <w:right w:val="none" w:sz="0" w:space="0" w:color="auto"/>
          </w:divBdr>
        </w:div>
        <w:div w:id="1005323510">
          <w:marLeft w:val="547"/>
          <w:marRight w:val="0"/>
          <w:marTop w:val="77"/>
          <w:marBottom w:val="0"/>
          <w:divBdr>
            <w:top w:val="none" w:sz="0" w:space="0" w:color="auto"/>
            <w:left w:val="none" w:sz="0" w:space="0" w:color="auto"/>
            <w:bottom w:val="none" w:sz="0" w:space="0" w:color="auto"/>
            <w:right w:val="none" w:sz="0" w:space="0" w:color="auto"/>
          </w:divBdr>
        </w:div>
        <w:div w:id="1321543214">
          <w:marLeft w:val="547"/>
          <w:marRight w:val="0"/>
          <w:marTop w:val="77"/>
          <w:marBottom w:val="0"/>
          <w:divBdr>
            <w:top w:val="none" w:sz="0" w:space="0" w:color="auto"/>
            <w:left w:val="none" w:sz="0" w:space="0" w:color="auto"/>
            <w:bottom w:val="none" w:sz="0" w:space="0" w:color="auto"/>
            <w:right w:val="none" w:sz="0" w:space="0" w:color="auto"/>
          </w:divBdr>
        </w:div>
        <w:div w:id="1534076950">
          <w:marLeft w:val="1166"/>
          <w:marRight w:val="0"/>
          <w:marTop w:val="77"/>
          <w:marBottom w:val="0"/>
          <w:divBdr>
            <w:top w:val="none" w:sz="0" w:space="0" w:color="auto"/>
            <w:left w:val="none" w:sz="0" w:space="0" w:color="auto"/>
            <w:bottom w:val="none" w:sz="0" w:space="0" w:color="auto"/>
            <w:right w:val="none" w:sz="0" w:space="0" w:color="auto"/>
          </w:divBdr>
        </w:div>
        <w:div w:id="1684358828">
          <w:marLeft w:val="547"/>
          <w:marRight w:val="0"/>
          <w:marTop w:val="77"/>
          <w:marBottom w:val="0"/>
          <w:divBdr>
            <w:top w:val="none" w:sz="0" w:space="0" w:color="auto"/>
            <w:left w:val="none" w:sz="0" w:space="0" w:color="auto"/>
            <w:bottom w:val="none" w:sz="0" w:space="0" w:color="auto"/>
            <w:right w:val="none" w:sz="0" w:space="0" w:color="auto"/>
          </w:divBdr>
        </w:div>
        <w:div w:id="1830750135">
          <w:marLeft w:val="1166"/>
          <w:marRight w:val="0"/>
          <w:marTop w:val="77"/>
          <w:marBottom w:val="0"/>
          <w:divBdr>
            <w:top w:val="none" w:sz="0" w:space="0" w:color="auto"/>
            <w:left w:val="none" w:sz="0" w:space="0" w:color="auto"/>
            <w:bottom w:val="none" w:sz="0" w:space="0" w:color="auto"/>
            <w:right w:val="none" w:sz="0" w:space="0" w:color="auto"/>
          </w:divBdr>
        </w:div>
      </w:divsChild>
    </w:div>
    <w:div w:id="1481919751">
      <w:bodyDiv w:val="1"/>
      <w:marLeft w:val="0"/>
      <w:marRight w:val="0"/>
      <w:marTop w:val="0"/>
      <w:marBottom w:val="0"/>
      <w:divBdr>
        <w:top w:val="none" w:sz="0" w:space="0" w:color="auto"/>
        <w:left w:val="none" w:sz="0" w:space="0" w:color="auto"/>
        <w:bottom w:val="none" w:sz="0" w:space="0" w:color="auto"/>
        <w:right w:val="none" w:sz="0" w:space="0" w:color="auto"/>
      </w:divBdr>
      <w:divsChild>
        <w:div w:id="788090006">
          <w:marLeft w:val="547"/>
          <w:marRight w:val="0"/>
          <w:marTop w:val="96"/>
          <w:marBottom w:val="0"/>
          <w:divBdr>
            <w:top w:val="none" w:sz="0" w:space="0" w:color="auto"/>
            <w:left w:val="none" w:sz="0" w:space="0" w:color="auto"/>
            <w:bottom w:val="none" w:sz="0" w:space="0" w:color="auto"/>
            <w:right w:val="none" w:sz="0" w:space="0" w:color="auto"/>
          </w:divBdr>
        </w:div>
        <w:div w:id="1119103470">
          <w:marLeft w:val="547"/>
          <w:marRight w:val="0"/>
          <w:marTop w:val="96"/>
          <w:marBottom w:val="0"/>
          <w:divBdr>
            <w:top w:val="none" w:sz="0" w:space="0" w:color="auto"/>
            <w:left w:val="none" w:sz="0" w:space="0" w:color="auto"/>
            <w:bottom w:val="none" w:sz="0" w:space="0" w:color="auto"/>
            <w:right w:val="none" w:sz="0" w:space="0" w:color="auto"/>
          </w:divBdr>
        </w:div>
        <w:div w:id="1447120576">
          <w:marLeft w:val="1166"/>
          <w:marRight w:val="0"/>
          <w:marTop w:val="86"/>
          <w:marBottom w:val="0"/>
          <w:divBdr>
            <w:top w:val="none" w:sz="0" w:space="0" w:color="auto"/>
            <w:left w:val="none" w:sz="0" w:space="0" w:color="auto"/>
            <w:bottom w:val="none" w:sz="0" w:space="0" w:color="auto"/>
            <w:right w:val="none" w:sz="0" w:space="0" w:color="auto"/>
          </w:divBdr>
        </w:div>
        <w:div w:id="1736049346">
          <w:marLeft w:val="547"/>
          <w:marRight w:val="0"/>
          <w:marTop w:val="96"/>
          <w:marBottom w:val="0"/>
          <w:divBdr>
            <w:top w:val="none" w:sz="0" w:space="0" w:color="auto"/>
            <w:left w:val="none" w:sz="0" w:space="0" w:color="auto"/>
            <w:bottom w:val="none" w:sz="0" w:space="0" w:color="auto"/>
            <w:right w:val="none" w:sz="0" w:space="0" w:color="auto"/>
          </w:divBdr>
        </w:div>
        <w:div w:id="1771662115">
          <w:marLeft w:val="1166"/>
          <w:marRight w:val="0"/>
          <w:marTop w:val="86"/>
          <w:marBottom w:val="0"/>
          <w:divBdr>
            <w:top w:val="none" w:sz="0" w:space="0" w:color="auto"/>
            <w:left w:val="none" w:sz="0" w:space="0" w:color="auto"/>
            <w:bottom w:val="none" w:sz="0" w:space="0" w:color="auto"/>
            <w:right w:val="none" w:sz="0" w:space="0" w:color="auto"/>
          </w:divBdr>
        </w:div>
        <w:div w:id="1800370164">
          <w:marLeft w:val="1166"/>
          <w:marRight w:val="0"/>
          <w:marTop w:val="86"/>
          <w:marBottom w:val="0"/>
          <w:divBdr>
            <w:top w:val="none" w:sz="0" w:space="0" w:color="auto"/>
            <w:left w:val="none" w:sz="0" w:space="0" w:color="auto"/>
            <w:bottom w:val="none" w:sz="0" w:space="0" w:color="auto"/>
            <w:right w:val="none" w:sz="0" w:space="0" w:color="auto"/>
          </w:divBdr>
        </w:div>
        <w:div w:id="1827938692">
          <w:marLeft w:val="1166"/>
          <w:marRight w:val="0"/>
          <w:marTop w:val="86"/>
          <w:marBottom w:val="0"/>
          <w:divBdr>
            <w:top w:val="none" w:sz="0" w:space="0" w:color="auto"/>
            <w:left w:val="none" w:sz="0" w:space="0" w:color="auto"/>
            <w:bottom w:val="none" w:sz="0" w:space="0" w:color="auto"/>
            <w:right w:val="none" w:sz="0" w:space="0" w:color="auto"/>
          </w:divBdr>
        </w:div>
        <w:div w:id="2061975232">
          <w:marLeft w:val="547"/>
          <w:marRight w:val="0"/>
          <w:marTop w:val="96"/>
          <w:marBottom w:val="0"/>
          <w:divBdr>
            <w:top w:val="none" w:sz="0" w:space="0" w:color="auto"/>
            <w:left w:val="none" w:sz="0" w:space="0" w:color="auto"/>
            <w:bottom w:val="none" w:sz="0" w:space="0" w:color="auto"/>
            <w:right w:val="none" w:sz="0" w:space="0" w:color="auto"/>
          </w:divBdr>
        </w:div>
        <w:div w:id="2107460621">
          <w:marLeft w:val="547"/>
          <w:marRight w:val="0"/>
          <w:marTop w:val="96"/>
          <w:marBottom w:val="0"/>
          <w:divBdr>
            <w:top w:val="none" w:sz="0" w:space="0" w:color="auto"/>
            <w:left w:val="none" w:sz="0" w:space="0" w:color="auto"/>
            <w:bottom w:val="none" w:sz="0" w:space="0" w:color="auto"/>
            <w:right w:val="none" w:sz="0" w:space="0" w:color="auto"/>
          </w:divBdr>
        </w:div>
      </w:divsChild>
    </w:div>
    <w:div w:id="1521357669">
      <w:bodyDiv w:val="1"/>
      <w:marLeft w:val="0"/>
      <w:marRight w:val="0"/>
      <w:marTop w:val="0"/>
      <w:marBottom w:val="0"/>
      <w:divBdr>
        <w:top w:val="none" w:sz="0" w:space="0" w:color="auto"/>
        <w:left w:val="none" w:sz="0" w:space="0" w:color="auto"/>
        <w:bottom w:val="none" w:sz="0" w:space="0" w:color="auto"/>
        <w:right w:val="none" w:sz="0" w:space="0" w:color="auto"/>
      </w:divBdr>
      <w:divsChild>
        <w:div w:id="26878730">
          <w:marLeft w:val="1080"/>
          <w:marRight w:val="0"/>
          <w:marTop w:val="100"/>
          <w:marBottom w:val="0"/>
          <w:divBdr>
            <w:top w:val="none" w:sz="0" w:space="0" w:color="auto"/>
            <w:left w:val="none" w:sz="0" w:space="0" w:color="auto"/>
            <w:bottom w:val="none" w:sz="0" w:space="0" w:color="auto"/>
            <w:right w:val="none" w:sz="0" w:space="0" w:color="auto"/>
          </w:divBdr>
        </w:div>
        <w:div w:id="106042735">
          <w:marLeft w:val="1080"/>
          <w:marRight w:val="0"/>
          <w:marTop w:val="100"/>
          <w:marBottom w:val="0"/>
          <w:divBdr>
            <w:top w:val="none" w:sz="0" w:space="0" w:color="auto"/>
            <w:left w:val="none" w:sz="0" w:space="0" w:color="auto"/>
            <w:bottom w:val="none" w:sz="0" w:space="0" w:color="auto"/>
            <w:right w:val="none" w:sz="0" w:space="0" w:color="auto"/>
          </w:divBdr>
        </w:div>
        <w:div w:id="605576984">
          <w:marLeft w:val="1080"/>
          <w:marRight w:val="0"/>
          <w:marTop w:val="100"/>
          <w:marBottom w:val="0"/>
          <w:divBdr>
            <w:top w:val="none" w:sz="0" w:space="0" w:color="auto"/>
            <w:left w:val="none" w:sz="0" w:space="0" w:color="auto"/>
            <w:bottom w:val="none" w:sz="0" w:space="0" w:color="auto"/>
            <w:right w:val="none" w:sz="0" w:space="0" w:color="auto"/>
          </w:divBdr>
        </w:div>
        <w:div w:id="1635065003">
          <w:marLeft w:val="360"/>
          <w:marRight w:val="0"/>
          <w:marTop w:val="200"/>
          <w:marBottom w:val="0"/>
          <w:divBdr>
            <w:top w:val="none" w:sz="0" w:space="0" w:color="auto"/>
            <w:left w:val="none" w:sz="0" w:space="0" w:color="auto"/>
            <w:bottom w:val="none" w:sz="0" w:space="0" w:color="auto"/>
            <w:right w:val="none" w:sz="0" w:space="0" w:color="auto"/>
          </w:divBdr>
        </w:div>
        <w:div w:id="1814642576">
          <w:marLeft w:val="360"/>
          <w:marRight w:val="0"/>
          <w:marTop w:val="200"/>
          <w:marBottom w:val="0"/>
          <w:divBdr>
            <w:top w:val="none" w:sz="0" w:space="0" w:color="auto"/>
            <w:left w:val="none" w:sz="0" w:space="0" w:color="auto"/>
            <w:bottom w:val="none" w:sz="0" w:space="0" w:color="auto"/>
            <w:right w:val="none" w:sz="0" w:space="0" w:color="auto"/>
          </w:divBdr>
        </w:div>
      </w:divsChild>
    </w:div>
    <w:div w:id="1604000241">
      <w:bodyDiv w:val="1"/>
      <w:marLeft w:val="0"/>
      <w:marRight w:val="0"/>
      <w:marTop w:val="0"/>
      <w:marBottom w:val="0"/>
      <w:divBdr>
        <w:top w:val="none" w:sz="0" w:space="0" w:color="auto"/>
        <w:left w:val="none" w:sz="0" w:space="0" w:color="auto"/>
        <w:bottom w:val="none" w:sz="0" w:space="0" w:color="auto"/>
        <w:right w:val="none" w:sz="0" w:space="0" w:color="auto"/>
      </w:divBdr>
    </w:div>
    <w:div w:id="1607082506">
      <w:bodyDiv w:val="1"/>
      <w:marLeft w:val="0"/>
      <w:marRight w:val="0"/>
      <w:marTop w:val="0"/>
      <w:marBottom w:val="0"/>
      <w:divBdr>
        <w:top w:val="none" w:sz="0" w:space="0" w:color="auto"/>
        <w:left w:val="none" w:sz="0" w:space="0" w:color="auto"/>
        <w:bottom w:val="none" w:sz="0" w:space="0" w:color="auto"/>
        <w:right w:val="none" w:sz="0" w:space="0" w:color="auto"/>
      </w:divBdr>
    </w:div>
    <w:div w:id="1647315817">
      <w:bodyDiv w:val="1"/>
      <w:marLeft w:val="0"/>
      <w:marRight w:val="0"/>
      <w:marTop w:val="0"/>
      <w:marBottom w:val="0"/>
      <w:divBdr>
        <w:top w:val="none" w:sz="0" w:space="0" w:color="auto"/>
        <w:left w:val="none" w:sz="0" w:space="0" w:color="auto"/>
        <w:bottom w:val="none" w:sz="0" w:space="0" w:color="auto"/>
        <w:right w:val="none" w:sz="0" w:space="0" w:color="auto"/>
      </w:divBdr>
    </w:div>
    <w:div w:id="1773283652">
      <w:bodyDiv w:val="1"/>
      <w:marLeft w:val="0"/>
      <w:marRight w:val="0"/>
      <w:marTop w:val="0"/>
      <w:marBottom w:val="0"/>
      <w:divBdr>
        <w:top w:val="none" w:sz="0" w:space="0" w:color="auto"/>
        <w:left w:val="none" w:sz="0" w:space="0" w:color="auto"/>
        <w:bottom w:val="none" w:sz="0" w:space="0" w:color="auto"/>
        <w:right w:val="none" w:sz="0" w:space="0" w:color="auto"/>
      </w:divBdr>
      <w:divsChild>
        <w:div w:id="722869403">
          <w:marLeft w:val="907"/>
          <w:marRight w:val="0"/>
          <w:marTop w:val="96"/>
          <w:marBottom w:val="0"/>
          <w:divBdr>
            <w:top w:val="none" w:sz="0" w:space="0" w:color="auto"/>
            <w:left w:val="none" w:sz="0" w:space="0" w:color="auto"/>
            <w:bottom w:val="none" w:sz="0" w:space="0" w:color="auto"/>
            <w:right w:val="none" w:sz="0" w:space="0" w:color="auto"/>
          </w:divBdr>
        </w:div>
      </w:divsChild>
    </w:div>
    <w:div w:id="1920795427">
      <w:bodyDiv w:val="1"/>
      <w:marLeft w:val="0"/>
      <w:marRight w:val="0"/>
      <w:marTop w:val="0"/>
      <w:marBottom w:val="0"/>
      <w:divBdr>
        <w:top w:val="none" w:sz="0" w:space="0" w:color="auto"/>
        <w:left w:val="none" w:sz="0" w:space="0" w:color="auto"/>
        <w:bottom w:val="none" w:sz="0" w:space="0" w:color="auto"/>
        <w:right w:val="none" w:sz="0" w:space="0" w:color="auto"/>
      </w:divBdr>
      <w:divsChild>
        <w:div w:id="47415150">
          <w:marLeft w:val="1080"/>
          <w:marRight w:val="0"/>
          <w:marTop w:val="100"/>
          <w:marBottom w:val="0"/>
          <w:divBdr>
            <w:top w:val="none" w:sz="0" w:space="0" w:color="auto"/>
            <w:left w:val="none" w:sz="0" w:space="0" w:color="auto"/>
            <w:bottom w:val="none" w:sz="0" w:space="0" w:color="auto"/>
            <w:right w:val="none" w:sz="0" w:space="0" w:color="auto"/>
          </w:divBdr>
        </w:div>
        <w:div w:id="350494323">
          <w:marLeft w:val="360"/>
          <w:marRight w:val="0"/>
          <w:marTop w:val="200"/>
          <w:marBottom w:val="0"/>
          <w:divBdr>
            <w:top w:val="none" w:sz="0" w:space="0" w:color="auto"/>
            <w:left w:val="none" w:sz="0" w:space="0" w:color="auto"/>
            <w:bottom w:val="none" w:sz="0" w:space="0" w:color="auto"/>
            <w:right w:val="none" w:sz="0" w:space="0" w:color="auto"/>
          </w:divBdr>
        </w:div>
        <w:div w:id="827096036">
          <w:marLeft w:val="1080"/>
          <w:marRight w:val="0"/>
          <w:marTop w:val="100"/>
          <w:marBottom w:val="0"/>
          <w:divBdr>
            <w:top w:val="none" w:sz="0" w:space="0" w:color="auto"/>
            <w:left w:val="none" w:sz="0" w:space="0" w:color="auto"/>
            <w:bottom w:val="none" w:sz="0" w:space="0" w:color="auto"/>
            <w:right w:val="none" w:sz="0" w:space="0" w:color="auto"/>
          </w:divBdr>
        </w:div>
        <w:div w:id="865406571">
          <w:marLeft w:val="360"/>
          <w:marRight w:val="0"/>
          <w:marTop w:val="200"/>
          <w:marBottom w:val="0"/>
          <w:divBdr>
            <w:top w:val="none" w:sz="0" w:space="0" w:color="auto"/>
            <w:left w:val="none" w:sz="0" w:space="0" w:color="auto"/>
            <w:bottom w:val="none" w:sz="0" w:space="0" w:color="auto"/>
            <w:right w:val="none" w:sz="0" w:space="0" w:color="auto"/>
          </w:divBdr>
        </w:div>
        <w:div w:id="917205678">
          <w:marLeft w:val="360"/>
          <w:marRight w:val="0"/>
          <w:marTop w:val="200"/>
          <w:marBottom w:val="0"/>
          <w:divBdr>
            <w:top w:val="none" w:sz="0" w:space="0" w:color="auto"/>
            <w:left w:val="none" w:sz="0" w:space="0" w:color="auto"/>
            <w:bottom w:val="none" w:sz="0" w:space="0" w:color="auto"/>
            <w:right w:val="none" w:sz="0" w:space="0" w:color="auto"/>
          </w:divBdr>
        </w:div>
        <w:div w:id="1347247795">
          <w:marLeft w:val="360"/>
          <w:marRight w:val="0"/>
          <w:marTop w:val="200"/>
          <w:marBottom w:val="0"/>
          <w:divBdr>
            <w:top w:val="none" w:sz="0" w:space="0" w:color="auto"/>
            <w:left w:val="none" w:sz="0" w:space="0" w:color="auto"/>
            <w:bottom w:val="none" w:sz="0" w:space="0" w:color="auto"/>
            <w:right w:val="none" w:sz="0" w:space="0" w:color="auto"/>
          </w:divBdr>
        </w:div>
        <w:div w:id="1781492877">
          <w:marLeft w:val="1080"/>
          <w:marRight w:val="0"/>
          <w:marTop w:val="100"/>
          <w:marBottom w:val="0"/>
          <w:divBdr>
            <w:top w:val="none" w:sz="0" w:space="0" w:color="auto"/>
            <w:left w:val="none" w:sz="0" w:space="0" w:color="auto"/>
            <w:bottom w:val="none" w:sz="0" w:space="0" w:color="auto"/>
            <w:right w:val="none" w:sz="0" w:space="0" w:color="auto"/>
          </w:divBdr>
        </w:div>
      </w:divsChild>
    </w:div>
    <w:div w:id="1943485901">
      <w:bodyDiv w:val="1"/>
      <w:marLeft w:val="0"/>
      <w:marRight w:val="0"/>
      <w:marTop w:val="0"/>
      <w:marBottom w:val="0"/>
      <w:divBdr>
        <w:top w:val="none" w:sz="0" w:space="0" w:color="auto"/>
        <w:left w:val="none" w:sz="0" w:space="0" w:color="auto"/>
        <w:bottom w:val="none" w:sz="0" w:space="0" w:color="auto"/>
        <w:right w:val="none" w:sz="0" w:space="0" w:color="auto"/>
      </w:divBdr>
    </w:div>
    <w:div w:id="2003654667">
      <w:bodyDiv w:val="1"/>
      <w:marLeft w:val="0"/>
      <w:marRight w:val="0"/>
      <w:marTop w:val="0"/>
      <w:marBottom w:val="0"/>
      <w:divBdr>
        <w:top w:val="none" w:sz="0" w:space="0" w:color="auto"/>
        <w:left w:val="none" w:sz="0" w:space="0" w:color="auto"/>
        <w:bottom w:val="none" w:sz="0" w:space="0" w:color="auto"/>
        <w:right w:val="none" w:sz="0" w:space="0" w:color="auto"/>
      </w:divBdr>
      <w:divsChild>
        <w:div w:id="1908219485">
          <w:marLeft w:val="907"/>
          <w:marRight w:val="0"/>
          <w:marTop w:val="96"/>
          <w:marBottom w:val="0"/>
          <w:divBdr>
            <w:top w:val="none" w:sz="0" w:space="0" w:color="auto"/>
            <w:left w:val="none" w:sz="0" w:space="0" w:color="auto"/>
            <w:bottom w:val="none" w:sz="0" w:space="0" w:color="auto"/>
            <w:right w:val="none" w:sz="0" w:space="0" w:color="auto"/>
          </w:divBdr>
        </w:div>
      </w:divsChild>
    </w:div>
    <w:div w:id="2042045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bigdatawg.nist.gov/usecases.php" TargetMode="External"/><Relationship Id="rId26" Type="http://schemas.openxmlformats.org/officeDocument/2006/relationships/diagramLayout" Target="diagrams/layout1.xml"/><Relationship Id="rId39" Type="http://schemas.openxmlformats.org/officeDocument/2006/relationships/header" Target="header4.xml"/><Relationship Id="rId21" Type="http://schemas.microsoft.com/office/2011/relationships/commentsExtended" Target="commentsExtended.xml"/><Relationship Id="rId34" Type="http://schemas.openxmlformats.org/officeDocument/2006/relationships/footer" Target="footer7.xml"/><Relationship Id="rId42" Type="http://schemas.openxmlformats.org/officeDocument/2006/relationships/footer" Target="footer12.xml"/><Relationship Id="rId47" Type="http://schemas.openxmlformats.org/officeDocument/2006/relationships/footer" Target="footer13.xml"/><Relationship Id="rId50" Type="http://schemas.openxmlformats.org/officeDocument/2006/relationships/footer" Target="footer15.xml"/><Relationship Id="rId55" Type="http://schemas.openxmlformats.org/officeDocument/2006/relationships/hyperlink" Target="http://www.nist.gov/itl/ssd/is/upload/NIST-BD-Platforms-05-Big-Data-Wactlar-slides.pdf"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comments" Target="comments.xml"/><Relationship Id="rId29" Type="http://schemas.microsoft.com/office/2007/relationships/diagramDrawing" Target="diagrams/drawing1.xml"/><Relationship Id="rId41" Type="http://schemas.openxmlformats.org/officeDocument/2006/relationships/footer" Target="footer11.xml"/><Relationship Id="rId54" Type="http://schemas.openxmlformats.org/officeDocument/2006/relationships/hyperlink" Target="http://bigdatawg.nist.gov" TargetMode="External"/><Relationship Id="rId62" Type="http://schemas.openxmlformats.org/officeDocument/2006/relationships/footer" Target="footer1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PowerPoint_Presentation1.pptx"/><Relationship Id="rId32" Type="http://schemas.openxmlformats.org/officeDocument/2006/relationships/oleObject" Target="embeddings/Microsoft_Visio_2003-2010_Drawing1.vsd"/><Relationship Id="rId37" Type="http://schemas.openxmlformats.org/officeDocument/2006/relationships/package" Target="embeddings/Microsoft_PowerPoint_Slide2.sldx"/><Relationship Id="rId40" Type="http://schemas.openxmlformats.org/officeDocument/2006/relationships/footer" Target="footer10.xml"/><Relationship Id="rId45" Type="http://schemas.openxmlformats.org/officeDocument/2006/relationships/image" Target="media/image9.emf"/><Relationship Id="rId53" Type="http://schemas.openxmlformats.org/officeDocument/2006/relationships/hyperlink" Target="http://www.nist.gov/itl/ssd/is/big-data.cfm" TargetMode="External"/><Relationship Id="rId58" Type="http://schemas.openxmlformats.org/officeDocument/2006/relationships/hyperlink" Target="http://dodcio.defense.gov/Portals/0/Documents/DIEA/Ref_Archi_Description_Final_v1_18Jun10.pdf" TargetMode="Externa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diagramColors" Target="diagrams/colors1.xml"/><Relationship Id="rId36" Type="http://schemas.openxmlformats.org/officeDocument/2006/relationships/image" Target="media/image6.emf"/><Relationship Id="rId49" Type="http://schemas.openxmlformats.org/officeDocument/2006/relationships/footer" Target="footer14.xml"/><Relationship Id="rId57" Type="http://schemas.openxmlformats.org/officeDocument/2006/relationships/hyperlink" Target="http://www.gartner.com/DisplayDocument?id=2057415&amp;ref=clientFriendlyUrl" TargetMode="External"/><Relationship Id="rId61" Type="http://schemas.openxmlformats.org/officeDocument/2006/relationships/header" Target="header6.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5.emf"/><Relationship Id="rId44" Type="http://schemas.openxmlformats.org/officeDocument/2006/relationships/image" Target="media/image8.png"/><Relationship Id="rId52" Type="http://schemas.openxmlformats.org/officeDocument/2006/relationships/hyperlink" Target="http://www.whitehouse.gov/sites/default/files/microsites/ostp/big_data_fact_sheet_final_1.pdf" TargetMode="External"/><Relationship Id="rId60" Type="http://schemas.openxmlformats.org/officeDocument/2006/relationships/footer" Target="footer16.xm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hyperlink" Target="http://www.nist.gov/publication-portal.cfm" TargetMode="External"/><Relationship Id="rId22" Type="http://schemas.openxmlformats.org/officeDocument/2006/relationships/image" Target="media/image3.png"/><Relationship Id="rId27" Type="http://schemas.openxmlformats.org/officeDocument/2006/relationships/diagramQuickStyle" Target="diagrams/quickStyle1.xml"/><Relationship Id="rId30" Type="http://schemas.openxmlformats.org/officeDocument/2006/relationships/chart" Target="charts/chart1.xml"/><Relationship Id="rId35" Type="http://schemas.openxmlformats.org/officeDocument/2006/relationships/footer" Target="footer8.xml"/><Relationship Id="rId43" Type="http://schemas.openxmlformats.org/officeDocument/2006/relationships/image" Target="media/image7.png"/><Relationship Id="rId48" Type="http://schemas.openxmlformats.org/officeDocument/2006/relationships/header" Target="header5.xml"/><Relationship Id="rId56" Type="http://schemas.openxmlformats.org/officeDocument/2006/relationships/hyperlink" Target="http://blogs.gartner.com/doug-laney/files/2012/01/ad949-3D-Data-Management-Controlling-Data-Volume-Velocity-and-Variety.pdf" TargetMode="External"/><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hyperlink" Target="http://www.whitehouse.gov/sites/default/files/microsites/ostp/big_data_press_release_final_2.pdf"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diagramData" Target="diagrams/data1.xml"/><Relationship Id="rId33" Type="http://schemas.openxmlformats.org/officeDocument/2006/relationships/footer" Target="footer6.xml"/><Relationship Id="rId38" Type="http://schemas.openxmlformats.org/officeDocument/2006/relationships/footer" Target="footer9.xml"/><Relationship Id="rId46" Type="http://schemas.openxmlformats.org/officeDocument/2006/relationships/oleObject" Target="embeddings/Microsoft_Visio_2003-2010_Drawing2.vsd"/><Relationship Id="rId59" Type="http://schemas.openxmlformats.org/officeDocument/2006/relationships/hyperlink" Target="http://www.iso.org/iso/catalogue_detail.htm?csnumber=50508" TargetMode="External"/></Relationships>
</file>

<file path=word/_rels/endnotes.xml.rels><?xml version="1.0" encoding="UTF-8" standalone="yes"?>
<Relationships xmlns="http://schemas.openxmlformats.org/package/2006/relationships"><Relationship Id="rId2" Type="http://schemas.openxmlformats.org/officeDocument/2006/relationships/hyperlink" Target="http://dodcio.defense.gov/Portals/0/Documents/DIEA/Ref_Archi_Description_Final_v1_18Jun10.pdf" TargetMode="External"/><Relationship Id="rId1" Type="http://schemas.openxmlformats.org/officeDocument/2006/relationships/hyperlink" Target="http://www.whitehouse.gov/blog/2012/03/29/big-data-big-deal"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Data Storage Technologies by Data </a:t>
            </a:r>
          </a:p>
          <a:p>
            <a:pPr>
              <a:defRPr/>
            </a:pPr>
            <a:r>
              <a:rPr lang="en-US"/>
              <a:t>Complexity, Linkage, and Access</a:t>
            </a:r>
          </a:p>
        </c:rich>
      </c:tx>
      <c:overlay val="0"/>
    </c:title>
    <c:autoTitleDeleted val="0"/>
    <c:plotArea>
      <c:layout/>
      <c:bubbleChart>
        <c:varyColors val="0"/>
        <c:ser>
          <c:idx val="0"/>
          <c:order val="0"/>
          <c:tx>
            <c:strRef>
              <c:f>Sheet1!$A$2</c:f>
              <c:strCache>
                <c:ptCount val="1"/>
                <c:pt idx="0">
                  <c:v>Key-Value Stores</c:v>
                </c:pt>
              </c:strCache>
            </c:strRef>
          </c:tx>
          <c:spPr>
            <a:ln w="28575">
              <a:noFill/>
            </a:ln>
          </c:spPr>
          <c:invertIfNegative val="0"/>
          <c:xVal>
            <c:numRef>
              <c:f>Sheet1!$B$2</c:f>
              <c:numCache>
                <c:formatCode>General</c:formatCode>
                <c:ptCount val="1"/>
                <c:pt idx="0">
                  <c:v>1</c:v>
                </c:pt>
              </c:numCache>
            </c:numRef>
          </c:xVal>
          <c:yVal>
            <c:numRef>
              <c:f>Sheet1!$C$2</c:f>
              <c:numCache>
                <c:formatCode>General</c:formatCode>
                <c:ptCount val="1"/>
                <c:pt idx="0">
                  <c:v>1</c:v>
                </c:pt>
              </c:numCache>
            </c:numRef>
          </c:yVal>
          <c:bubbleSize>
            <c:numRef>
              <c:f>Sheet1!$D$2</c:f>
              <c:numCache>
                <c:formatCode>General</c:formatCode>
                <c:ptCount val="1"/>
                <c:pt idx="0">
                  <c:v>1</c:v>
                </c:pt>
              </c:numCache>
            </c:numRef>
          </c:bubbleSize>
          <c:bubble3D val="0"/>
        </c:ser>
        <c:ser>
          <c:idx val="1"/>
          <c:order val="1"/>
          <c:tx>
            <c:strRef>
              <c:f>Sheet1!$A$3</c:f>
              <c:strCache>
                <c:ptCount val="1"/>
                <c:pt idx="0">
                  <c:v>Relational</c:v>
                </c:pt>
              </c:strCache>
            </c:strRef>
          </c:tx>
          <c:spPr>
            <a:ln w="28575">
              <a:noFill/>
            </a:ln>
          </c:spPr>
          <c:invertIfNegative val="0"/>
          <c:xVal>
            <c:numRef>
              <c:f>Sheet1!$B$3</c:f>
              <c:numCache>
                <c:formatCode>General</c:formatCode>
                <c:ptCount val="1"/>
                <c:pt idx="0">
                  <c:v>3</c:v>
                </c:pt>
              </c:numCache>
            </c:numRef>
          </c:xVal>
          <c:yVal>
            <c:numRef>
              <c:f>Sheet1!$C$3</c:f>
              <c:numCache>
                <c:formatCode>General</c:formatCode>
                <c:ptCount val="1"/>
                <c:pt idx="0">
                  <c:v>4</c:v>
                </c:pt>
              </c:numCache>
            </c:numRef>
          </c:yVal>
          <c:bubbleSize>
            <c:numRef>
              <c:f>Sheet1!$D$3</c:f>
              <c:numCache>
                <c:formatCode>General</c:formatCode>
                <c:ptCount val="1"/>
                <c:pt idx="0">
                  <c:v>4</c:v>
                </c:pt>
              </c:numCache>
            </c:numRef>
          </c:bubbleSize>
          <c:bubble3D val="0"/>
        </c:ser>
        <c:ser>
          <c:idx val="2"/>
          <c:order val="2"/>
          <c:tx>
            <c:strRef>
              <c:f>Sheet1!$A$4</c:f>
              <c:strCache>
                <c:ptCount val="1"/>
                <c:pt idx="0">
                  <c:v>Columnar</c:v>
                </c:pt>
              </c:strCache>
            </c:strRef>
          </c:tx>
          <c:spPr>
            <a:ln w="28575">
              <a:noFill/>
            </a:ln>
          </c:spPr>
          <c:invertIfNegative val="0"/>
          <c:xVal>
            <c:numRef>
              <c:f>Sheet1!$B$4</c:f>
              <c:numCache>
                <c:formatCode>General</c:formatCode>
                <c:ptCount val="1"/>
                <c:pt idx="0">
                  <c:v>3</c:v>
                </c:pt>
              </c:numCache>
            </c:numRef>
          </c:xVal>
          <c:yVal>
            <c:numRef>
              <c:f>Sheet1!$C$4</c:f>
              <c:numCache>
                <c:formatCode>General</c:formatCode>
                <c:ptCount val="1"/>
                <c:pt idx="0">
                  <c:v>2</c:v>
                </c:pt>
              </c:numCache>
            </c:numRef>
          </c:yVal>
          <c:bubbleSize>
            <c:numRef>
              <c:f>Sheet1!$D$4</c:f>
              <c:numCache>
                <c:formatCode>General</c:formatCode>
                <c:ptCount val="1"/>
                <c:pt idx="0">
                  <c:v>2</c:v>
                </c:pt>
              </c:numCache>
            </c:numRef>
          </c:bubbleSize>
          <c:bubble3D val="0"/>
        </c:ser>
        <c:ser>
          <c:idx val="3"/>
          <c:order val="3"/>
          <c:tx>
            <c:strRef>
              <c:f>Sheet1!$A$5</c:f>
              <c:strCache>
                <c:ptCount val="1"/>
                <c:pt idx="0">
                  <c:v>Document</c:v>
                </c:pt>
              </c:strCache>
            </c:strRef>
          </c:tx>
          <c:spPr>
            <a:ln w="28575">
              <a:noFill/>
            </a:ln>
          </c:spPr>
          <c:invertIfNegative val="0"/>
          <c:xVal>
            <c:numRef>
              <c:f>Sheet1!$B$5</c:f>
              <c:numCache>
                <c:formatCode>General</c:formatCode>
                <c:ptCount val="1"/>
                <c:pt idx="0">
                  <c:v>4</c:v>
                </c:pt>
              </c:numCache>
            </c:numRef>
          </c:xVal>
          <c:yVal>
            <c:numRef>
              <c:f>Sheet1!$C$5</c:f>
              <c:numCache>
                <c:formatCode>General</c:formatCode>
                <c:ptCount val="1"/>
                <c:pt idx="0">
                  <c:v>3</c:v>
                </c:pt>
              </c:numCache>
            </c:numRef>
          </c:yVal>
          <c:bubbleSize>
            <c:numRef>
              <c:f>Sheet1!$D$5</c:f>
              <c:numCache>
                <c:formatCode>General</c:formatCode>
                <c:ptCount val="1"/>
                <c:pt idx="0">
                  <c:v>5</c:v>
                </c:pt>
              </c:numCache>
            </c:numRef>
          </c:bubbleSize>
          <c:bubble3D val="0"/>
        </c:ser>
        <c:ser>
          <c:idx val="4"/>
          <c:order val="4"/>
          <c:tx>
            <c:strRef>
              <c:f>Sheet1!$A$6</c:f>
              <c:strCache>
                <c:ptCount val="1"/>
                <c:pt idx="0">
                  <c:v>Graph</c:v>
                </c:pt>
              </c:strCache>
            </c:strRef>
          </c:tx>
          <c:spPr>
            <a:ln w="28575">
              <a:noFill/>
            </a:ln>
          </c:spPr>
          <c:invertIfNegative val="0"/>
          <c:xVal>
            <c:numRef>
              <c:f>Sheet1!$B$6</c:f>
              <c:numCache>
                <c:formatCode>General</c:formatCode>
                <c:ptCount val="1"/>
                <c:pt idx="0">
                  <c:v>5</c:v>
                </c:pt>
              </c:numCache>
            </c:numRef>
          </c:xVal>
          <c:yVal>
            <c:numRef>
              <c:f>Sheet1!$C$6</c:f>
              <c:numCache>
                <c:formatCode>General</c:formatCode>
                <c:ptCount val="1"/>
                <c:pt idx="0">
                  <c:v>5</c:v>
                </c:pt>
              </c:numCache>
            </c:numRef>
          </c:yVal>
          <c:bubbleSize>
            <c:numRef>
              <c:f>Sheet1!$D$6</c:f>
              <c:numCache>
                <c:formatCode>General</c:formatCode>
                <c:ptCount val="1"/>
                <c:pt idx="0">
                  <c:v>3</c:v>
                </c:pt>
              </c:numCache>
            </c:numRef>
          </c:bubbleSize>
          <c:bubble3D val="0"/>
        </c:ser>
        <c:dLbls>
          <c:showLegendKey val="0"/>
          <c:showVal val="0"/>
          <c:showCatName val="0"/>
          <c:showSerName val="0"/>
          <c:showPercent val="0"/>
          <c:showBubbleSize val="0"/>
        </c:dLbls>
        <c:bubbleScale val="50"/>
        <c:showNegBubbles val="0"/>
        <c:axId val="389240176"/>
        <c:axId val="389240960"/>
      </c:bubbleChart>
      <c:valAx>
        <c:axId val="389240176"/>
        <c:scaling>
          <c:orientation val="minMax"/>
        </c:scaling>
        <c:delete val="0"/>
        <c:axPos val="b"/>
        <c:title>
          <c:tx>
            <c:rich>
              <a:bodyPr/>
              <a:lstStyle/>
              <a:p>
                <a:pPr>
                  <a:defRPr/>
                </a:pPr>
                <a:r>
                  <a:rPr lang="en-US"/>
                  <a:t>Data Structure Complexity</a:t>
                </a:r>
              </a:p>
            </c:rich>
          </c:tx>
          <c:overlay val="0"/>
        </c:title>
        <c:numFmt formatCode="General" sourceLinked="1"/>
        <c:majorTickMark val="out"/>
        <c:minorTickMark val="none"/>
        <c:tickLblPos val="nextTo"/>
        <c:crossAx val="389240960"/>
        <c:crosses val="autoZero"/>
        <c:crossBetween val="midCat"/>
      </c:valAx>
      <c:valAx>
        <c:axId val="389240960"/>
        <c:scaling>
          <c:orientation val="minMax"/>
        </c:scaling>
        <c:delete val="0"/>
        <c:axPos val="l"/>
        <c:majorGridlines/>
        <c:title>
          <c:tx>
            <c:rich>
              <a:bodyPr rot="0" vert="wordArtVert"/>
              <a:lstStyle/>
              <a:p>
                <a:pPr>
                  <a:defRPr/>
                </a:pPr>
                <a:r>
                  <a:rPr lang="en-US"/>
                  <a:t>Data Linkage Complexity</a:t>
                </a:r>
              </a:p>
            </c:rich>
          </c:tx>
          <c:overlay val="0"/>
        </c:title>
        <c:numFmt formatCode="General" sourceLinked="1"/>
        <c:majorTickMark val="out"/>
        <c:minorTickMark val="none"/>
        <c:tickLblPos val="nextTo"/>
        <c:crossAx val="389240176"/>
        <c:crosses val="autoZero"/>
        <c:crossBetween val="midCat"/>
      </c:valAx>
    </c:plotArea>
    <c:legend>
      <c:legendPos val="r"/>
      <c:layout>
        <c:manualLayout>
          <c:xMode val="edge"/>
          <c:yMode val="edge"/>
          <c:x val="0.83521670368127066"/>
          <c:y val="0.14049134074884378"/>
          <c:w val="0.10908848014046961"/>
          <c:h val="0.33333378461805069"/>
        </c:manualLayout>
      </c:layout>
      <c:overlay val="0"/>
    </c:legend>
    <c:plotVisOnly val="1"/>
    <c:dispBlanksAs val="gap"/>
    <c:showDLblsOverMax val="0"/>
  </c:chart>
  <c:txPr>
    <a:bodyPr/>
    <a:lstStyle/>
    <a:p>
      <a:pPr>
        <a:defRPr sz="900"/>
      </a:pPr>
      <a:endParaRPr lang="en-US"/>
    </a:p>
  </c:txPr>
  <c:externalData r:id="rId1">
    <c:autoUpdate val="0"/>
  </c:externalData>
  <c:userShapes r:id="rId2"/>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EA0D68C-0E08-45C4-9DFB-554638070846}"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A68F4A0B-EEB2-4CE2-9CAA-F1C0CF5AD677}">
      <dgm:prSet phldrT="[Text]"/>
      <dgm:spPr/>
      <dgm:t>
        <a:bodyPr/>
        <a:lstStyle/>
        <a:p>
          <a:r>
            <a:rPr lang="en-US" dirty="0" smtClean="0"/>
            <a:t>Logical Data Distribution</a:t>
          </a:r>
          <a:endParaRPr lang="en-US" dirty="0"/>
        </a:p>
      </dgm:t>
    </dgm:pt>
    <dgm:pt modelId="{7322D397-C067-4487-9AEA-AEC9E70BAE69}" type="parTrans" cxnId="{84DDEA15-6ADD-4108-A79C-C1417AFDFF46}">
      <dgm:prSet/>
      <dgm:spPr/>
      <dgm:t>
        <a:bodyPr/>
        <a:lstStyle/>
        <a:p>
          <a:endParaRPr lang="en-US"/>
        </a:p>
      </dgm:t>
    </dgm:pt>
    <dgm:pt modelId="{152BDD1E-8F32-4312-8686-EBF9DA097045}" type="sibTrans" cxnId="{84DDEA15-6ADD-4108-A79C-C1417AFDFF46}">
      <dgm:prSet/>
      <dgm:spPr/>
      <dgm:t>
        <a:bodyPr/>
        <a:lstStyle/>
        <a:p>
          <a:endParaRPr lang="en-US"/>
        </a:p>
      </dgm:t>
    </dgm:pt>
    <dgm:pt modelId="{ECFDD62B-329D-4566-98D9-CEC01AD9697D}">
      <dgm:prSet phldrT="[Text]"/>
      <dgm:spPr/>
      <dgm:t>
        <a:bodyPr/>
        <a:lstStyle/>
        <a:p>
          <a:r>
            <a:rPr lang="en-US" dirty="0" smtClean="0"/>
            <a:t>File Systems</a:t>
          </a:r>
          <a:endParaRPr lang="en-US" dirty="0"/>
        </a:p>
      </dgm:t>
    </dgm:pt>
    <dgm:pt modelId="{E012408B-CB7D-406A-A8EC-42B71F96BD2E}" type="parTrans" cxnId="{77D500AC-ACDC-4CFE-9AA7-3A7AC59C9799}">
      <dgm:prSet/>
      <dgm:spPr/>
      <dgm:t>
        <a:bodyPr/>
        <a:lstStyle/>
        <a:p>
          <a:endParaRPr lang="en-US"/>
        </a:p>
      </dgm:t>
    </dgm:pt>
    <dgm:pt modelId="{693F88D6-7A5E-4714-8274-AD16956148C6}" type="sibTrans" cxnId="{77D500AC-ACDC-4CFE-9AA7-3A7AC59C9799}">
      <dgm:prSet/>
      <dgm:spPr/>
      <dgm:t>
        <a:bodyPr/>
        <a:lstStyle/>
        <a:p>
          <a:endParaRPr lang="en-US"/>
        </a:p>
      </dgm:t>
    </dgm:pt>
    <dgm:pt modelId="{F7D16354-415C-4544-B7DA-78CB3B78CB40}">
      <dgm:prSet phldrT="[Text]"/>
      <dgm:spPr/>
      <dgm:t>
        <a:bodyPr/>
        <a:lstStyle/>
        <a:p>
          <a:r>
            <a:rPr lang="en-US" dirty="0" smtClean="0"/>
            <a:t>Indexed</a:t>
          </a:r>
          <a:endParaRPr lang="en-US" dirty="0"/>
        </a:p>
      </dgm:t>
    </dgm:pt>
    <dgm:pt modelId="{C265255E-EB74-490D-ABD7-78F5CDA8BE10}" type="parTrans" cxnId="{E6CC3F21-5301-416C-886E-BBB1957AA8AF}">
      <dgm:prSet/>
      <dgm:spPr/>
      <dgm:t>
        <a:bodyPr/>
        <a:lstStyle/>
        <a:p>
          <a:endParaRPr lang="en-US"/>
        </a:p>
      </dgm:t>
    </dgm:pt>
    <dgm:pt modelId="{E78D0FF2-B621-4B14-8634-49D34D1D05FE}" type="sibTrans" cxnId="{E6CC3F21-5301-416C-886E-BBB1957AA8AF}">
      <dgm:prSet/>
      <dgm:spPr/>
      <dgm:t>
        <a:bodyPr/>
        <a:lstStyle/>
        <a:p>
          <a:endParaRPr lang="en-US"/>
        </a:p>
      </dgm:t>
    </dgm:pt>
    <dgm:pt modelId="{817409EF-55A8-4C25-A7DD-9E57EEF4467D}">
      <dgm:prSet/>
      <dgm:spPr/>
      <dgm:t>
        <a:bodyPr/>
        <a:lstStyle/>
        <a:p>
          <a:r>
            <a:rPr lang="en-US" dirty="0" smtClean="0"/>
            <a:t>Relational</a:t>
          </a:r>
          <a:endParaRPr lang="en-US" dirty="0"/>
        </a:p>
      </dgm:t>
    </dgm:pt>
    <dgm:pt modelId="{647FD8DB-0787-4B9C-920A-61758304652F}" type="parTrans" cxnId="{0A570053-50C4-464C-88F6-B8FD46532850}">
      <dgm:prSet/>
      <dgm:spPr/>
      <dgm:t>
        <a:bodyPr/>
        <a:lstStyle/>
        <a:p>
          <a:endParaRPr lang="en-US"/>
        </a:p>
      </dgm:t>
    </dgm:pt>
    <dgm:pt modelId="{5A29A2F2-10FB-4E20-BF59-F86AC056F8AD}" type="sibTrans" cxnId="{0A570053-50C4-464C-88F6-B8FD46532850}">
      <dgm:prSet/>
      <dgm:spPr/>
      <dgm:t>
        <a:bodyPr/>
        <a:lstStyle/>
        <a:p>
          <a:endParaRPr lang="en-US"/>
        </a:p>
      </dgm:t>
    </dgm:pt>
    <dgm:pt modelId="{2FEB640F-1EAB-4CCC-B1E1-E7FDCD563AC5}">
      <dgm:prSet/>
      <dgm:spPr/>
      <dgm:t>
        <a:bodyPr/>
        <a:lstStyle/>
        <a:p>
          <a:r>
            <a:rPr lang="en-US" dirty="0" smtClean="0"/>
            <a:t>Columnar</a:t>
          </a:r>
          <a:endParaRPr lang="en-US" dirty="0"/>
        </a:p>
      </dgm:t>
    </dgm:pt>
    <dgm:pt modelId="{43BF1FD9-C1C5-49D3-AFF8-400DF36F258F}" type="parTrans" cxnId="{47D6E8EA-E1B2-4B77-AB20-E64443879BE0}">
      <dgm:prSet/>
      <dgm:spPr/>
      <dgm:t>
        <a:bodyPr/>
        <a:lstStyle/>
        <a:p>
          <a:endParaRPr lang="en-US"/>
        </a:p>
      </dgm:t>
    </dgm:pt>
    <dgm:pt modelId="{ECB056B1-B792-4B9F-BFB3-1B0FE7437530}" type="sibTrans" cxnId="{47D6E8EA-E1B2-4B77-AB20-E64443879BE0}">
      <dgm:prSet/>
      <dgm:spPr/>
      <dgm:t>
        <a:bodyPr/>
        <a:lstStyle/>
        <a:p>
          <a:endParaRPr lang="en-US"/>
        </a:p>
      </dgm:t>
    </dgm:pt>
    <dgm:pt modelId="{D7BB9A9F-B338-4A50-A9D5-DE03BE5B29CF}">
      <dgm:prSet/>
      <dgm:spPr/>
      <dgm:t>
        <a:bodyPr/>
        <a:lstStyle/>
        <a:p>
          <a:r>
            <a:rPr lang="en-US" dirty="0" smtClean="0"/>
            <a:t>Graph</a:t>
          </a:r>
          <a:endParaRPr lang="en-US" dirty="0"/>
        </a:p>
      </dgm:t>
    </dgm:pt>
    <dgm:pt modelId="{96AA9AC9-7E50-4868-B08F-3E7C40F7766F}" type="parTrans" cxnId="{157AF7CE-966B-480C-A2D7-93388754DBB2}">
      <dgm:prSet/>
      <dgm:spPr/>
      <dgm:t>
        <a:bodyPr/>
        <a:lstStyle/>
        <a:p>
          <a:endParaRPr lang="en-US"/>
        </a:p>
      </dgm:t>
    </dgm:pt>
    <dgm:pt modelId="{BB92A3D4-8007-4871-99A4-C305CF81D184}" type="sibTrans" cxnId="{157AF7CE-966B-480C-A2D7-93388754DBB2}">
      <dgm:prSet/>
      <dgm:spPr/>
      <dgm:t>
        <a:bodyPr/>
        <a:lstStyle/>
        <a:p>
          <a:endParaRPr lang="en-US"/>
        </a:p>
      </dgm:t>
    </dgm:pt>
    <dgm:pt modelId="{947B9861-1606-486F-9723-3C5F6FF36F2F}">
      <dgm:prSet/>
      <dgm:spPr/>
      <dgm:t>
        <a:bodyPr/>
        <a:lstStyle/>
        <a:p>
          <a:r>
            <a:rPr lang="en-US"/>
            <a:t>Key-Value</a:t>
          </a:r>
        </a:p>
      </dgm:t>
    </dgm:pt>
    <dgm:pt modelId="{223BB78D-76BE-421E-8AE1-9EB30461686E}" type="parTrans" cxnId="{9ADB328F-95DB-459C-994C-247E227BE938}">
      <dgm:prSet/>
      <dgm:spPr/>
      <dgm:t>
        <a:bodyPr/>
        <a:lstStyle/>
        <a:p>
          <a:endParaRPr lang="en-US"/>
        </a:p>
      </dgm:t>
    </dgm:pt>
    <dgm:pt modelId="{33F3233E-9AB5-409A-9F8F-9378B06C51B1}" type="sibTrans" cxnId="{9ADB328F-95DB-459C-994C-247E227BE938}">
      <dgm:prSet/>
      <dgm:spPr/>
      <dgm:t>
        <a:bodyPr/>
        <a:lstStyle/>
        <a:p>
          <a:endParaRPr lang="en-US"/>
        </a:p>
      </dgm:t>
    </dgm:pt>
    <dgm:pt modelId="{AB82D458-D37B-43B2-AB8C-A69C64B5496C}">
      <dgm:prSet/>
      <dgm:spPr/>
      <dgm:t>
        <a:bodyPr/>
        <a:lstStyle/>
        <a:p>
          <a:r>
            <a:rPr lang="en-US"/>
            <a:t>Document</a:t>
          </a:r>
        </a:p>
      </dgm:t>
    </dgm:pt>
    <dgm:pt modelId="{46B851C6-AB69-4909-BAEB-D41840607F46}" type="parTrans" cxnId="{6A59AD4A-9188-48F4-B2F5-9C5AAFBDA192}">
      <dgm:prSet/>
      <dgm:spPr/>
      <dgm:t>
        <a:bodyPr/>
        <a:lstStyle/>
        <a:p>
          <a:endParaRPr lang="en-US"/>
        </a:p>
      </dgm:t>
    </dgm:pt>
    <dgm:pt modelId="{D63E7883-DFCF-4917-B6DF-619BA2A0BB36}" type="sibTrans" cxnId="{6A59AD4A-9188-48F4-B2F5-9C5AAFBDA192}">
      <dgm:prSet/>
      <dgm:spPr/>
      <dgm:t>
        <a:bodyPr/>
        <a:lstStyle/>
        <a:p>
          <a:endParaRPr lang="en-US"/>
        </a:p>
      </dgm:t>
    </dgm:pt>
    <dgm:pt modelId="{4B59597A-3809-47A4-B02F-D10F7889EEB6}">
      <dgm:prSet/>
      <dgm:spPr/>
      <dgm:t>
        <a:bodyPr/>
        <a:lstStyle/>
        <a:p>
          <a:r>
            <a:rPr lang="en-US"/>
            <a:t>Data Organization</a:t>
          </a:r>
        </a:p>
      </dgm:t>
    </dgm:pt>
    <dgm:pt modelId="{5EA1030C-2DCA-4307-8BDD-8E5B28058516}" type="parTrans" cxnId="{E9154E7A-1565-4E67-8DDB-1A4E92C433E0}">
      <dgm:prSet/>
      <dgm:spPr/>
      <dgm:t>
        <a:bodyPr/>
        <a:lstStyle/>
        <a:p>
          <a:endParaRPr lang="en-US"/>
        </a:p>
      </dgm:t>
    </dgm:pt>
    <dgm:pt modelId="{0A80C23D-749A-432E-AC09-90915D4368D6}" type="sibTrans" cxnId="{E9154E7A-1565-4E67-8DDB-1A4E92C433E0}">
      <dgm:prSet/>
      <dgm:spPr/>
      <dgm:t>
        <a:bodyPr/>
        <a:lstStyle/>
        <a:p>
          <a:endParaRPr lang="en-US"/>
        </a:p>
      </dgm:t>
    </dgm:pt>
    <dgm:pt modelId="{F9BD8B08-640B-4D3C-B6F2-9D0A28B59AA4}">
      <dgm:prSet/>
      <dgm:spPr/>
      <dgm:t>
        <a:bodyPr/>
        <a:lstStyle/>
        <a:p>
          <a:r>
            <a:rPr lang="en-US" dirty="0" smtClean="0"/>
            <a:t>File System Organization</a:t>
          </a:r>
          <a:endParaRPr lang="en-US" dirty="0"/>
        </a:p>
      </dgm:t>
    </dgm:pt>
    <dgm:pt modelId="{01EBCA20-4983-49FA-988E-F486D7C0EF7D}" type="sibTrans" cxnId="{C52649A2-1AD7-4D3B-ACA3-2ED4D8958942}">
      <dgm:prSet/>
      <dgm:spPr/>
      <dgm:t>
        <a:bodyPr/>
        <a:lstStyle/>
        <a:p>
          <a:endParaRPr lang="en-US"/>
        </a:p>
      </dgm:t>
    </dgm:pt>
    <dgm:pt modelId="{50BAF3BE-E834-4229-AC01-EAA8237B1935}" type="parTrans" cxnId="{C52649A2-1AD7-4D3B-ACA3-2ED4D8958942}">
      <dgm:prSet/>
      <dgm:spPr/>
      <dgm:t>
        <a:bodyPr/>
        <a:lstStyle/>
        <a:p>
          <a:endParaRPr lang="en-US"/>
        </a:p>
      </dgm:t>
    </dgm:pt>
    <dgm:pt modelId="{2DAE1FEE-D317-4D1B-942A-AE639BD5703D}">
      <dgm:prSet/>
      <dgm:spPr/>
      <dgm:t>
        <a:bodyPr/>
        <a:lstStyle/>
        <a:p>
          <a:r>
            <a:rPr lang="en-US"/>
            <a:t>Delimited</a:t>
          </a:r>
        </a:p>
      </dgm:t>
    </dgm:pt>
    <dgm:pt modelId="{E223B38B-3B02-4E88-9423-AE2CADD422C9}" type="parTrans" cxnId="{1F8EBB86-1754-44EA-A69B-8F62EECED4EC}">
      <dgm:prSet/>
      <dgm:spPr/>
      <dgm:t>
        <a:bodyPr/>
        <a:lstStyle/>
        <a:p>
          <a:endParaRPr lang="en-US"/>
        </a:p>
      </dgm:t>
    </dgm:pt>
    <dgm:pt modelId="{68D32094-A424-4B50-8A48-DEC94E823AE2}" type="sibTrans" cxnId="{1F8EBB86-1754-44EA-A69B-8F62EECED4EC}">
      <dgm:prSet/>
      <dgm:spPr/>
      <dgm:t>
        <a:bodyPr/>
        <a:lstStyle/>
        <a:p>
          <a:endParaRPr lang="en-US"/>
        </a:p>
      </dgm:t>
    </dgm:pt>
    <dgm:pt modelId="{39D710E4-76BD-4160-B014-0E509F1ED278}">
      <dgm:prSet/>
      <dgm:spPr/>
      <dgm:t>
        <a:bodyPr/>
        <a:lstStyle/>
        <a:p>
          <a:r>
            <a:rPr lang="en-US"/>
            <a:t>Fixed Length</a:t>
          </a:r>
        </a:p>
      </dgm:t>
    </dgm:pt>
    <dgm:pt modelId="{BB9C52C2-A633-4414-B912-9604C6A36500}" type="parTrans" cxnId="{AB70974F-E1D3-4988-A02A-C28C6747DCCD}">
      <dgm:prSet/>
      <dgm:spPr/>
      <dgm:t>
        <a:bodyPr/>
        <a:lstStyle/>
        <a:p>
          <a:endParaRPr lang="en-US"/>
        </a:p>
      </dgm:t>
    </dgm:pt>
    <dgm:pt modelId="{01FA5C94-F736-4B50-9AAE-D703A59E6915}" type="sibTrans" cxnId="{AB70974F-E1D3-4988-A02A-C28C6747DCCD}">
      <dgm:prSet/>
      <dgm:spPr/>
      <dgm:t>
        <a:bodyPr/>
        <a:lstStyle/>
        <a:p>
          <a:endParaRPr lang="en-US"/>
        </a:p>
      </dgm:t>
    </dgm:pt>
    <dgm:pt modelId="{1495CE6A-4D54-42C8-9D3E-346FB4CD485F}">
      <dgm:prSet/>
      <dgm:spPr/>
      <dgm:t>
        <a:bodyPr/>
        <a:lstStyle/>
        <a:p>
          <a:r>
            <a:rPr lang="en-US"/>
            <a:t>Binary</a:t>
          </a:r>
        </a:p>
      </dgm:t>
    </dgm:pt>
    <dgm:pt modelId="{1C89AA41-F85D-4F56-97AA-DF993F787938}" type="parTrans" cxnId="{5F0792B5-2E6E-41F7-BD95-87FF2CA3C30B}">
      <dgm:prSet/>
      <dgm:spPr/>
      <dgm:t>
        <a:bodyPr/>
        <a:lstStyle/>
        <a:p>
          <a:endParaRPr lang="en-US"/>
        </a:p>
      </dgm:t>
    </dgm:pt>
    <dgm:pt modelId="{6D142246-D09B-47E5-A3D9-2734CA326E76}" type="sibTrans" cxnId="{5F0792B5-2E6E-41F7-BD95-87FF2CA3C30B}">
      <dgm:prSet/>
      <dgm:spPr/>
      <dgm:t>
        <a:bodyPr/>
        <a:lstStyle/>
        <a:p>
          <a:endParaRPr lang="en-US"/>
        </a:p>
      </dgm:t>
    </dgm:pt>
    <dgm:pt modelId="{B17A8D87-96EB-4547-A5AE-D0D634F6DD98}">
      <dgm:prSet/>
      <dgm:spPr/>
      <dgm:t>
        <a:bodyPr/>
        <a:lstStyle/>
        <a:p>
          <a:r>
            <a:rPr lang="en-US"/>
            <a:t>Centralized</a:t>
          </a:r>
        </a:p>
      </dgm:t>
    </dgm:pt>
    <dgm:pt modelId="{9D9F1FDE-470F-4EA7-9BFE-EEA807EE1549}" type="parTrans" cxnId="{85C73D26-0D45-4FEF-B68B-140DF657BDDC}">
      <dgm:prSet/>
      <dgm:spPr/>
      <dgm:t>
        <a:bodyPr/>
        <a:lstStyle/>
        <a:p>
          <a:endParaRPr lang="en-US"/>
        </a:p>
      </dgm:t>
    </dgm:pt>
    <dgm:pt modelId="{95484115-15F6-4FD3-8C5C-D5372C80C3AE}" type="sibTrans" cxnId="{85C73D26-0D45-4FEF-B68B-140DF657BDDC}">
      <dgm:prSet/>
      <dgm:spPr/>
      <dgm:t>
        <a:bodyPr/>
        <a:lstStyle/>
        <a:p>
          <a:endParaRPr lang="en-US"/>
        </a:p>
      </dgm:t>
    </dgm:pt>
    <dgm:pt modelId="{7FEA092B-E3B2-4CB6-BC89-13F2DD162E6F}">
      <dgm:prSet/>
      <dgm:spPr/>
      <dgm:t>
        <a:bodyPr/>
        <a:lstStyle/>
        <a:p>
          <a:r>
            <a:rPr lang="en-US"/>
            <a:t>Distributed</a:t>
          </a:r>
        </a:p>
      </dgm:t>
    </dgm:pt>
    <dgm:pt modelId="{94F1552A-332F-4F25-905D-3764647E90D4}" type="parTrans" cxnId="{56CB4D25-5E08-4F85-B91F-03291552212F}">
      <dgm:prSet/>
      <dgm:spPr/>
      <dgm:t>
        <a:bodyPr/>
        <a:lstStyle/>
        <a:p>
          <a:endParaRPr lang="en-US"/>
        </a:p>
      </dgm:t>
    </dgm:pt>
    <dgm:pt modelId="{54DF73C8-66DF-4774-B40D-86347670BDF7}" type="sibTrans" cxnId="{56CB4D25-5E08-4F85-B91F-03291552212F}">
      <dgm:prSet/>
      <dgm:spPr/>
      <dgm:t>
        <a:bodyPr/>
        <a:lstStyle/>
        <a:p>
          <a:endParaRPr lang="en-US"/>
        </a:p>
      </dgm:t>
    </dgm:pt>
    <dgm:pt modelId="{A162D5E1-C4C4-4744-B08D-1FD608EBC99A}" type="pres">
      <dgm:prSet presAssocID="{DEA0D68C-0E08-45C4-9DFB-554638070846}" presName="hierChild1" presStyleCnt="0">
        <dgm:presLayoutVars>
          <dgm:chPref val="1"/>
          <dgm:dir/>
          <dgm:animOne val="branch"/>
          <dgm:animLvl val="lvl"/>
          <dgm:resizeHandles/>
        </dgm:presLayoutVars>
      </dgm:prSet>
      <dgm:spPr/>
      <dgm:t>
        <a:bodyPr/>
        <a:lstStyle/>
        <a:p>
          <a:endParaRPr lang="en-US"/>
        </a:p>
      </dgm:t>
    </dgm:pt>
    <dgm:pt modelId="{EEFD9C90-AF81-4D67-8606-C2A602B5C610}" type="pres">
      <dgm:prSet presAssocID="{A68F4A0B-EEB2-4CE2-9CAA-F1C0CF5AD677}" presName="hierRoot1" presStyleCnt="0"/>
      <dgm:spPr/>
    </dgm:pt>
    <dgm:pt modelId="{EC18A930-890F-426E-8F7C-FA9C419C5B8D}" type="pres">
      <dgm:prSet presAssocID="{A68F4A0B-EEB2-4CE2-9CAA-F1C0CF5AD677}" presName="composite" presStyleCnt="0"/>
      <dgm:spPr/>
    </dgm:pt>
    <dgm:pt modelId="{4306E321-5BE0-418B-9A16-427A65319C63}" type="pres">
      <dgm:prSet presAssocID="{A68F4A0B-EEB2-4CE2-9CAA-F1C0CF5AD677}" presName="background" presStyleLbl="node0" presStyleIdx="0" presStyleCnt="1"/>
      <dgm:spPr/>
    </dgm:pt>
    <dgm:pt modelId="{92E1E012-1CCF-41BC-BDC3-3FDA1052D946}" type="pres">
      <dgm:prSet presAssocID="{A68F4A0B-EEB2-4CE2-9CAA-F1C0CF5AD677}" presName="text" presStyleLbl="fgAcc0" presStyleIdx="0" presStyleCnt="1">
        <dgm:presLayoutVars>
          <dgm:chPref val="3"/>
        </dgm:presLayoutVars>
      </dgm:prSet>
      <dgm:spPr/>
      <dgm:t>
        <a:bodyPr/>
        <a:lstStyle/>
        <a:p>
          <a:endParaRPr lang="en-US"/>
        </a:p>
      </dgm:t>
    </dgm:pt>
    <dgm:pt modelId="{8632CBB0-D84C-43F3-9162-A4D33A405926}" type="pres">
      <dgm:prSet presAssocID="{A68F4A0B-EEB2-4CE2-9CAA-F1C0CF5AD677}" presName="hierChild2" presStyleCnt="0"/>
      <dgm:spPr/>
    </dgm:pt>
    <dgm:pt modelId="{081691C4-9273-49FF-9F3B-F5B4EEAC76CA}" type="pres">
      <dgm:prSet presAssocID="{E012408B-CB7D-406A-A8EC-42B71F96BD2E}" presName="Name10" presStyleLbl="parChTrans1D2" presStyleIdx="0" presStyleCnt="2"/>
      <dgm:spPr/>
      <dgm:t>
        <a:bodyPr/>
        <a:lstStyle/>
        <a:p>
          <a:endParaRPr lang="en-US"/>
        </a:p>
      </dgm:t>
    </dgm:pt>
    <dgm:pt modelId="{2435B4C1-AD64-4C8B-B7CD-729E05979D61}" type="pres">
      <dgm:prSet presAssocID="{ECFDD62B-329D-4566-98D9-CEC01AD9697D}" presName="hierRoot2" presStyleCnt="0"/>
      <dgm:spPr/>
    </dgm:pt>
    <dgm:pt modelId="{F0669399-1533-4AA8-84F8-46AEFDDF229A}" type="pres">
      <dgm:prSet presAssocID="{ECFDD62B-329D-4566-98D9-CEC01AD9697D}" presName="composite2" presStyleCnt="0"/>
      <dgm:spPr/>
    </dgm:pt>
    <dgm:pt modelId="{DE514E0D-B3BB-42B7-9A05-7B439F8230D7}" type="pres">
      <dgm:prSet presAssocID="{ECFDD62B-329D-4566-98D9-CEC01AD9697D}" presName="background2" presStyleLbl="node2" presStyleIdx="0" presStyleCnt="2"/>
      <dgm:spPr/>
    </dgm:pt>
    <dgm:pt modelId="{65309A28-8946-4EE7-A1CB-7914D46749FF}" type="pres">
      <dgm:prSet presAssocID="{ECFDD62B-329D-4566-98D9-CEC01AD9697D}" presName="text2" presStyleLbl="fgAcc2" presStyleIdx="0" presStyleCnt="2">
        <dgm:presLayoutVars>
          <dgm:chPref val="3"/>
        </dgm:presLayoutVars>
      </dgm:prSet>
      <dgm:spPr/>
      <dgm:t>
        <a:bodyPr/>
        <a:lstStyle/>
        <a:p>
          <a:endParaRPr lang="en-US"/>
        </a:p>
      </dgm:t>
    </dgm:pt>
    <dgm:pt modelId="{DE88AA4F-4394-4535-8658-C7DF96F1CB57}" type="pres">
      <dgm:prSet presAssocID="{ECFDD62B-329D-4566-98D9-CEC01AD9697D}" presName="hierChild3" presStyleCnt="0"/>
      <dgm:spPr/>
    </dgm:pt>
    <dgm:pt modelId="{C20111BB-3F1B-4E92-B940-017CA45D17A9}" type="pres">
      <dgm:prSet presAssocID="{50BAF3BE-E834-4229-AC01-EAA8237B1935}" presName="Name17" presStyleLbl="parChTrans1D3" presStyleIdx="0" presStyleCnt="7"/>
      <dgm:spPr/>
      <dgm:t>
        <a:bodyPr/>
        <a:lstStyle/>
        <a:p>
          <a:endParaRPr lang="en-US"/>
        </a:p>
      </dgm:t>
    </dgm:pt>
    <dgm:pt modelId="{F29BF454-DDDB-45F9-920C-064407699CCC}" type="pres">
      <dgm:prSet presAssocID="{F9BD8B08-640B-4D3C-B6F2-9D0A28B59AA4}" presName="hierRoot3" presStyleCnt="0"/>
      <dgm:spPr/>
    </dgm:pt>
    <dgm:pt modelId="{84306C57-D80C-44B0-8E51-528FB49C96D8}" type="pres">
      <dgm:prSet presAssocID="{F9BD8B08-640B-4D3C-B6F2-9D0A28B59AA4}" presName="composite3" presStyleCnt="0"/>
      <dgm:spPr/>
    </dgm:pt>
    <dgm:pt modelId="{87BE70F9-A2FC-4242-9F7B-F790999111F8}" type="pres">
      <dgm:prSet presAssocID="{F9BD8B08-640B-4D3C-B6F2-9D0A28B59AA4}" presName="background3" presStyleLbl="node3" presStyleIdx="0" presStyleCnt="7"/>
      <dgm:spPr/>
    </dgm:pt>
    <dgm:pt modelId="{115B787A-C7E1-41A7-8F94-EEB69E969891}" type="pres">
      <dgm:prSet presAssocID="{F9BD8B08-640B-4D3C-B6F2-9D0A28B59AA4}" presName="text3" presStyleLbl="fgAcc3" presStyleIdx="0" presStyleCnt="7">
        <dgm:presLayoutVars>
          <dgm:chPref val="3"/>
        </dgm:presLayoutVars>
      </dgm:prSet>
      <dgm:spPr/>
      <dgm:t>
        <a:bodyPr/>
        <a:lstStyle/>
        <a:p>
          <a:endParaRPr lang="en-US"/>
        </a:p>
      </dgm:t>
    </dgm:pt>
    <dgm:pt modelId="{D27FCC31-7E2C-4ABE-91B8-839DCB860E39}" type="pres">
      <dgm:prSet presAssocID="{F9BD8B08-640B-4D3C-B6F2-9D0A28B59AA4}" presName="hierChild4" presStyleCnt="0"/>
      <dgm:spPr/>
    </dgm:pt>
    <dgm:pt modelId="{E7285EFA-6809-488D-88CA-5B701796F2DA}" type="pres">
      <dgm:prSet presAssocID="{9D9F1FDE-470F-4EA7-9BFE-EEA807EE1549}" presName="Name23" presStyleLbl="parChTrans1D4" presStyleIdx="0" presStyleCnt="5"/>
      <dgm:spPr/>
      <dgm:t>
        <a:bodyPr/>
        <a:lstStyle/>
        <a:p>
          <a:endParaRPr lang="en-US"/>
        </a:p>
      </dgm:t>
    </dgm:pt>
    <dgm:pt modelId="{7EB61FB4-EEB3-46C0-96AD-9C21BC90752B}" type="pres">
      <dgm:prSet presAssocID="{B17A8D87-96EB-4547-A5AE-D0D634F6DD98}" presName="hierRoot4" presStyleCnt="0"/>
      <dgm:spPr/>
    </dgm:pt>
    <dgm:pt modelId="{BCA645F6-A043-4A42-948B-6947FA8B81B0}" type="pres">
      <dgm:prSet presAssocID="{B17A8D87-96EB-4547-A5AE-D0D634F6DD98}" presName="composite4" presStyleCnt="0"/>
      <dgm:spPr/>
    </dgm:pt>
    <dgm:pt modelId="{2E04DE9F-5FE8-427E-9BEB-0CD37110EEFD}" type="pres">
      <dgm:prSet presAssocID="{B17A8D87-96EB-4547-A5AE-D0D634F6DD98}" presName="background4" presStyleLbl="node4" presStyleIdx="0" presStyleCnt="5"/>
      <dgm:spPr/>
    </dgm:pt>
    <dgm:pt modelId="{F7965BD0-405F-4486-A192-67D8C54911A6}" type="pres">
      <dgm:prSet presAssocID="{B17A8D87-96EB-4547-A5AE-D0D634F6DD98}" presName="text4" presStyleLbl="fgAcc4" presStyleIdx="0" presStyleCnt="5">
        <dgm:presLayoutVars>
          <dgm:chPref val="3"/>
        </dgm:presLayoutVars>
      </dgm:prSet>
      <dgm:spPr/>
      <dgm:t>
        <a:bodyPr/>
        <a:lstStyle/>
        <a:p>
          <a:endParaRPr lang="en-US"/>
        </a:p>
      </dgm:t>
    </dgm:pt>
    <dgm:pt modelId="{C6B762BD-1CB9-4049-A14F-F420A9844B97}" type="pres">
      <dgm:prSet presAssocID="{B17A8D87-96EB-4547-A5AE-D0D634F6DD98}" presName="hierChild5" presStyleCnt="0"/>
      <dgm:spPr/>
    </dgm:pt>
    <dgm:pt modelId="{3DDFBC4F-E08B-485C-9E65-6098E469D78C}" type="pres">
      <dgm:prSet presAssocID="{94F1552A-332F-4F25-905D-3764647E90D4}" presName="Name23" presStyleLbl="parChTrans1D4" presStyleIdx="1" presStyleCnt="5"/>
      <dgm:spPr/>
      <dgm:t>
        <a:bodyPr/>
        <a:lstStyle/>
        <a:p>
          <a:endParaRPr lang="en-US"/>
        </a:p>
      </dgm:t>
    </dgm:pt>
    <dgm:pt modelId="{B075622B-A9B0-4A46-A4AB-6887A1602583}" type="pres">
      <dgm:prSet presAssocID="{7FEA092B-E3B2-4CB6-BC89-13F2DD162E6F}" presName="hierRoot4" presStyleCnt="0"/>
      <dgm:spPr/>
    </dgm:pt>
    <dgm:pt modelId="{C005395E-EF32-40EB-8269-135A1D4BB641}" type="pres">
      <dgm:prSet presAssocID="{7FEA092B-E3B2-4CB6-BC89-13F2DD162E6F}" presName="composite4" presStyleCnt="0"/>
      <dgm:spPr/>
    </dgm:pt>
    <dgm:pt modelId="{41C8EB36-99EB-4800-B8AE-347DBC1C00CD}" type="pres">
      <dgm:prSet presAssocID="{7FEA092B-E3B2-4CB6-BC89-13F2DD162E6F}" presName="background4" presStyleLbl="node4" presStyleIdx="1" presStyleCnt="5"/>
      <dgm:spPr/>
    </dgm:pt>
    <dgm:pt modelId="{739FFB48-3A36-4D7A-9CD1-1269D5A8F51E}" type="pres">
      <dgm:prSet presAssocID="{7FEA092B-E3B2-4CB6-BC89-13F2DD162E6F}" presName="text4" presStyleLbl="fgAcc4" presStyleIdx="1" presStyleCnt="5">
        <dgm:presLayoutVars>
          <dgm:chPref val="3"/>
        </dgm:presLayoutVars>
      </dgm:prSet>
      <dgm:spPr/>
      <dgm:t>
        <a:bodyPr/>
        <a:lstStyle/>
        <a:p>
          <a:endParaRPr lang="en-US"/>
        </a:p>
      </dgm:t>
    </dgm:pt>
    <dgm:pt modelId="{61EDF8C8-9D5F-40F2-A06B-5E8ADC4181B3}" type="pres">
      <dgm:prSet presAssocID="{7FEA092B-E3B2-4CB6-BC89-13F2DD162E6F}" presName="hierChild5" presStyleCnt="0"/>
      <dgm:spPr/>
    </dgm:pt>
    <dgm:pt modelId="{F3F78567-91E8-491B-8349-C0EBF0941AD9}" type="pres">
      <dgm:prSet presAssocID="{5EA1030C-2DCA-4307-8BDD-8E5B28058516}" presName="Name17" presStyleLbl="parChTrans1D3" presStyleIdx="1" presStyleCnt="7"/>
      <dgm:spPr/>
      <dgm:t>
        <a:bodyPr/>
        <a:lstStyle/>
        <a:p>
          <a:endParaRPr lang="en-US"/>
        </a:p>
      </dgm:t>
    </dgm:pt>
    <dgm:pt modelId="{AB7AC391-6F6A-4EF6-8B78-EE2FF6041E85}" type="pres">
      <dgm:prSet presAssocID="{4B59597A-3809-47A4-B02F-D10F7889EEB6}" presName="hierRoot3" presStyleCnt="0"/>
      <dgm:spPr/>
    </dgm:pt>
    <dgm:pt modelId="{3973268A-BBA6-4CD3-8FE9-3C05D021932B}" type="pres">
      <dgm:prSet presAssocID="{4B59597A-3809-47A4-B02F-D10F7889EEB6}" presName="composite3" presStyleCnt="0"/>
      <dgm:spPr/>
    </dgm:pt>
    <dgm:pt modelId="{8D0FD602-1851-44F7-B5A8-D0BDDB50007C}" type="pres">
      <dgm:prSet presAssocID="{4B59597A-3809-47A4-B02F-D10F7889EEB6}" presName="background3" presStyleLbl="node3" presStyleIdx="1" presStyleCnt="7"/>
      <dgm:spPr/>
    </dgm:pt>
    <dgm:pt modelId="{13371967-B6D8-4BA3-AEC9-70E8C8047BB9}" type="pres">
      <dgm:prSet presAssocID="{4B59597A-3809-47A4-B02F-D10F7889EEB6}" presName="text3" presStyleLbl="fgAcc3" presStyleIdx="1" presStyleCnt="7">
        <dgm:presLayoutVars>
          <dgm:chPref val="3"/>
        </dgm:presLayoutVars>
      </dgm:prSet>
      <dgm:spPr/>
      <dgm:t>
        <a:bodyPr/>
        <a:lstStyle/>
        <a:p>
          <a:endParaRPr lang="en-US"/>
        </a:p>
      </dgm:t>
    </dgm:pt>
    <dgm:pt modelId="{F545E42D-392C-48CF-95E1-EF8BDE888296}" type="pres">
      <dgm:prSet presAssocID="{4B59597A-3809-47A4-B02F-D10F7889EEB6}" presName="hierChild4" presStyleCnt="0"/>
      <dgm:spPr/>
    </dgm:pt>
    <dgm:pt modelId="{09A97A4E-245A-4997-9A9E-B281214BA24D}" type="pres">
      <dgm:prSet presAssocID="{E223B38B-3B02-4E88-9423-AE2CADD422C9}" presName="Name23" presStyleLbl="parChTrans1D4" presStyleIdx="2" presStyleCnt="5"/>
      <dgm:spPr/>
      <dgm:t>
        <a:bodyPr/>
        <a:lstStyle/>
        <a:p>
          <a:endParaRPr lang="en-US"/>
        </a:p>
      </dgm:t>
    </dgm:pt>
    <dgm:pt modelId="{21CE063F-90C3-4008-8A3E-43BB3279E79F}" type="pres">
      <dgm:prSet presAssocID="{2DAE1FEE-D317-4D1B-942A-AE639BD5703D}" presName="hierRoot4" presStyleCnt="0"/>
      <dgm:spPr/>
    </dgm:pt>
    <dgm:pt modelId="{2AC8497E-7E1D-47BB-811D-F7136B560C8B}" type="pres">
      <dgm:prSet presAssocID="{2DAE1FEE-D317-4D1B-942A-AE639BD5703D}" presName="composite4" presStyleCnt="0"/>
      <dgm:spPr/>
    </dgm:pt>
    <dgm:pt modelId="{4CB83DC9-7D9E-40BD-B612-77EC33341B3F}" type="pres">
      <dgm:prSet presAssocID="{2DAE1FEE-D317-4D1B-942A-AE639BD5703D}" presName="background4" presStyleLbl="node4" presStyleIdx="2" presStyleCnt="5"/>
      <dgm:spPr/>
    </dgm:pt>
    <dgm:pt modelId="{67ECB637-8C56-441B-A848-EEBBA7F2F05C}" type="pres">
      <dgm:prSet presAssocID="{2DAE1FEE-D317-4D1B-942A-AE639BD5703D}" presName="text4" presStyleLbl="fgAcc4" presStyleIdx="2" presStyleCnt="5">
        <dgm:presLayoutVars>
          <dgm:chPref val="3"/>
        </dgm:presLayoutVars>
      </dgm:prSet>
      <dgm:spPr/>
      <dgm:t>
        <a:bodyPr/>
        <a:lstStyle/>
        <a:p>
          <a:endParaRPr lang="en-US"/>
        </a:p>
      </dgm:t>
    </dgm:pt>
    <dgm:pt modelId="{40C5BAC0-1618-4973-AF8E-EE8BADE15EF1}" type="pres">
      <dgm:prSet presAssocID="{2DAE1FEE-D317-4D1B-942A-AE639BD5703D}" presName="hierChild5" presStyleCnt="0"/>
      <dgm:spPr/>
    </dgm:pt>
    <dgm:pt modelId="{931B3E3D-A4A8-46F2-9B81-4A431D2F6921}" type="pres">
      <dgm:prSet presAssocID="{BB9C52C2-A633-4414-B912-9604C6A36500}" presName="Name23" presStyleLbl="parChTrans1D4" presStyleIdx="3" presStyleCnt="5"/>
      <dgm:spPr/>
      <dgm:t>
        <a:bodyPr/>
        <a:lstStyle/>
        <a:p>
          <a:endParaRPr lang="en-US"/>
        </a:p>
      </dgm:t>
    </dgm:pt>
    <dgm:pt modelId="{20737162-1C9B-44B9-B9AF-890509057976}" type="pres">
      <dgm:prSet presAssocID="{39D710E4-76BD-4160-B014-0E509F1ED278}" presName="hierRoot4" presStyleCnt="0"/>
      <dgm:spPr/>
    </dgm:pt>
    <dgm:pt modelId="{E64CB999-8A9E-4C93-9F8A-D4229A26BE72}" type="pres">
      <dgm:prSet presAssocID="{39D710E4-76BD-4160-B014-0E509F1ED278}" presName="composite4" presStyleCnt="0"/>
      <dgm:spPr/>
    </dgm:pt>
    <dgm:pt modelId="{D789CBD6-969D-412B-80BC-79DE9567EEDC}" type="pres">
      <dgm:prSet presAssocID="{39D710E4-76BD-4160-B014-0E509F1ED278}" presName="background4" presStyleLbl="node4" presStyleIdx="3" presStyleCnt="5"/>
      <dgm:spPr/>
    </dgm:pt>
    <dgm:pt modelId="{3AE900DF-4F1E-4BB7-ABAB-E465AB176716}" type="pres">
      <dgm:prSet presAssocID="{39D710E4-76BD-4160-B014-0E509F1ED278}" presName="text4" presStyleLbl="fgAcc4" presStyleIdx="3" presStyleCnt="5">
        <dgm:presLayoutVars>
          <dgm:chPref val="3"/>
        </dgm:presLayoutVars>
      </dgm:prSet>
      <dgm:spPr/>
      <dgm:t>
        <a:bodyPr/>
        <a:lstStyle/>
        <a:p>
          <a:endParaRPr lang="en-US"/>
        </a:p>
      </dgm:t>
    </dgm:pt>
    <dgm:pt modelId="{5B820714-AC62-47ED-89EA-6282E3B58746}" type="pres">
      <dgm:prSet presAssocID="{39D710E4-76BD-4160-B014-0E509F1ED278}" presName="hierChild5" presStyleCnt="0"/>
      <dgm:spPr/>
    </dgm:pt>
    <dgm:pt modelId="{621A4729-E35B-43BC-A7AB-4D0E08733DA7}" type="pres">
      <dgm:prSet presAssocID="{1C89AA41-F85D-4F56-97AA-DF993F787938}" presName="Name23" presStyleLbl="parChTrans1D4" presStyleIdx="4" presStyleCnt="5"/>
      <dgm:spPr/>
      <dgm:t>
        <a:bodyPr/>
        <a:lstStyle/>
        <a:p>
          <a:endParaRPr lang="en-US"/>
        </a:p>
      </dgm:t>
    </dgm:pt>
    <dgm:pt modelId="{2DDFF904-A8E9-4E62-B700-964573B5AD8E}" type="pres">
      <dgm:prSet presAssocID="{1495CE6A-4D54-42C8-9D3E-346FB4CD485F}" presName="hierRoot4" presStyleCnt="0"/>
      <dgm:spPr/>
    </dgm:pt>
    <dgm:pt modelId="{38D758C2-2F78-4B9A-9AB2-BE1A8C85868D}" type="pres">
      <dgm:prSet presAssocID="{1495CE6A-4D54-42C8-9D3E-346FB4CD485F}" presName="composite4" presStyleCnt="0"/>
      <dgm:spPr/>
    </dgm:pt>
    <dgm:pt modelId="{A725BCA9-DC88-4046-AFAC-611FD8062EF7}" type="pres">
      <dgm:prSet presAssocID="{1495CE6A-4D54-42C8-9D3E-346FB4CD485F}" presName="background4" presStyleLbl="node4" presStyleIdx="4" presStyleCnt="5"/>
      <dgm:spPr/>
    </dgm:pt>
    <dgm:pt modelId="{2CB2517D-51D7-493B-BA1D-B177743B2477}" type="pres">
      <dgm:prSet presAssocID="{1495CE6A-4D54-42C8-9D3E-346FB4CD485F}" presName="text4" presStyleLbl="fgAcc4" presStyleIdx="4" presStyleCnt="5">
        <dgm:presLayoutVars>
          <dgm:chPref val="3"/>
        </dgm:presLayoutVars>
      </dgm:prSet>
      <dgm:spPr/>
      <dgm:t>
        <a:bodyPr/>
        <a:lstStyle/>
        <a:p>
          <a:endParaRPr lang="en-US"/>
        </a:p>
      </dgm:t>
    </dgm:pt>
    <dgm:pt modelId="{A05712EE-E88E-4727-990B-DD8C09119CEA}" type="pres">
      <dgm:prSet presAssocID="{1495CE6A-4D54-42C8-9D3E-346FB4CD485F}" presName="hierChild5" presStyleCnt="0"/>
      <dgm:spPr/>
    </dgm:pt>
    <dgm:pt modelId="{080B8AC3-FC9C-4C63-83B8-B47A0DFE6A6C}" type="pres">
      <dgm:prSet presAssocID="{C265255E-EB74-490D-ABD7-78F5CDA8BE10}" presName="Name10" presStyleLbl="parChTrans1D2" presStyleIdx="1" presStyleCnt="2"/>
      <dgm:spPr/>
      <dgm:t>
        <a:bodyPr/>
        <a:lstStyle/>
        <a:p>
          <a:endParaRPr lang="en-US"/>
        </a:p>
      </dgm:t>
    </dgm:pt>
    <dgm:pt modelId="{8AE84564-C71A-4857-9223-FA9CF9DEB2C7}" type="pres">
      <dgm:prSet presAssocID="{F7D16354-415C-4544-B7DA-78CB3B78CB40}" presName="hierRoot2" presStyleCnt="0"/>
      <dgm:spPr/>
    </dgm:pt>
    <dgm:pt modelId="{70358C68-9B4C-4176-9979-44FDE395C702}" type="pres">
      <dgm:prSet presAssocID="{F7D16354-415C-4544-B7DA-78CB3B78CB40}" presName="composite2" presStyleCnt="0"/>
      <dgm:spPr/>
    </dgm:pt>
    <dgm:pt modelId="{1E8FF740-17A8-41BB-89A5-15C5CFB62C2C}" type="pres">
      <dgm:prSet presAssocID="{F7D16354-415C-4544-B7DA-78CB3B78CB40}" presName="background2" presStyleLbl="node2" presStyleIdx="1" presStyleCnt="2"/>
      <dgm:spPr/>
    </dgm:pt>
    <dgm:pt modelId="{28944554-D6C2-47BD-B3C6-40808EF8BF5E}" type="pres">
      <dgm:prSet presAssocID="{F7D16354-415C-4544-B7DA-78CB3B78CB40}" presName="text2" presStyleLbl="fgAcc2" presStyleIdx="1" presStyleCnt="2">
        <dgm:presLayoutVars>
          <dgm:chPref val="3"/>
        </dgm:presLayoutVars>
      </dgm:prSet>
      <dgm:spPr/>
      <dgm:t>
        <a:bodyPr/>
        <a:lstStyle/>
        <a:p>
          <a:endParaRPr lang="en-US"/>
        </a:p>
      </dgm:t>
    </dgm:pt>
    <dgm:pt modelId="{3E796A0A-BD1E-4950-84E9-C7D160F08AE5}" type="pres">
      <dgm:prSet presAssocID="{F7D16354-415C-4544-B7DA-78CB3B78CB40}" presName="hierChild3" presStyleCnt="0"/>
      <dgm:spPr/>
    </dgm:pt>
    <dgm:pt modelId="{DBF92109-B263-4A6C-B7F6-29F5285C2E73}" type="pres">
      <dgm:prSet presAssocID="{647FD8DB-0787-4B9C-920A-61758304652F}" presName="Name17" presStyleLbl="parChTrans1D3" presStyleIdx="2" presStyleCnt="7"/>
      <dgm:spPr/>
      <dgm:t>
        <a:bodyPr/>
        <a:lstStyle/>
        <a:p>
          <a:endParaRPr lang="en-US"/>
        </a:p>
      </dgm:t>
    </dgm:pt>
    <dgm:pt modelId="{8F3EC2A1-1365-4483-AA1A-A70691AC1AB7}" type="pres">
      <dgm:prSet presAssocID="{817409EF-55A8-4C25-A7DD-9E57EEF4467D}" presName="hierRoot3" presStyleCnt="0"/>
      <dgm:spPr/>
    </dgm:pt>
    <dgm:pt modelId="{2B4ACDDF-EAA9-4F18-BDCA-129E0FD786AE}" type="pres">
      <dgm:prSet presAssocID="{817409EF-55A8-4C25-A7DD-9E57EEF4467D}" presName="composite3" presStyleCnt="0"/>
      <dgm:spPr/>
    </dgm:pt>
    <dgm:pt modelId="{790612C8-5F93-466D-A469-D9FB1A7CD316}" type="pres">
      <dgm:prSet presAssocID="{817409EF-55A8-4C25-A7DD-9E57EEF4467D}" presName="background3" presStyleLbl="node3" presStyleIdx="2" presStyleCnt="7"/>
      <dgm:spPr/>
    </dgm:pt>
    <dgm:pt modelId="{6AAF2F6C-CC53-487D-A8D4-E2E3C9121574}" type="pres">
      <dgm:prSet presAssocID="{817409EF-55A8-4C25-A7DD-9E57EEF4467D}" presName="text3" presStyleLbl="fgAcc3" presStyleIdx="2" presStyleCnt="7">
        <dgm:presLayoutVars>
          <dgm:chPref val="3"/>
        </dgm:presLayoutVars>
      </dgm:prSet>
      <dgm:spPr/>
      <dgm:t>
        <a:bodyPr/>
        <a:lstStyle/>
        <a:p>
          <a:endParaRPr lang="en-US"/>
        </a:p>
      </dgm:t>
    </dgm:pt>
    <dgm:pt modelId="{0A3E8308-86D0-4617-9462-C637AA9B5918}" type="pres">
      <dgm:prSet presAssocID="{817409EF-55A8-4C25-A7DD-9E57EEF4467D}" presName="hierChild4" presStyleCnt="0"/>
      <dgm:spPr/>
    </dgm:pt>
    <dgm:pt modelId="{FA72F949-35DA-4B1A-8335-51E1A7B0EF8D}" type="pres">
      <dgm:prSet presAssocID="{223BB78D-76BE-421E-8AE1-9EB30461686E}" presName="Name17" presStyleLbl="parChTrans1D3" presStyleIdx="3" presStyleCnt="7"/>
      <dgm:spPr/>
      <dgm:t>
        <a:bodyPr/>
        <a:lstStyle/>
        <a:p>
          <a:endParaRPr lang="en-US"/>
        </a:p>
      </dgm:t>
    </dgm:pt>
    <dgm:pt modelId="{135BD18E-1335-4F3E-A30A-E628F4C832F0}" type="pres">
      <dgm:prSet presAssocID="{947B9861-1606-486F-9723-3C5F6FF36F2F}" presName="hierRoot3" presStyleCnt="0"/>
      <dgm:spPr/>
    </dgm:pt>
    <dgm:pt modelId="{DFF6F62D-5DDA-49FB-9DD4-FC23CCBB458E}" type="pres">
      <dgm:prSet presAssocID="{947B9861-1606-486F-9723-3C5F6FF36F2F}" presName="composite3" presStyleCnt="0"/>
      <dgm:spPr/>
    </dgm:pt>
    <dgm:pt modelId="{AF9F6857-9780-4297-A065-6E3A52F61E46}" type="pres">
      <dgm:prSet presAssocID="{947B9861-1606-486F-9723-3C5F6FF36F2F}" presName="background3" presStyleLbl="node3" presStyleIdx="3" presStyleCnt="7"/>
      <dgm:spPr/>
    </dgm:pt>
    <dgm:pt modelId="{FB4B59C7-0652-406E-9234-3CD6ADF40E35}" type="pres">
      <dgm:prSet presAssocID="{947B9861-1606-486F-9723-3C5F6FF36F2F}" presName="text3" presStyleLbl="fgAcc3" presStyleIdx="3" presStyleCnt="7">
        <dgm:presLayoutVars>
          <dgm:chPref val="3"/>
        </dgm:presLayoutVars>
      </dgm:prSet>
      <dgm:spPr/>
      <dgm:t>
        <a:bodyPr/>
        <a:lstStyle/>
        <a:p>
          <a:endParaRPr lang="en-US"/>
        </a:p>
      </dgm:t>
    </dgm:pt>
    <dgm:pt modelId="{0F30C083-8404-4AB4-AFD5-B69ACEC30ED2}" type="pres">
      <dgm:prSet presAssocID="{947B9861-1606-486F-9723-3C5F6FF36F2F}" presName="hierChild4" presStyleCnt="0"/>
      <dgm:spPr/>
    </dgm:pt>
    <dgm:pt modelId="{8CD94BEC-E66A-43B6-8322-2978A06E2BDA}" type="pres">
      <dgm:prSet presAssocID="{43BF1FD9-C1C5-49D3-AFF8-400DF36F258F}" presName="Name17" presStyleLbl="parChTrans1D3" presStyleIdx="4" presStyleCnt="7"/>
      <dgm:spPr/>
      <dgm:t>
        <a:bodyPr/>
        <a:lstStyle/>
        <a:p>
          <a:endParaRPr lang="en-US"/>
        </a:p>
      </dgm:t>
    </dgm:pt>
    <dgm:pt modelId="{BF1DC13C-67B3-4201-88A4-D171425637F7}" type="pres">
      <dgm:prSet presAssocID="{2FEB640F-1EAB-4CCC-B1E1-E7FDCD563AC5}" presName="hierRoot3" presStyleCnt="0"/>
      <dgm:spPr/>
    </dgm:pt>
    <dgm:pt modelId="{5D88E611-8974-43A3-A967-E7DB6069A594}" type="pres">
      <dgm:prSet presAssocID="{2FEB640F-1EAB-4CCC-B1E1-E7FDCD563AC5}" presName="composite3" presStyleCnt="0"/>
      <dgm:spPr/>
    </dgm:pt>
    <dgm:pt modelId="{21DFAEC4-3DBA-46F4-9D9F-A88B196E49B5}" type="pres">
      <dgm:prSet presAssocID="{2FEB640F-1EAB-4CCC-B1E1-E7FDCD563AC5}" presName="background3" presStyleLbl="node3" presStyleIdx="4" presStyleCnt="7"/>
      <dgm:spPr/>
    </dgm:pt>
    <dgm:pt modelId="{E666C61D-AF70-46C5-A762-FB9D22247B5A}" type="pres">
      <dgm:prSet presAssocID="{2FEB640F-1EAB-4CCC-B1E1-E7FDCD563AC5}" presName="text3" presStyleLbl="fgAcc3" presStyleIdx="4" presStyleCnt="7">
        <dgm:presLayoutVars>
          <dgm:chPref val="3"/>
        </dgm:presLayoutVars>
      </dgm:prSet>
      <dgm:spPr/>
      <dgm:t>
        <a:bodyPr/>
        <a:lstStyle/>
        <a:p>
          <a:endParaRPr lang="en-US"/>
        </a:p>
      </dgm:t>
    </dgm:pt>
    <dgm:pt modelId="{E1E189DB-C26F-418A-A7C9-559D03529F2B}" type="pres">
      <dgm:prSet presAssocID="{2FEB640F-1EAB-4CCC-B1E1-E7FDCD563AC5}" presName="hierChild4" presStyleCnt="0"/>
      <dgm:spPr/>
    </dgm:pt>
    <dgm:pt modelId="{58F8D81B-EA42-4D08-BE85-860AE7460082}" type="pres">
      <dgm:prSet presAssocID="{46B851C6-AB69-4909-BAEB-D41840607F46}" presName="Name17" presStyleLbl="parChTrans1D3" presStyleIdx="5" presStyleCnt="7"/>
      <dgm:spPr/>
      <dgm:t>
        <a:bodyPr/>
        <a:lstStyle/>
        <a:p>
          <a:endParaRPr lang="en-US"/>
        </a:p>
      </dgm:t>
    </dgm:pt>
    <dgm:pt modelId="{2DDF5264-98A2-4E6F-9F8C-65F53D20C00A}" type="pres">
      <dgm:prSet presAssocID="{AB82D458-D37B-43B2-AB8C-A69C64B5496C}" presName="hierRoot3" presStyleCnt="0"/>
      <dgm:spPr/>
    </dgm:pt>
    <dgm:pt modelId="{30955DE6-2FA9-4A68-B8C6-E88ACF2A9027}" type="pres">
      <dgm:prSet presAssocID="{AB82D458-D37B-43B2-AB8C-A69C64B5496C}" presName="composite3" presStyleCnt="0"/>
      <dgm:spPr/>
    </dgm:pt>
    <dgm:pt modelId="{03F451AE-B957-4253-96A4-F4D9D99AA8EA}" type="pres">
      <dgm:prSet presAssocID="{AB82D458-D37B-43B2-AB8C-A69C64B5496C}" presName="background3" presStyleLbl="node3" presStyleIdx="5" presStyleCnt="7"/>
      <dgm:spPr/>
    </dgm:pt>
    <dgm:pt modelId="{429C0D3F-E40D-41AF-A163-63648481724C}" type="pres">
      <dgm:prSet presAssocID="{AB82D458-D37B-43B2-AB8C-A69C64B5496C}" presName="text3" presStyleLbl="fgAcc3" presStyleIdx="5" presStyleCnt="7">
        <dgm:presLayoutVars>
          <dgm:chPref val="3"/>
        </dgm:presLayoutVars>
      </dgm:prSet>
      <dgm:spPr/>
      <dgm:t>
        <a:bodyPr/>
        <a:lstStyle/>
        <a:p>
          <a:endParaRPr lang="en-US"/>
        </a:p>
      </dgm:t>
    </dgm:pt>
    <dgm:pt modelId="{EA3BD0F9-276B-477C-9A81-203B34D4ABA7}" type="pres">
      <dgm:prSet presAssocID="{AB82D458-D37B-43B2-AB8C-A69C64B5496C}" presName="hierChild4" presStyleCnt="0"/>
      <dgm:spPr/>
    </dgm:pt>
    <dgm:pt modelId="{6EBAB156-F4C5-4E79-A3A8-6DFB366B90E1}" type="pres">
      <dgm:prSet presAssocID="{96AA9AC9-7E50-4868-B08F-3E7C40F7766F}" presName="Name17" presStyleLbl="parChTrans1D3" presStyleIdx="6" presStyleCnt="7"/>
      <dgm:spPr/>
      <dgm:t>
        <a:bodyPr/>
        <a:lstStyle/>
        <a:p>
          <a:endParaRPr lang="en-US"/>
        </a:p>
      </dgm:t>
    </dgm:pt>
    <dgm:pt modelId="{FE138E72-1B2D-4960-AB45-6EA242CB8112}" type="pres">
      <dgm:prSet presAssocID="{D7BB9A9F-B338-4A50-A9D5-DE03BE5B29CF}" presName="hierRoot3" presStyleCnt="0"/>
      <dgm:spPr/>
    </dgm:pt>
    <dgm:pt modelId="{332FF41C-2EF6-4393-824C-E9D88CB4194D}" type="pres">
      <dgm:prSet presAssocID="{D7BB9A9F-B338-4A50-A9D5-DE03BE5B29CF}" presName="composite3" presStyleCnt="0"/>
      <dgm:spPr/>
    </dgm:pt>
    <dgm:pt modelId="{2189D24C-38F9-464E-ABDB-F4CDD534E625}" type="pres">
      <dgm:prSet presAssocID="{D7BB9A9F-B338-4A50-A9D5-DE03BE5B29CF}" presName="background3" presStyleLbl="node3" presStyleIdx="6" presStyleCnt="7"/>
      <dgm:spPr/>
    </dgm:pt>
    <dgm:pt modelId="{F298A452-34A7-4D71-811D-84DE58DE5FDB}" type="pres">
      <dgm:prSet presAssocID="{D7BB9A9F-B338-4A50-A9D5-DE03BE5B29CF}" presName="text3" presStyleLbl="fgAcc3" presStyleIdx="6" presStyleCnt="7">
        <dgm:presLayoutVars>
          <dgm:chPref val="3"/>
        </dgm:presLayoutVars>
      </dgm:prSet>
      <dgm:spPr/>
      <dgm:t>
        <a:bodyPr/>
        <a:lstStyle/>
        <a:p>
          <a:endParaRPr lang="en-US"/>
        </a:p>
      </dgm:t>
    </dgm:pt>
    <dgm:pt modelId="{0245B9D1-F2E9-49AB-BBE2-5C984F8DFD83}" type="pres">
      <dgm:prSet presAssocID="{D7BB9A9F-B338-4A50-A9D5-DE03BE5B29CF}" presName="hierChild4" presStyleCnt="0"/>
      <dgm:spPr/>
    </dgm:pt>
  </dgm:ptLst>
  <dgm:cxnLst>
    <dgm:cxn modelId="{47D6E8EA-E1B2-4B77-AB20-E64443879BE0}" srcId="{F7D16354-415C-4544-B7DA-78CB3B78CB40}" destId="{2FEB640F-1EAB-4CCC-B1E1-E7FDCD563AC5}" srcOrd="2" destOrd="0" parTransId="{43BF1FD9-C1C5-49D3-AFF8-400DF36F258F}" sibTransId="{ECB056B1-B792-4B9F-BFB3-1B0FE7437530}"/>
    <dgm:cxn modelId="{65C5E091-C5E6-49F3-AE57-5CD9EA38339C}" type="presOf" srcId="{947B9861-1606-486F-9723-3C5F6FF36F2F}" destId="{FB4B59C7-0652-406E-9234-3CD6ADF40E35}" srcOrd="0" destOrd="0" presId="urn:microsoft.com/office/officeart/2005/8/layout/hierarchy1"/>
    <dgm:cxn modelId="{A4980D63-65A2-4299-BD0E-3BA04DB32E0F}" type="presOf" srcId="{A68F4A0B-EEB2-4CE2-9CAA-F1C0CF5AD677}" destId="{92E1E012-1CCF-41BC-BDC3-3FDA1052D946}" srcOrd="0" destOrd="0" presId="urn:microsoft.com/office/officeart/2005/8/layout/hierarchy1"/>
    <dgm:cxn modelId="{B3E5E50D-CDEE-4778-8FC7-5556A76A04EC}" type="presOf" srcId="{9D9F1FDE-470F-4EA7-9BFE-EEA807EE1549}" destId="{E7285EFA-6809-488D-88CA-5B701796F2DA}" srcOrd="0" destOrd="0" presId="urn:microsoft.com/office/officeart/2005/8/layout/hierarchy1"/>
    <dgm:cxn modelId="{85C73D26-0D45-4FEF-B68B-140DF657BDDC}" srcId="{F9BD8B08-640B-4D3C-B6F2-9D0A28B59AA4}" destId="{B17A8D87-96EB-4547-A5AE-D0D634F6DD98}" srcOrd="0" destOrd="0" parTransId="{9D9F1FDE-470F-4EA7-9BFE-EEA807EE1549}" sibTransId="{95484115-15F6-4FD3-8C5C-D5372C80C3AE}"/>
    <dgm:cxn modelId="{D37D155C-B9B0-49C7-8982-146185331319}" type="presOf" srcId="{DEA0D68C-0E08-45C4-9DFB-554638070846}" destId="{A162D5E1-C4C4-4744-B08D-1FD608EBC99A}" srcOrd="0" destOrd="0" presId="urn:microsoft.com/office/officeart/2005/8/layout/hierarchy1"/>
    <dgm:cxn modelId="{77D500AC-ACDC-4CFE-9AA7-3A7AC59C9799}" srcId="{A68F4A0B-EEB2-4CE2-9CAA-F1C0CF5AD677}" destId="{ECFDD62B-329D-4566-98D9-CEC01AD9697D}" srcOrd="0" destOrd="0" parTransId="{E012408B-CB7D-406A-A8EC-42B71F96BD2E}" sibTransId="{693F88D6-7A5E-4714-8274-AD16956148C6}"/>
    <dgm:cxn modelId="{1F8EBB86-1754-44EA-A69B-8F62EECED4EC}" srcId="{4B59597A-3809-47A4-B02F-D10F7889EEB6}" destId="{2DAE1FEE-D317-4D1B-942A-AE639BD5703D}" srcOrd="0" destOrd="0" parTransId="{E223B38B-3B02-4E88-9423-AE2CADD422C9}" sibTransId="{68D32094-A424-4B50-8A48-DEC94E823AE2}"/>
    <dgm:cxn modelId="{AB70974F-E1D3-4988-A02A-C28C6747DCCD}" srcId="{4B59597A-3809-47A4-B02F-D10F7889EEB6}" destId="{39D710E4-76BD-4160-B014-0E509F1ED278}" srcOrd="1" destOrd="0" parTransId="{BB9C52C2-A633-4414-B912-9604C6A36500}" sibTransId="{01FA5C94-F736-4B50-9AAE-D703A59E6915}"/>
    <dgm:cxn modelId="{F3C8EE6F-B856-4071-9F85-E7D32498D9C4}" type="presOf" srcId="{4B59597A-3809-47A4-B02F-D10F7889EEB6}" destId="{13371967-B6D8-4BA3-AEC9-70E8C8047BB9}" srcOrd="0" destOrd="0" presId="urn:microsoft.com/office/officeart/2005/8/layout/hierarchy1"/>
    <dgm:cxn modelId="{85B90333-5311-4D4D-BBA9-B6D1E4DB455A}" type="presOf" srcId="{39D710E4-76BD-4160-B014-0E509F1ED278}" destId="{3AE900DF-4F1E-4BB7-ABAB-E465AB176716}" srcOrd="0" destOrd="0" presId="urn:microsoft.com/office/officeart/2005/8/layout/hierarchy1"/>
    <dgm:cxn modelId="{CFFC5480-5822-4AB2-9297-4F8DB01AA216}" type="presOf" srcId="{7FEA092B-E3B2-4CB6-BC89-13F2DD162E6F}" destId="{739FFB48-3A36-4D7A-9CD1-1269D5A8F51E}" srcOrd="0" destOrd="0" presId="urn:microsoft.com/office/officeart/2005/8/layout/hierarchy1"/>
    <dgm:cxn modelId="{56CB4D25-5E08-4F85-B91F-03291552212F}" srcId="{F9BD8B08-640B-4D3C-B6F2-9D0A28B59AA4}" destId="{7FEA092B-E3B2-4CB6-BC89-13F2DD162E6F}" srcOrd="1" destOrd="0" parTransId="{94F1552A-332F-4F25-905D-3764647E90D4}" sibTransId="{54DF73C8-66DF-4774-B40D-86347670BDF7}"/>
    <dgm:cxn modelId="{84DDEA15-6ADD-4108-A79C-C1417AFDFF46}" srcId="{DEA0D68C-0E08-45C4-9DFB-554638070846}" destId="{A68F4A0B-EEB2-4CE2-9CAA-F1C0CF5AD677}" srcOrd="0" destOrd="0" parTransId="{7322D397-C067-4487-9AEA-AEC9E70BAE69}" sibTransId="{152BDD1E-8F32-4312-8686-EBF9DA097045}"/>
    <dgm:cxn modelId="{4F5DADC1-06EC-4294-8ED9-D38B36FFCB6E}" type="presOf" srcId="{647FD8DB-0787-4B9C-920A-61758304652F}" destId="{DBF92109-B263-4A6C-B7F6-29F5285C2E73}" srcOrd="0" destOrd="0" presId="urn:microsoft.com/office/officeart/2005/8/layout/hierarchy1"/>
    <dgm:cxn modelId="{7AF1F9EA-0322-456A-80F8-311C664E3B0F}" type="presOf" srcId="{F7D16354-415C-4544-B7DA-78CB3B78CB40}" destId="{28944554-D6C2-47BD-B3C6-40808EF8BF5E}" srcOrd="0" destOrd="0" presId="urn:microsoft.com/office/officeart/2005/8/layout/hierarchy1"/>
    <dgm:cxn modelId="{6A59AD4A-9188-48F4-B2F5-9C5AAFBDA192}" srcId="{F7D16354-415C-4544-B7DA-78CB3B78CB40}" destId="{AB82D458-D37B-43B2-AB8C-A69C64B5496C}" srcOrd="3" destOrd="0" parTransId="{46B851C6-AB69-4909-BAEB-D41840607F46}" sibTransId="{D63E7883-DFCF-4917-B6DF-619BA2A0BB36}"/>
    <dgm:cxn modelId="{DDB8DA8C-3C50-44E2-A71C-4BAE23D79080}" type="presOf" srcId="{94F1552A-332F-4F25-905D-3764647E90D4}" destId="{3DDFBC4F-E08B-485C-9E65-6098E469D78C}" srcOrd="0" destOrd="0" presId="urn:microsoft.com/office/officeart/2005/8/layout/hierarchy1"/>
    <dgm:cxn modelId="{8B6FF953-FADD-4016-8FF6-EF60C3701AA2}" type="presOf" srcId="{50BAF3BE-E834-4229-AC01-EAA8237B1935}" destId="{C20111BB-3F1B-4E92-B940-017CA45D17A9}" srcOrd="0" destOrd="0" presId="urn:microsoft.com/office/officeart/2005/8/layout/hierarchy1"/>
    <dgm:cxn modelId="{C3575095-BEA8-4FE3-80A9-1E4BCCB57C24}" type="presOf" srcId="{BB9C52C2-A633-4414-B912-9604C6A36500}" destId="{931B3E3D-A4A8-46F2-9B81-4A431D2F6921}" srcOrd="0" destOrd="0" presId="urn:microsoft.com/office/officeart/2005/8/layout/hierarchy1"/>
    <dgm:cxn modelId="{9ADB328F-95DB-459C-994C-247E227BE938}" srcId="{F7D16354-415C-4544-B7DA-78CB3B78CB40}" destId="{947B9861-1606-486F-9723-3C5F6FF36F2F}" srcOrd="1" destOrd="0" parTransId="{223BB78D-76BE-421E-8AE1-9EB30461686E}" sibTransId="{33F3233E-9AB5-409A-9F8F-9378B06C51B1}"/>
    <dgm:cxn modelId="{2B0BF0FC-F910-418F-B173-F3BCDEF1C022}" type="presOf" srcId="{43BF1FD9-C1C5-49D3-AFF8-400DF36F258F}" destId="{8CD94BEC-E66A-43B6-8322-2978A06E2BDA}" srcOrd="0" destOrd="0" presId="urn:microsoft.com/office/officeart/2005/8/layout/hierarchy1"/>
    <dgm:cxn modelId="{157AF7CE-966B-480C-A2D7-93388754DBB2}" srcId="{F7D16354-415C-4544-B7DA-78CB3B78CB40}" destId="{D7BB9A9F-B338-4A50-A9D5-DE03BE5B29CF}" srcOrd="4" destOrd="0" parTransId="{96AA9AC9-7E50-4868-B08F-3E7C40F7766F}" sibTransId="{BB92A3D4-8007-4871-99A4-C305CF81D184}"/>
    <dgm:cxn modelId="{3260EA8C-9094-4A9A-962C-C7B214818C32}" type="presOf" srcId="{5EA1030C-2DCA-4307-8BDD-8E5B28058516}" destId="{F3F78567-91E8-491B-8349-C0EBF0941AD9}" srcOrd="0" destOrd="0" presId="urn:microsoft.com/office/officeart/2005/8/layout/hierarchy1"/>
    <dgm:cxn modelId="{895C51B5-C59C-4ECC-A14C-2BBA1E4A00C9}" type="presOf" srcId="{D7BB9A9F-B338-4A50-A9D5-DE03BE5B29CF}" destId="{F298A452-34A7-4D71-811D-84DE58DE5FDB}" srcOrd="0" destOrd="0" presId="urn:microsoft.com/office/officeart/2005/8/layout/hierarchy1"/>
    <dgm:cxn modelId="{3F501AED-419A-4654-BC22-148C4E3E5A97}" type="presOf" srcId="{AB82D458-D37B-43B2-AB8C-A69C64B5496C}" destId="{429C0D3F-E40D-41AF-A163-63648481724C}" srcOrd="0" destOrd="0" presId="urn:microsoft.com/office/officeart/2005/8/layout/hierarchy1"/>
    <dgm:cxn modelId="{DB02884A-D5D9-403C-AB12-5FCCC4F7B685}" type="presOf" srcId="{B17A8D87-96EB-4547-A5AE-D0D634F6DD98}" destId="{F7965BD0-405F-4486-A192-67D8C54911A6}" srcOrd="0" destOrd="0" presId="urn:microsoft.com/office/officeart/2005/8/layout/hierarchy1"/>
    <dgm:cxn modelId="{813C15A9-DA39-4439-8304-3F42C0EE782C}" type="presOf" srcId="{96AA9AC9-7E50-4868-B08F-3E7C40F7766F}" destId="{6EBAB156-F4C5-4E79-A3A8-6DFB366B90E1}" srcOrd="0" destOrd="0" presId="urn:microsoft.com/office/officeart/2005/8/layout/hierarchy1"/>
    <dgm:cxn modelId="{77A9B146-DC7B-45BB-B5D6-AF956DF3750B}" type="presOf" srcId="{2DAE1FEE-D317-4D1B-942A-AE639BD5703D}" destId="{67ECB637-8C56-441B-A848-EEBBA7F2F05C}" srcOrd="0" destOrd="0" presId="urn:microsoft.com/office/officeart/2005/8/layout/hierarchy1"/>
    <dgm:cxn modelId="{BF5663CA-25AB-4A87-886D-49FE975437D9}" type="presOf" srcId="{817409EF-55A8-4C25-A7DD-9E57EEF4467D}" destId="{6AAF2F6C-CC53-487D-A8D4-E2E3C9121574}" srcOrd="0" destOrd="0" presId="urn:microsoft.com/office/officeart/2005/8/layout/hierarchy1"/>
    <dgm:cxn modelId="{4600A99C-0017-4000-85A8-43AFACC326FD}" type="presOf" srcId="{E223B38B-3B02-4E88-9423-AE2CADD422C9}" destId="{09A97A4E-245A-4997-9A9E-B281214BA24D}" srcOrd="0" destOrd="0" presId="urn:microsoft.com/office/officeart/2005/8/layout/hierarchy1"/>
    <dgm:cxn modelId="{420BFBD9-6B0A-49A1-8D96-B8876F823239}" type="presOf" srcId="{1495CE6A-4D54-42C8-9D3E-346FB4CD485F}" destId="{2CB2517D-51D7-493B-BA1D-B177743B2477}" srcOrd="0" destOrd="0" presId="urn:microsoft.com/office/officeart/2005/8/layout/hierarchy1"/>
    <dgm:cxn modelId="{3423BA88-0320-452D-A511-627CE19955C1}" type="presOf" srcId="{46B851C6-AB69-4909-BAEB-D41840607F46}" destId="{58F8D81B-EA42-4D08-BE85-860AE7460082}" srcOrd="0" destOrd="0" presId="urn:microsoft.com/office/officeart/2005/8/layout/hierarchy1"/>
    <dgm:cxn modelId="{27E3E0FD-0667-4365-A8A2-416E8F103DD1}" type="presOf" srcId="{223BB78D-76BE-421E-8AE1-9EB30461686E}" destId="{FA72F949-35DA-4B1A-8335-51E1A7B0EF8D}" srcOrd="0" destOrd="0" presId="urn:microsoft.com/office/officeart/2005/8/layout/hierarchy1"/>
    <dgm:cxn modelId="{26D6F46B-E85A-4BDE-98FB-63A14B1205F0}" type="presOf" srcId="{E012408B-CB7D-406A-A8EC-42B71F96BD2E}" destId="{081691C4-9273-49FF-9F3B-F5B4EEAC76CA}" srcOrd="0" destOrd="0" presId="urn:microsoft.com/office/officeart/2005/8/layout/hierarchy1"/>
    <dgm:cxn modelId="{89E7A590-F31C-46A6-95C9-51D8A736E7C6}" type="presOf" srcId="{2FEB640F-1EAB-4CCC-B1E1-E7FDCD563AC5}" destId="{E666C61D-AF70-46C5-A762-FB9D22247B5A}" srcOrd="0" destOrd="0" presId="urn:microsoft.com/office/officeart/2005/8/layout/hierarchy1"/>
    <dgm:cxn modelId="{5F0792B5-2E6E-41F7-BD95-87FF2CA3C30B}" srcId="{4B59597A-3809-47A4-B02F-D10F7889EEB6}" destId="{1495CE6A-4D54-42C8-9D3E-346FB4CD485F}" srcOrd="2" destOrd="0" parTransId="{1C89AA41-F85D-4F56-97AA-DF993F787938}" sibTransId="{6D142246-D09B-47E5-A3D9-2734CA326E76}"/>
    <dgm:cxn modelId="{B7180C47-6B84-43AC-9239-B50CEF30E835}" type="presOf" srcId="{1C89AA41-F85D-4F56-97AA-DF993F787938}" destId="{621A4729-E35B-43BC-A7AB-4D0E08733DA7}" srcOrd="0" destOrd="0" presId="urn:microsoft.com/office/officeart/2005/8/layout/hierarchy1"/>
    <dgm:cxn modelId="{11BAF242-4BDC-4F8D-8BCA-CA061287BA37}" type="presOf" srcId="{F9BD8B08-640B-4D3C-B6F2-9D0A28B59AA4}" destId="{115B787A-C7E1-41A7-8F94-EEB69E969891}" srcOrd="0" destOrd="0" presId="urn:microsoft.com/office/officeart/2005/8/layout/hierarchy1"/>
    <dgm:cxn modelId="{0A570053-50C4-464C-88F6-B8FD46532850}" srcId="{F7D16354-415C-4544-B7DA-78CB3B78CB40}" destId="{817409EF-55A8-4C25-A7DD-9E57EEF4467D}" srcOrd="0" destOrd="0" parTransId="{647FD8DB-0787-4B9C-920A-61758304652F}" sibTransId="{5A29A2F2-10FB-4E20-BF59-F86AC056F8AD}"/>
    <dgm:cxn modelId="{E9154E7A-1565-4E67-8DDB-1A4E92C433E0}" srcId="{ECFDD62B-329D-4566-98D9-CEC01AD9697D}" destId="{4B59597A-3809-47A4-B02F-D10F7889EEB6}" srcOrd="1" destOrd="0" parTransId="{5EA1030C-2DCA-4307-8BDD-8E5B28058516}" sibTransId="{0A80C23D-749A-432E-AC09-90915D4368D6}"/>
    <dgm:cxn modelId="{E6CC3F21-5301-416C-886E-BBB1957AA8AF}" srcId="{A68F4A0B-EEB2-4CE2-9CAA-F1C0CF5AD677}" destId="{F7D16354-415C-4544-B7DA-78CB3B78CB40}" srcOrd="1" destOrd="0" parTransId="{C265255E-EB74-490D-ABD7-78F5CDA8BE10}" sibTransId="{E78D0FF2-B621-4B14-8634-49D34D1D05FE}"/>
    <dgm:cxn modelId="{C52649A2-1AD7-4D3B-ACA3-2ED4D8958942}" srcId="{ECFDD62B-329D-4566-98D9-CEC01AD9697D}" destId="{F9BD8B08-640B-4D3C-B6F2-9D0A28B59AA4}" srcOrd="0" destOrd="0" parTransId="{50BAF3BE-E834-4229-AC01-EAA8237B1935}" sibTransId="{01EBCA20-4983-49FA-988E-F486D7C0EF7D}"/>
    <dgm:cxn modelId="{49D0839E-EAA1-4BE8-9335-DBC1004F9768}" type="presOf" srcId="{C265255E-EB74-490D-ABD7-78F5CDA8BE10}" destId="{080B8AC3-FC9C-4C63-83B8-B47A0DFE6A6C}" srcOrd="0" destOrd="0" presId="urn:microsoft.com/office/officeart/2005/8/layout/hierarchy1"/>
    <dgm:cxn modelId="{CABC2E70-AAF2-4407-96E7-58F868BD5D54}" type="presOf" srcId="{ECFDD62B-329D-4566-98D9-CEC01AD9697D}" destId="{65309A28-8946-4EE7-A1CB-7914D46749FF}" srcOrd="0" destOrd="0" presId="urn:microsoft.com/office/officeart/2005/8/layout/hierarchy1"/>
    <dgm:cxn modelId="{D20CB77E-ADF3-41D9-A94C-6C13F69C17AD}" type="presParOf" srcId="{A162D5E1-C4C4-4744-B08D-1FD608EBC99A}" destId="{EEFD9C90-AF81-4D67-8606-C2A602B5C610}" srcOrd="0" destOrd="0" presId="urn:microsoft.com/office/officeart/2005/8/layout/hierarchy1"/>
    <dgm:cxn modelId="{714E0607-8968-4373-BF2B-75E80C183D62}" type="presParOf" srcId="{EEFD9C90-AF81-4D67-8606-C2A602B5C610}" destId="{EC18A930-890F-426E-8F7C-FA9C419C5B8D}" srcOrd="0" destOrd="0" presId="urn:microsoft.com/office/officeart/2005/8/layout/hierarchy1"/>
    <dgm:cxn modelId="{EDE737FD-B389-4066-8B59-07CB14EA7F9F}" type="presParOf" srcId="{EC18A930-890F-426E-8F7C-FA9C419C5B8D}" destId="{4306E321-5BE0-418B-9A16-427A65319C63}" srcOrd="0" destOrd="0" presId="urn:microsoft.com/office/officeart/2005/8/layout/hierarchy1"/>
    <dgm:cxn modelId="{24C1C994-2D9C-4BAD-92B7-46EB565427A2}" type="presParOf" srcId="{EC18A930-890F-426E-8F7C-FA9C419C5B8D}" destId="{92E1E012-1CCF-41BC-BDC3-3FDA1052D946}" srcOrd="1" destOrd="0" presId="urn:microsoft.com/office/officeart/2005/8/layout/hierarchy1"/>
    <dgm:cxn modelId="{055D2BDB-14B1-42AB-A680-4648A15AD1FF}" type="presParOf" srcId="{EEFD9C90-AF81-4D67-8606-C2A602B5C610}" destId="{8632CBB0-D84C-43F3-9162-A4D33A405926}" srcOrd="1" destOrd="0" presId="urn:microsoft.com/office/officeart/2005/8/layout/hierarchy1"/>
    <dgm:cxn modelId="{F4345FA5-F0E9-4424-A0A7-D230273E22D5}" type="presParOf" srcId="{8632CBB0-D84C-43F3-9162-A4D33A405926}" destId="{081691C4-9273-49FF-9F3B-F5B4EEAC76CA}" srcOrd="0" destOrd="0" presId="urn:microsoft.com/office/officeart/2005/8/layout/hierarchy1"/>
    <dgm:cxn modelId="{2528003B-E4C0-43A6-BA6C-FD9CCEA100B6}" type="presParOf" srcId="{8632CBB0-D84C-43F3-9162-A4D33A405926}" destId="{2435B4C1-AD64-4C8B-B7CD-729E05979D61}" srcOrd="1" destOrd="0" presId="urn:microsoft.com/office/officeart/2005/8/layout/hierarchy1"/>
    <dgm:cxn modelId="{7B1B8342-1AB3-49B9-93CC-B83F31A35924}" type="presParOf" srcId="{2435B4C1-AD64-4C8B-B7CD-729E05979D61}" destId="{F0669399-1533-4AA8-84F8-46AEFDDF229A}" srcOrd="0" destOrd="0" presId="urn:microsoft.com/office/officeart/2005/8/layout/hierarchy1"/>
    <dgm:cxn modelId="{E430143E-96D5-4FA3-B308-D09D60A6407D}" type="presParOf" srcId="{F0669399-1533-4AA8-84F8-46AEFDDF229A}" destId="{DE514E0D-B3BB-42B7-9A05-7B439F8230D7}" srcOrd="0" destOrd="0" presId="urn:microsoft.com/office/officeart/2005/8/layout/hierarchy1"/>
    <dgm:cxn modelId="{DD8A8BE8-0C1B-4F3F-B6C1-F94DE8AD4A1C}" type="presParOf" srcId="{F0669399-1533-4AA8-84F8-46AEFDDF229A}" destId="{65309A28-8946-4EE7-A1CB-7914D46749FF}" srcOrd="1" destOrd="0" presId="urn:microsoft.com/office/officeart/2005/8/layout/hierarchy1"/>
    <dgm:cxn modelId="{0252F99F-6A88-423A-B881-62E8DF66CDEC}" type="presParOf" srcId="{2435B4C1-AD64-4C8B-B7CD-729E05979D61}" destId="{DE88AA4F-4394-4535-8658-C7DF96F1CB57}" srcOrd="1" destOrd="0" presId="urn:microsoft.com/office/officeart/2005/8/layout/hierarchy1"/>
    <dgm:cxn modelId="{32DE376E-017F-4B3F-AB3E-9A91922602FF}" type="presParOf" srcId="{DE88AA4F-4394-4535-8658-C7DF96F1CB57}" destId="{C20111BB-3F1B-4E92-B940-017CA45D17A9}" srcOrd="0" destOrd="0" presId="urn:microsoft.com/office/officeart/2005/8/layout/hierarchy1"/>
    <dgm:cxn modelId="{6CDB3B1E-8374-4E6F-84FB-A892B9281E17}" type="presParOf" srcId="{DE88AA4F-4394-4535-8658-C7DF96F1CB57}" destId="{F29BF454-DDDB-45F9-920C-064407699CCC}" srcOrd="1" destOrd="0" presId="urn:microsoft.com/office/officeart/2005/8/layout/hierarchy1"/>
    <dgm:cxn modelId="{05236AF2-A033-434E-84A7-8022464E2801}" type="presParOf" srcId="{F29BF454-DDDB-45F9-920C-064407699CCC}" destId="{84306C57-D80C-44B0-8E51-528FB49C96D8}" srcOrd="0" destOrd="0" presId="urn:microsoft.com/office/officeart/2005/8/layout/hierarchy1"/>
    <dgm:cxn modelId="{B49FB4BE-A781-4918-AA1D-FADBBBE16343}" type="presParOf" srcId="{84306C57-D80C-44B0-8E51-528FB49C96D8}" destId="{87BE70F9-A2FC-4242-9F7B-F790999111F8}" srcOrd="0" destOrd="0" presId="urn:microsoft.com/office/officeart/2005/8/layout/hierarchy1"/>
    <dgm:cxn modelId="{1B949CA5-F056-43FB-8610-AE61810AB988}" type="presParOf" srcId="{84306C57-D80C-44B0-8E51-528FB49C96D8}" destId="{115B787A-C7E1-41A7-8F94-EEB69E969891}" srcOrd="1" destOrd="0" presId="urn:microsoft.com/office/officeart/2005/8/layout/hierarchy1"/>
    <dgm:cxn modelId="{4965D36B-FE81-45A8-A186-042DEB5784B1}" type="presParOf" srcId="{F29BF454-DDDB-45F9-920C-064407699CCC}" destId="{D27FCC31-7E2C-4ABE-91B8-839DCB860E39}" srcOrd="1" destOrd="0" presId="urn:microsoft.com/office/officeart/2005/8/layout/hierarchy1"/>
    <dgm:cxn modelId="{9C56A499-FF03-4F87-A62A-C098EA797370}" type="presParOf" srcId="{D27FCC31-7E2C-4ABE-91B8-839DCB860E39}" destId="{E7285EFA-6809-488D-88CA-5B701796F2DA}" srcOrd="0" destOrd="0" presId="urn:microsoft.com/office/officeart/2005/8/layout/hierarchy1"/>
    <dgm:cxn modelId="{FCB930C9-D239-4181-A6A4-2DC0A8E567BB}" type="presParOf" srcId="{D27FCC31-7E2C-4ABE-91B8-839DCB860E39}" destId="{7EB61FB4-EEB3-46C0-96AD-9C21BC90752B}" srcOrd="1" destOrd="0" presId="urn:microsoft.com/office/officeart/2005/8/layout/hierarchy1"/>
    <dgm:cxn modelId="{376C3FF4-47C1-4935-BC61-4E4DB30E61F3}" type="presParOf" srcId="{7EB61FB4-EEB3-46C0-96AD-9C21BC90752B}" destId="{BCA645F6-A043-4A42-948B-6947FA8B81B0}" srcOrd="0" destOrd="0" presId="urn:microsoft.com/office/officeart/2005/8/layout/hierarchy1"/>
    <dgm:cxn modelId="{35C970F2-104C-49AD-8DE6-58EEB62C527A}" type="presParOf" srcId="{BCA645F6-A043-4A42-948B-6947FA8B81B0}" destId="{2E04DE9F-5FE8-427E-9BEB-0CD37110EEFD}" srcOrd="0" destOrd="0" presId="urn:microsoft.com/office/officeart/2005/8/layout/hierarchy1"/>
    <dgm:cxn modelId="{69FB1A72-5D16-42B8-8681-1D22C99B1B92}" type="presParOf" srcId="{BCA645F6-A043-4A42-948B-6947FA8B81B0}" destId="{F7965BD0-405F-4486-A192-67D8C54911A6}" srcOrd="1" destOrd="0" presId="urn:microsoft.com/office/officeart/2005/8/layout/hierarchy1"/>
    <dgm:cxn modelId="{025D2594-2490-4DA6-802C-A9FEE3D4E15A}" type="presParOf" srcId="{7EB61FB4-EEB3-46C0-96AD-9C21BC90752B}" destId="{C6B762BD-1CB9-4049-A14F-F420A9844B97}" srcOrd="1" destOrd="0" presId="urn:microsoft.com/office/officeart/2005/8/layout/hierarchy1"/>
    <dgm:cxn modelId="{9F0347E4-9052-4FA0-B9AA-08340155E9CA}" type="presParOf" srcId="{D27FCC31-7E2C-4ABE-91B8-839DCB860E39}" destId="{3DDFBC4F-E08B-485C-9E65-6098E469D78C}" srcOrd="2" destOrd="0" presId="urn:microsoft.com/office/officeart/2005/8/layout/hierarchy1"/>
    <dgm:cxn modelId="{D02ABDDD-7A53-438E-A337-66E436156F4D}" type="presParOf" srcId="{D27FCC31-7E2C-4ABE-91B8-839DCB860E39}" destId="{B075622B-A9B0-4A46-A4AB-6887A1602583}" srcOrd="3" destOrd="0" presId="urn:microsoft.com/office/officeart/2005/8/layout/hierarchy1"/>
    <dgm:cxn modelId="{E3CB0E99-153F-4A05-9EE4-686F5C2052BA}" type="presParOf" srcId="{B075622B-A9B0-4A46-A4AB-6887A1602583}" destId="{C005395E-EF32-40EB-8269-135A1D4BB641}" srcOrd="0" destOrd="0" presId="urn:microsoft.com/office/officeart/2005/8/layout/hierarchy1"/>
    <dgm:cxn modelId="{3E299039-FDA0-4F58-B220-1A5EDD01DD38}" type="presParOf" srcId="{C005395E-EF32-40EB-8269-135A1D4BB641}" destId="{41C8EB36-99EB-4800-B8AE-347DBC1C00CD}" srcOrd="0" destOrd="0" presId="urn:microsoft.com/office/officeart/2005/8/layout/hierarchy1"/>
    <dgm:cxn modelId="{79B11EF1-F8C3-44C9-8566-9A87A94072A1}" type="presParOf" srcId="{C005395E-EF32-40EB-8269-135A1D4BB641}" destId="{739FFB48-3A36-4D7A-9CD1-1269D5A8F51E}" srcOrd="1" destOrd="0" presId="urn:microsoft.com/office/officeart/2005/8/layout/hierarchy1"/>
    <dgm:cxn modelId="{1BDF4EA4-2C24-4E18-AC1F-F34B8C6B4D28}" type="presParOf" srcId="{B075622B-A9B0-4A46-A4AB-6887A1602583}" destId="{61EDF8C8-9D5F-40F2-A06B-5E8ADC4181B3}" srcOrd="1" destOrd="0" presId="urn:microsoft.com/office/officeart/2005/8/layout/hierarchy1"/>
    <dgm:cxn modelId="{12E131DE-5260-44D4-BC65-F006DF03BDFF}" type="presParOf" srcId="{DE88AA4F-4394-4535-8658-C7DF96F1CB57}" destId="{F3F78567-91E8-491B-8349-C0EBF0941AD9}" srcOrd="2" destOrd="0" presId="urn:microsoft.com/office/officeart/2005/8/layout/hierarchy1"/>
    <dgm:cxn modelId="{7F704BAC-F9BE-42F1-BAE4-FA0B3A036A8A}" type="presParOf" srcId="{DE88AA4F-4394-4535-8658-C7DF96F1CB57}" destId="{AB7AC391-6F6A-4EF6-8B78-EE2FF6041E85}" srcOrd="3" destOrd="0" presId="urn:microsoft.com/office/officeart/2005/8/layout/hierarchy1"/>
    <dgm:cxn modelId="{399F8BF4-3251-48E6-BC4E-FE19C24E16AB}" type="presParOf" srcId="{AB7AC391-6F6A-4EF6-8B78-EE2FF6041E85}" destId="{3973268A-BBA6-4CD3-8FE9-3C05D021932B}" srcOrd="0" destOrd="0" presId="urn:microsoft.com/office/officeart/2005/8/layout/hierarchy1"/>
    <dgm:cxn modelId="{7448C5CF-C23B-4F88-973D-2E90BDE35038}" type="presParOf" srcId="{3973268A-BBA6-4CD3-8FE9-3C05D021932B}" destId="{8D0FD602-1851-44F7-B5A8-D0BDDB50007C}" srcOrd="0" destOrd="0" presId="urn:microsoft.com/office/officeart/2005/8/layout/hierarchy1"/>
    <dgm:cxn modelId="{AF3C0912-9E95-4A6A-BDFC-9CA7FDC3F859}" type="presParOf" srcId="{3973268A-BBA6-4CD3-8FE9-3C05D021932B}" destId="{13371967-B6D8-4BA3-AEC9-70E8C8047BB9}" srcOrd="1" destOrd="0" presId="urn:microsoft.com/office/officeart/2005/8/layout/hierarchy1"/>
    <dgm:cxn modelId="{A0AC6BD4-2D19-40EF-89B3-3A8E70FC470E}" type="presParOf" srcId="{AB7AC391-6F6A-4EF6-8B78-EE2FF6041E85}" destId="{F545E42D-392C-48CF-95E1-EF8BDE888296}" srcOrd="1" destOrd="0" presId="urn:microsoft.com/office/officeart/2005/8/layout/hierarchy1"/>
    <dgm:cxn modelId="{A3AF4A93-F560-4D02-83DC-ABB011997D4A}" type="presParOf" srcId="{F545E42D-392C-48CF-95E1-EF8BDE888296}" destId="{09A97A4E-245A-4997-9A9E-B281214BA24D}" srcOrd="0" destOrd="0" presId="urn:microsoft.com/office/officeart/2005/8/layout/hierarchy1"/>
    <dgm:cxn modelId="{C6294352-E7C3-4797-BB4E-7A52CF7BE05B}" type="presParOf" srcId="{F545E42D-392C-48CF-95E1-EF8BDE888296}" destId="{21CE063F-90C3-4008-8A3E-43BB3279E79F}" srcOrd="1" destOrd="0" presId="urn:microsoft.com/office/officeart/2005/8/layout/hierarchy1"/>
    <dgm:cxn modelId="{BD6277CB-01B7-4D9D-AF15-71DA8505CEBE}" type="presParOf" srcId="{21CE063F-90C3-4008-8A3E-43BB3279E79F}" destId="{2AC8497E-7E1D-47BB-811D-F7136B560C8B}" srcOrd="0" destOrd="0" presId="urn:microsoft.com/office/officeart/2005/8/layout/hierarchy1"/>
    <dgm:cxn modelId="{D5316873-897B-4B3D-AE46-A677750AB178}" type="presParOf" srcId="{2AC8497E-7E1D-47BB-811D-F7136B560C8B}" destId="{4CB83DC9-7D9E-40BD-B612-77EC33341B3F}" srcOrd="0" destOrd="0" presId="urn:microsoft.com/office/officeart/2005/8/layout/hierarchy1"/>
    <dgm:cxn modelId="{0343EBD1-71B8-4C04-9FA6-19F596C83C20}" type="presParOf" srcId="{2AC8497E-7E1D-47BB-811D-F7136B560C8B}" destId="{67ECB637-8C56-441B-A848-EEBBA7F2F05C}" srcOrd="1" destOrd="0" presId="urn:microsoft.com/office/officeart/2005/8/layout/hierarchy1"/>
    <dgm:cxn modelId="{9B7E91A5-C276-4C95-8FB8-7C25CF879C74}" type="presParOf" srcId="{21CE063F-90C3-4008-8A3E-43BB3279E79F}" destId="{40C5BAC0-1618-4973-AF8E-EE8BADE15EF1}" srcOrd="1" destOrd="0" presId="urn:microsoft.com/office/officeart/2005/8/layout/hierarchy1"/>
    <dgm:cxn modelId="{6D4474B5-2ABD-47C0-8738-7E7C4A73F591}" type="presParOf" srcId="{F545E42D-392C-48CF-95E1-EF8BDE888296}" destId="{931B3E3D-A4A8-46F2-9B81-4A431D2F6921}" srcOrd="2" destOrd="0" presId="urn:microsoft.com/office/officeart/2005/8/layout/hierarchy1"/>
    <dgm:cxn modelId="{CE90FFFB-3776-4AAC-848F-66D5DFCD182C}" type="presParOf" srcId="{F545E42D-392C-48CF-95E1-EF8BDE888296}" destId="{20737162-1C9B-44B9-B9AF-890509057976}" srcOrd="3" destOrd="0" presId="urn:microsoft.com/office/officeart/2005/8/layout/hierarchy1"/>
    <dgm:cxn modelId="{B83F5748-4C1A-459D-ACE8-5734DC10BC3B}" type="presParOf" srcId="{20737162-1C9B-44B9-B9AF-890509057976}" destId="{E64CB999-8A9E-4C93-9F8A-D4229A26BE72}" srcOrd="0" destOrd="0" presId="urn:microsoft.com/office/officeart/2005/8/layout/hierarchy1"/>
    <dgm:cxn modelId="{BE60D0E2-57C2-4CAA-8F22-9BBAC593BB73}" type="presParOf" srcId="{E64CB999-8A9E-4C93-9F8A-D4229A26BE72}" destId="{D789CBD6-969D-412B-80BC-79DE9567EEDC}" srcOrd="0" destOrd="0" presId="urn:microsoft.com/office/officeart/2005/8/layout/hierarchy1"/>
    <dgm:cxn modelId="{71A74432-3E82-4DF3-B117-82DA7C314A23}" type="presParOf" srcId="{E64CB999-8A9E-4C93-9F8A-D4229A26BE72}" destId="{3AE900DF-4F1E-4BB7-ABAB-E465AB176716}" srcOrd="1" destOrd="0" presId="urn:microsoft.com/office/officeart/2005/8/layout/hierarchy1"/>
    <dgm:cxn modelId="{BA4051B2-3C87-4695-9148-A8785682247C}" type="presParOf" srcId="{20737162-1C9B-44B9-B9AF-890509057976}" destId="{5B820714-AC62-47ED-89EA-6282E3B58746}" srcOrd="1" destOrd="0" presId="urn:microsoft.com/office/officeart/2005/8/layout/hierarchy1"/>
    <dgm:cxn modelId="{843507AA-A716-41DA-A9C6-04802B8DB036}" type="presParOf" srcId="{F545E42D-392C-48CF-95E1-EF8BDE888296}" destId="{621A4729-E35B-43BC-A7AB-4D0E08733DA7}" srcOrd="4" destOrd="0" presId="urn:microsoft.com/office/officeart/2005/8/layout/hierarchy1"/>
    <dgm:cxn modelId="{92A2603D-6424-4B58-901B-4DB6F9C9DE93}" type="presParOf" srcId="{F545E42D-392C-48CF-95E1-EF8BDE888296}" destId="{2DDFF904-A8E9-4E62-B700-964573B5AD8E}" srcOrd="5" destOrd="0" presId="urn:microsoft.com/office/officeart/2005/8/layout/hierarchy1"/>
    <dgm:cxn modelId="{C0B0AB4A-A4D8-47CD-B026-5BBDA89A18ED}" type="presParOf" srcId="{2DDFF904-A8E9-4E62-B700-964573B5AD8E}" destId="{38D758C2-2F78-4B9A-9AB2-BE1A8C85868D}" srcOrd="0" destOrd="0" presId="urn:microsoft.com/office/officeart/2005/8/layout/hierarchy1"/>
    <dgm:cxn modelId="{827632DB-5B4D-4236-A45D-F0519634DD66}" type="presParOf" srcId="{38D758C2-2F78-4B9A-9AB2-BE1A8C85868D}" destId="{A725BCA9-DC88-4046-AFAC-611FD8062EF7}" srcOrd="0" destOrd="0" presId="urn:microsoft.com/office/officeart/2005/8/layout/hierarchy1"/>
    <dgm:cxn modelId="{BFA7C80E-B1CC-413F-9BB2-8F8095ACC842}" type="presParOf" srcId="{38D758C2-2F78-4B9A-9AB2-BE1A8C85868D}" destId="{2CB2517D-51D7-493B-BA1D-B177743B2477}" srcOrd="1" destOrd="0" presId="urn:microsoft.com/office/officeart/2005/8/layout/hierarchy1"/>
    <dgm:cxn modelId="{2EB6F489-B61B-4648-851D-098EEB8C9788}" type="presParOf" srcId="{2DDFF904-A8E9-4E62-B700-964573B5AD8E}" destId="{A05712EE-E88E-4727-990B-DD8C09119CEA}" srcOrd="1" destOrd="0" presId="urn:microsoft.com/office/officeart/2005/8/layout/hierarchy1"/>
    <dgm:cxn modelId="{45BDA046-7869-41BF-8569-08C066C3DE65}" type="presParOf" srcId="{8632CBB0-D84C-43F3-9162-A4D33A405926}" destId="{080B8AC3-FC9C-4C63-83B8-B47A0DFE6A6C}" srcOrd="2" destOrd="0" presId="urn:microsoft.com/office/officeart/2005/8/layout/hierarchy1"/>
    <dgm:cxn modelId="{775E087F-63C4-4446-82F9-9FBDBA6B76CD}" type="presParOf" srcId="{8632CBB0-D84C-43F3-9162-A4D33A405926}" destId="{8AE84564-C71A-4857-9223-FA9CF9DEB2C7}" srcOrd="3" destOrd="0" presId="urn:microsoft.com/office/officeart/2005/8/layout/hierarchy1"/>
    <dgm:cxn modelId="{65AB6D74-B9B8-4185-8339-50A0E436FE23}" type="presParOf" srcId="{8AE84564-C71A-4857-9223-FA9CF9DEB2C7}" destId="{70358C68-9B4C-4176-9979-44FDE395C702}" srcOrd="0" destOrd="0" presId="urn:microsoft.com/office/officeart/2005/8/layout/hierarchy1"/>
    <dgm:cxn modelId="{60C372E6-6917-494E-9892-3F950960D9B1}" type="presParOf" srcId="{70358C68-9B4C-4176-9979-44FDE395C702}" destId="{1E8FF740-17A8-41BB-89A5-15C5CFB62C2C}" srcOrd="0" destOrd="0" presId="urn:microsoft.com/office/officeart/2005/8/layout/hierarchy1"/>
    <dgm:cxn modelId="{24134E0C-D42D-4CEC-92D0-27BD0AD5159B}" type="presParOf" srcId="{70358C68-9B4C-4176-9979-44FDE395C702}" destId="{28944554-D6C2-47BD-B3C6-40808EF8BF5E}" srcOrd="1" destOrd="0" presId="urn:microsoft.com/office/officeart/2005/8/layout/hierarchy1"/>
    <dgm:cxn modelId="{52B83460-E9BE-41F8-9399-F5136259E626}" type="presParOf" srcId="{8AE84564-C71A-4857-9223-FA9CF9DEB2C7}" destId="{3E796A0A-BD1E-4950-84E9-C7D160F08AE5}" srcOrd="1" destOrd="0" presId="urn:microsoft.com/office/officeart/2005/8/layout/hierarchy1"/>
    <dgm:cxn modelId="{A1D25108-0D95-419D-A023-6EF95EDFA21C}" type="presParOf" srcId="{3E796A0A-BD1E-4950-84E9-C7D160F08AE5}" destId="{DBF92109-B263-4A6C-B7F6-29F5285C2E73}" srcOrd="0" destOrd="0" presId="urn:microsoft.com/office/officeart/2005/8/layout/hierarchy1"/>
    <dgm:cxn modelId="{D6A9DB6C-F4D9-432E-AAF6-B0DB411372F7}" type="presParOf" srcId="{3E796A0A-BD1E-4950-84E9-C7D160F08AE5}" destId="{8F3EC2A1-1365-4483-AA1A-A70691AC1AB7}" srcOrd="1" destOrd="0" presId="urn:microsoft.com/office/officeart/2005/8/layout/hierarchy1"/>
    <dgm:cxn modelId="{E958D69A-8693-4027-B667-C664759BD998}" type="presParOf" srcId="{8F3EC2A1-1365-4483-AA1A-A70691AC1AB7}" destId="{2B4ACDDF-EAA9-4F18-BDCA-129E0FD786AE}" srcOrd="0" destOrd="0" presId="urn:microsoft.com/office/officeart/2005/8/layout/hierarchy1"/>
    <dgm:cxn modelId="{F9DA9EE4-0B83-46F8-9B6C-38CF9DE005B3}" type="presParOf" srcId="{2B4ACDDF-EAA9-4F18-BDCA-129E0FD786AE}" destId="{790612C8-5F93-466D-A469-D9FB1A7CD316}" srcOrd="0" destOrd="0" presId="urn:microsoft.com/office/officeart/2005/8/layout/hierarchy1"/>
    <dgm:cxn modelId="{9262710F-D22E-4752-A336-96A78ECC85AD}" type="presParOf" srcId="{2B4ACDDF-EAA9-4F18-BDCA-129E0FD786AE}" destId="{6AAF2F6C-CC53-487D-A8D4-E2E3C9121574}" srcOrd="1" destOrd="0" presId="urn:microsoft.com/office/officeart/2005/8/layout/hierarchy1"/>
    <dgm:cxn modelId="{CF4700EE-B8F2-410A-824E-8DBB54C8D473}" type="presParOf" srcId="{8F3EC2A1-1365-4483-AA1A-A70691AC1AB7}" destId="{0A3E8308-86D0-4617-9462-C637AA9B5918}" srcOrd="1" destOrd="0" presId="urn:microsoft.com/office/officeart/2005/8/layout/hierarchy1"/>
    <dgm:cxn modelId="{2593ECC3-A319-4B52-9493-756B08E6D8F8}" type="presParOf" srcId="{3E796A0A-BD1E-4950-84E9-C7D160F08AE5}" destId="{FA72F949-35DA-4B1A-8335-51E1A7B0EF8D}" srcOrd="2" destOrd="0" presId="urn:microsoft.com/office/officeart/2005/8/layout/hierarchy1"/>
    <dgm:cxn modelId="{0B93F2BC-8FF5-4793-823C-23F296423672}" type="presParOf" srcId="{3E796A0A-BD1E-4950-84E9-C7D160F08AE5}" destId="{135BD18E-1335-4F3E-A30A-E628F4C832F0}" srcOrd="3" destOrd="0" presId="urn:microsoft.com/office/officeart/2005/8/layout/hierarchy1"/>
    <dgm:cxn modelId="{5E8FB4A5-29DF-4109-8DC9-44124D7E6B03}" type="presParOf" srcId="{135BD18E-1335-4F3E-A30A-E628F4C832F0}" destId="{DFF6F62D-5DDA-49FB-9DD4-FC23CCBB458E}" srcOrd="0" destOrd="0" presId="urn:microsoft.com/office/officeart/2005/8/layout/hierarchy1"/>
    <dgm:cxn modelId="{17964693-CF93-4EE8-978C-2B56137AB9F6}" type="presParOf" srcId="{DFF6F62D-5DDA-49FB-9DD4-FC23CCBB458E}" destId="{AF9F6857-9780-4297-A065-6E3A52F61E46}" srcOrd="0" destOrd="0" presId="urn:microsoft.com/office/officeart/2005/8/layout/hierarchy1"/>
    <dgm:cxn modelId="{26A6F04E-BDB5-48E2-903E-D2F00936A4EB}" type="presParOf" srcId="{DFF6F62D-5DDA-49FB-9DD4-FC23CCBB458E}" destId="{FB4B59C7-0652-406E-9234-3CD6ADF40E35}" srcOrd="1" destOrd="0" presId="urn:microsoft.com/office/officeart/2005/8/layout/hierarchy1"/>
    <dgm:cxn modelId="{A5675613-A7C4-4591-8EC6-FA165B09EE9C}" type="presParOf" srcId="{135BD18E-1335-4F3E-A30A-E628F4C832F0}" destId="{0F30C083-8404-4AB4-AFD5-B69ACEC30ED2}" srcOrd="1" destOrd="0" presId="urn:microsoft.com/office/officeart/2005/8/layout/hierarchy1"/>
    <dgm:cxn modelId="{01D95EBD-6E04-4062-ACCA-0F8436498AD0}" type="presParOf" srcId="{3E796A0A-BD1E-4950-84E9-C7D160F08AE5}" destId="{8CD94BEC-E66A-43B6-8322-2978A06E2BDA}" srcOrd="4" destOrd="0" presId="urn:microsoft.com/office/officeart/2005/8/layout/hierarchy1"/>
    <dgm:cxn modelId="{DBE3903F-B44D-4FF3-8DDB-21356955A079}" type="presParOf" srcId="{3E796A0A-BD1E-4950-84E9-C7D160F08AE5}" destId="{BF1DC13C-67B3-4201-88A4-D171425637F7}" srcOrd="5" destOrd="0" presId="urn:microsoft.com/office/officeart/2005/8/layout/hierarchy1"/>
    <dgm:cxn modelId="{95F094A8-B4ED-4EF7-8413-EE6BCAC5A069}" type="presParOf" srcId="{BF1DC13C-67B3-4201-88A4-D171425637F7}" destId="{5D88E611-8974-43A3-A967-E7DB6069A594}" srcOrd="0" destOrd="0" presId="urn:microsoft.com/office/officeart/2005/8/layout/hierarchy1"/>
    <dgm:cxn modelId="{87DDCDB1-2541-43FB-B8EF-02E9D28350ED}" type="presParOf" srcId="{5D88E611-8974-43A3-A967-E7DB6069A594}" destId="{21DFAEC4-3DBA-46F4-9D9F-A88B196E49B5}" srcOrd="0" destOrd="0" presId="urn:microsoft.com/office/officeart/2005/8/layout/hierarchy1"/>
    <dgm:cxn modelId="{FCA0522A-358C-443C-8FD1-628D8FA58452}" type="presParOf" srcId="{5D88E611-8974-43A3-A967-E7DB6069A594}" destId="{E666C61D-AF70-46C5-A762-FB9D22247B5A}" srcOrd="1" destOrd="0" presId="urn:microsoft.com/office/officeart/2005/8/layout/hierarchy1"/>
    <dgm:cxn modelId="{9B514A66-55F7-4ACC-94FA-4C48AD87997D}" type="presParOf" srcId="{BF1DC13C-67B3-4201-88A4-D171425637F7}" destId="{E1E189DB-C26F-418A-A7C9-559D03529F2B}" srcOrd="1" destOrd="0" presId="urn:microsoft.com/office/officeart/2005/8/layout/hierarchy1"/>
    <dgm:cxn modelId="{0694A0DA-FA2B-4502-8B42-5D329074CDA2}" type="presParOf" srcId="{3E796A0A-BD1E-4950-84E9-C7D160F08AE5}" destId="{58F8D81B-EA42-4D08-BE85-860AE7460082}" srcOrd="6" destOrd="0" presId="urn:microsoft.com/office/officeart/2005/8/layout/hierarchy1"/>
    <dgm:cxn modelId="{88F82FAC-7D2D-4ED9-A68E-49B47B0DDBDA}" type="presParOf" srcId="{3E796A0A-BD1E-4950-84E9-C7D160F08AE5}" destId="{2DDF5264-98A2-4E6F-9F8C-65F53D20C00A}" srcOrd="7" destOrd="0" presId="urn:microsoft.com/office/officeart/2005/8/layout/hierarchy1"/>
    <dgm:cxn modelId="{A815F2D2-830D-45A2-9BF5-83EE94CD79B0}" type="presParOf" srcId="{2DDF5264-98A2-4E6F-9F8C-65F53D20C00A}" destId="{30955DE6-2FA9-4A68-B8C6-E88ACF2A9027}" srcOrd="0" destOrd="0" presId="urn:microsoft.com/office/officeart/2005/8/layout/hierarchy1"/>
    <dgm:cxn modelId="{7D5B6D24-5A79-4F19-B8A5-AFB8D7361473}" type="presParOf" srcId="{30955DE6-2FA9-4A68-B8C6-E88ACF2A9027}" destId="{03F451AE-B957-4253-96A4-F4D9D99AA8EA}" srcOrd="0" destOrd="0" presId="urn:microsoft.com/office/officeart/2005/8/layout/hierarchy1"/>
    <dgm:cxn modelId="{73C8DCCC-03B5-401E-88FA-E74C31449E4B}" type="presParOf" srcId="{30955DE6-2FA9-4A68-B8C6-E88ACF2A9027}" destId="{429C0D3F-E40D-41AF-A163-63648481724C}" srcOrd="1" destOrd="0" presId="urn:microsoft.com/office/officeart/2005/8/layout/hierarchy1"/>
    <dgm:cxn modelId="{7644D0DD-5E86-42A0-AE0C-419D7060B9AE}" type="presParOf" srcId="{2DDF5264-98A2-4E6F-9F8C-65F53D20C00A}" destId="{EA3BD0F9-276B-477C-9A81-203B34D4ABA7}" srcOrd="1" destOrd="0" presId="urn:microsoft.com/office/officeart/2005/8/layout/hierarchy1"/>
    <dgm:cxn modelId="{E25DE259-1E7F-4A11-BFFE-FE7FD5272B98}" type="presParOf" srcId="{3E796A0A-BD1E-4950-84E9-C7D160F08AE5}" destId="{6EBAB156-F4C5-4E79-A3A8-6DFB366B90E1}" srcOrd="8" destOrd="0" presId="urn:microsoft.com/office/officeart/2005/8/layout/hierarchy1"/>
    <dgm:cxn modelId="{37666FC0-FFE7-435E-A863-C509EB067D50}" type="presParOf" srcId="{3E796A0A-BD1E-4950-84E9-C7D160F08AE5}" destId="{FE138E72-1B2D-4960-AB45-6EA242CB8112}" srcOrd="9" destOrd="0" presId="urn:microsoft.com/office/officeart/2005/8/layout/hierarchy1"/>
    <dgm:cxn modelId="{DACC75CF-83C4-4A41-9223-333E34C07246}" type="presParOf" srcId="{FE138E72-1B2D-4960-AB45-6EA242CB8112}" destId="{332FF41C-2EF6-4393-824C-E9D88CB4194D}" srcOrd="0" destOrd="0" presId="urn:microsoft.com/office/officeart/2005/8/layout/hierarchy1"/>
    <dgm:cxn modelId="{90740370-37BF-4367-8C8A-46B39CA230FA}" type="presParOf" srcId="{332FF41C-2EF6-4393-824C-E9D88CB4194D}" destId="{2189D24C-38F9-464E-ABDB-F4CDD534E625}" srcOrd="0" destOrd="0" presId="urn:microsoft.com/office/officeart/2005/8/layout/hierarchy1"/>
    <dgm:cxn modelId="{14FCC470-8B1F-4041-A3BE-27DDDCC36EA9}" type="presParOf" srcId="{332FF41C-2EF6-4393-824C-E9D88CB4194D}" destId="{F298A452-34A7-4D71-811D-84DE58DE5FDB}" srcOrd="1" destOrd="0" presId="urn:microsoft.com/office/officeart/2005/8/layout/hierarchy1"/>
    <dgm:cxn modelId="{6D8442DE-3B9C-4D5D-9E07-DB567EE7BB15}" type="presParOf" srcId="{FE138E72-1B2D-4960-AB45-6EA242CB8112}" destId="{0245B9D1-F2E9-49AB-BBE2-5C984F8DFD83}" srcOrd="1" destOrd="0" presId="urn:microsoft.com/office/officeart/2005/8/layout/hierarchy1"/>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BAB156-F4C5-4E79-A3A8-6DFB366B90E1}">
      <dsp:nvSpPr>
        <dsp:cNvPr id="0" name=""/>
        <dsp:cNvSpPr/>
      </dsp:nvSpPr>
      <dsp:spPr>
        <a:xfrm>
          <a:off x="4218163" y="814407"/>
          <a:ext cx="1275349" cy="151737"/>
        </a:xfrm>
        <a:custGeom>
          <a:avLst/>
          <a:gdLst/>
          <a:ahLst/>
          <a:cxnLst/>
          <a:rect l="0" t="0" r="0" b="0"/>
          <a:pathLst>
            <a:path>
              <a:moveTo>
                <a:pt x="0" y="0"/>
              </a:moveTo>
              <a:lnTo>
                <a:pt x="0" y="103404"/>
              </a:lnTo>
              <a:lnTo>
                <a:pt x="1275349" y="103404"/>
              </a:lnTo>
              <a:lnTo>
                <a:pt x="1275349" y="1517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F8D81B-EA42-4D08-BE85-860AE7460082}">
      <dsp:nvSpPr>
        <dsp:cNvPr id="0" name=""/>
        <dsp:cNvSpPr/>
      </dsp:nvSpPr>
      <dsp:spPr>
        <a:xfrm>
          <a:off x="4218163" y="814407"/>
          <a:ext cx="637674" cy="151737"/>
        </a:xfrm>
        <a:custGeom>
          <a:avLst/>
          <a:gdLst/>
          <a:ahLst/>
          <a:cxnLst/>
          <a:rect l="0" t="0" r="0" b="0"/>
          <a:pathLst>
            <a:path>
              <a:moveTo>
                <a:pt x="0" y="0"/>
              </a:moveTo>
              <a:lnTo>
                <a:pt x="0" y="103404"/>
              </a:lnTo>
              <a:lnTo>
                <a:pt x="637674" y="103404"/>
              </a:lnTo>
              <a:lnTo>
                <a:pt x="637674" y="1517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D94BEC-E66A-43B6-8322-2978A06E2BDA}">
      <dsp:nvSpPr>
        <dsp:cNvPr id="0" name=""/>
        <dsp:cNvSpPr/>
      </dsp:nvSpPr>
      <dsp:spPr>
        <a:xfrm>
          <a:off x="4172443" y="814407"/>
          <a:ext cx="91440" cy="151737"/>
        </a:xfrm>
        <a:custGeom>
          <a:avLst/>
          <a:gdLst/>
          <a:ahLst/>
          <a:cxnLst/>
          <a:rect l="0" t="0" r="0" b="0"/>
          <a:pathLst>
            <a:path>
              <a:moveTo>
                <a:pt x="45720" y="0"/>
              </a:moveTo>
              <a:lnTo>
                <a:pt x="45720" y="1517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72F949-35DA-4B1A-8335-51E1A7B0EF8D}">
      <dsp:nvSpPr>
        <dsp:cNvPr id="0" name=""/>
        <dsp:cNvSpPr/>
      </dsp:nvSpPr>
      <dsp:spPr>
        <a:xfrm>
          <a:off x="3580489" y="814407"/>
          <a:ext cx="637674" cy="151737"/>
        </a:xfrm>
        <a:custGeom>
          <a:avLst/>
          <a:gdLst/>
          <a:ahLst/>
          <a:cxnLst/>
          <a:rect l="0" t="0" r="0" b="0"/>
          <a:pathLst>
            <a:path>
              <a:moveTo>
                <a:pt x="637674" y="0"/>
              </a:moveTo>
              <a:lnTo>
                <a:pt x="637674" y="103404"/>
              </a:lnTo>
              <a:lnTo>
                <a:pt x="0" y="103404"/>
              </a:lnTo>
              <a:lnTo>
                <a:pt x="0" y="1517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BF92109-B263-4A6C-B7F6-29F5285C2E73}">
      <dsp:nvSpPr>
        <dsp:cNvPr id="0" name=""/>
        <dsp:cNvSpPr/>
      </dsp:nvSpPr>
      <dsp:spPr>
        <a:xfrm>
          <a:off x="2942814" y="814407"/>
          <a:ext cx="1275349" cy="151737"/>
        </a:xfrm>
        <a:custGeom>
          <a:avLst/>
          <a:gdLst/>
          <a:ahLst/>
          <a:cxnLst/>
          <a:rect l="0" t="0" r="0" b="0"/>
          <a:pathLst>
            <a:path>
              <a:moveTo>
                <a:pt x="1275349" y="0"/>
              </a:moveTo>
              <a:lnTo>
                <a:pt x="1275349" y="103404"/>
              </a:lnTo>
              <a:lnTo>
                <a:pt x="0" y="103404"/>
              </a:lnTo>
              <a:lnTo>
                <a:pt x="0" y="1517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0B8AC3-FC9C-4C63-83B8-B47A0DFE6A6C}">
      <dsp:nvSpPr>
        <dsp:cNvPr id="0" name=""/>
        <dsp:cNvSpPr/>
      </dsp:nvSpPr>
      <dsp:spPr>
        <a:xfrm>
          <a:off x="2863105" y="331368"/>
          <a:ext cx="1355058" cy="151737"/>
        </a:xfrm>
        <a:custGeom>
          <a:avLst/>
          <a:gdLst/>
          <a:ahLst/>
          <a:cxnLst/>
          <a:rect l="0" t="0" r="0" b="0"/>
          <a:pathLst>
            <a:path>
              <a:moveTo>
                <a:pt x="0" y="0"/>
              </a:moveTo>
              <a:lnTo>
                <a:pt x="0" y="103404"/>
              </a:lnTo>
              <a:lnTo>
                <a:pt x="1355058" y="103404"/>
              </a:lnTo>
              <a:lnTo>
                <a:pt x="1355058" y="1517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21A4729-E35B-43BC-A7AB-4D0E08733DA7}">
      <dsp:nvSpPr>
        <dsp:cNvPr id="0" name=""/>
        <dsp:cNvSpPr/>
      </dsp:nvSpPr>
      <dsp:spPr>
        <a:xfrm>
          <a:off x="2305140" y="1297445"/>
          <a:ext cx="637674" cy="151737"/>
        </a:xfrm>
        <a:custGeom>
          <a:avLst/>
          <a:gdLst/>
          <a:ahLst/>
          <a:cxnLst/>
          <a:rect l="0" t="0" r="0" b="0"/>
          <a:pathLst>
            <a:path>
              <a:moveTo>
                <a:pt x="0" y="0"/>
              </a:moveTo>
              <a:lnTo>
                <a:pt x="0" y="103404"/>
              </a:lnTo>
              <a:lnTo>
                <a:pt x="637674" y="103404"/>
              </a:lnTo>
              <a:lnTo>
                <a:pt x="637674" y="1517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1B3E3D-A4A8-46F2-9B81-4A431D2F6921}">
      <dsp:nvSpPr>
        <dsp:cNvPr id="0" name=""/>
        <dsp:cNvSpPr/>
      </dsp:nvSpPr>
      <dsp:spPr>
        <a:xfrm>
          <a:off x="2259420" y="1297445"/>
          <a:ext cx="91440" cy="151737"/>
        </a:xfrm>
        <a:custGeom>
          <a:avLst/>
          <a:gdLst/>
          <a:ahLst/>
          <a:cxnLst/>
          <a:rect l="0" t="0" r="0" b="0"/>
          <a:pathLst>
            <a:path>
              <a:moveTo>
                <a:pt x="45720" y="0"/>
              </a:moveTo>
              <a:lnTo>
                <a:pt x="45720" y="1517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A97A4E-245A-4997-9A9E-B281214BA24D}">
      <dsp:nvSpPr>
        <dsp:cNvPr id="0" name=""/>
        <dsp:cNvSpPr/>
      </dsp:nvSpPr>
      <dsp:spPr>
        <a:xfrm>
          <a:off x="1667465" y="1297445"/>
          <a:ext cx="637674" cy="151737"/>
        </a:xfrm>
        <a:custGeom>
          <a:avLst/>
          <a:gdLst/>
          <a:ahLst/>
          <a:cxnLst/>
          <a:rect l="0" t="0" r="0" b="0"/>
          <a:pathLst>
            <a:path>
              <a:moveTo>
                <a:pt x="637674" y="0"/>
              </a:moveTo>
              <a:lnTo>
                <a:pt x="637674" y="103404"/>
              </a:lnTo>
              <a:lnTo>
                <a:pt x="0" y="103404"/>
              </a:lnTo>
              <a:lnTo>
                <a:pt x="0" y="1517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F78567-91E8-491B-8349-C0EBF0941AD9}">
      <dsp:nvSpPr>
        <dsp:cNvPr id="0" name=""/>
        <dsp:cNvSpPr/>
      </dsp:nvSpPr>
      <dsp:spPr>
        <a:xfrm>
          <a:off x="1508047" y="814407"/>
          <a:ext cx="797093" cy="151737"/>
        </a:xfrm>
        <a:custGeom>
          <a:avLst/>
          <a:gdLst/>
          <a:ahLst/>
          <a:cxnLst/>
          <a:rect l="0" t="0" r="0" b="0"/>
          <a:pathLst>
            <a:path>
              <a:moveTo>
                <a:pt x="0" y="0"/>
              </a:moveTo>
              <a:lnTo>
                <a:pt x="0" y="103404"/>
              </a:lnTo>
              <a:lnTo>
                <a:pt x="797093" y="103404"/>
              </a:lnTo>
              <a:lnTo>
                <a:pt x="797093" y="1517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DFBC4F-E08B-485C-9E65-6098E469D78C}">
      <dsp:nvSpPr>
        <dsp:cNvPr id="0" name=""/>
        <dsp:cNvSpPr/>
      </dsp:nvSpPr>
      <dsp:spPr>
        <a:xfrm>
          <a:off x="710953" y="1297445"/>
          <a:ext cx="318837" cy="151737"/>
        </a:xfrm>
        <a:custGeom>
          <a:avLst/>
          <a:gdLst/>
          <a:ahLst/>
          <a:cxnLst/>
          <a:rect l="0" t="0" r="0" b="0"/>
          <a:pathLst>
            <a:path>
              <a:moveTo>
                <a:pt x="0" y="0"/>
              </a:moveTo>
              <a:lnTo>
                <a:pt x="0" y="103404"/>
              </a:lnTo>
              <a:lnTo>
                <a:pt x="318837" y="103404"/>
              </a:lnTo>
              <a:lnTo>
                <a:pt x="318837" y="1517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7285EFA-6809-488D-88CA-5B701796F2DA}">
      <dsp:nvSpPr>
        <dsp:cNvPr id="0" name=""/>
        <dsp:cNvSpPr/>
      </dsp:nvSpPr>
      <dsp:spPr>
        <a:xfrm>
          <a:off x="392116" y="1297445"/>
          <a:ext cx="318837" cy="151737"/>
        </a:xfrm>
        <a:custGeom>
          <a:avLst/>
          <a:gdLst/>
          <a:ahLst/>
          <a:cxnLst/>
          <a:rect l="0" t="0" r="0" b="0"/>
          <a:pathLst>
            <a:path>
              <a:moveTo>
                <a:pt x="318837" y="0"/>
              </a:moveTo>
              <a:lnTo>
                <a:pt x="318837" y="103404"/>
              </a:lnTo>
              <a:lnTo>
                <a:pt x="0" y="103404"/>
              </a:lnTo>
              <a:lnTo>
                <a:pt x="0" y="1517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0111BB-3F1B-4E92-B940-017CA45D17A9}">
      <dsp:nvSpPr>
        <dsp:cNvPr id="0" name=""/>
        <dsp:cNvSpPr/>
      </dsp:nvSpPr>
      <dsp:spPr>
        <a:xfrm>
          <a:off x="710953" y="814407"/>
          <a:ext cx="797093" cy="151737"/>
        </a:xfrm>
        <a:custGeom>
          <a:avLst/>
          <a:gdLst/>
          <a:ahLst/>
          <a:cxnLst/>
          <a:rect l="0" t="0" r="0" b="0"/>
          <a:pathLst>
            <a:path>
              <a:moveTo>
                <a:pt x="797093" y="0"/>
              </a:moveTo>
              <a:lnTo>
                <a:pt x="797093" y="103404"/>
              </a:lnTo>
              <a:lnTo>
                <a:pt x="0" y="103404"/>
              </a:lnTo>
              <a:lnTo>
                <a:pt x="0" y="1517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1691C4-9273-49FF-9F3B-F5B4EEAC76CA}">
      <dsp:nvSpPr>
        <dsp:cNvPr id="0" name=""/>
        <dsp:cNvSpPr/>
      </dsp:nvSpPr>
      <dsp:spPr>
        <a:xfrm>
          <a:off x="1508047" y="331368"/>
          <a:ext cx="1355058" cy="151737"/>
        </a:xfrm>
        <a:custGeom>
          <a:avLst/>
          <a:gdLst/>
          <a:ahLst/>
          <a:cxnLst/>
          <a:rect l="0" t="0" r="0" b="0"/>
          <a:pathLst>
            <a:path>
              <a:moveTo>
                <a:pt x="1355058" y="0"/>
              </a:moveTo>
              <a:lnTo>
                <a:pt x="1355058" y="103404"/>
              </a:lnTo>
              <a:lnTo>
                <a:pt x="0" y="103404"/>
              </a:lnTo>
              <a:lnTo>
                <a:pt x="0" y="1517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306E321-5BE0-418B-9A16-427A65319C63}">
      <dsp:nvSpPr>
        <dsp:cNvPr id="0" name=""/>
        <dsp:cNvSpPr/>
      </dsp:nvSpPr>
      <dsp:spPr>
        <a:xfrm>
          <a:off x="2602238" y="67"/>
          <a:ext cx="521733" cy="3313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2E1E012-1CCF-41BC-BDC3-3FDA1052D946}">
      <dsp:nvSpPr>
        <dsp:cNvPr id="0" name=""/>
        <dsp:cNvSpPr/>
      </dsp:nvSpPr>
      <dsp:spPr>
        <a:xfrm>
          <a:off x="2660209" y="55139"/>
          <a:ext cx="521733" cy="3313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dirty="0" smtClean="0"/>
            <a:t>Logical Data Distribution</a:t>
          </a:r>
          <a:endParaRPr lang="en-US" sz="600" kern="1200" dirty="0"/>
        </a:p>
      </dsp:txBody>
      <dsp:txXfrm>
        <a:off x="2669912" y="64842"/>
        <a:ext cx="502327" cy="311894"/>
      </dsp:txXfrm>
    </dsp:sp>
    <dsp:sp modelId="{DE514E0D-B3BB-42B7-9A05-7B439F8230D7}">
      <dsp:nvSpPr>
        <dsp:cNvPr id="0" name=""/>
        <dsp:cNvSpPr/>
      </dsp:nvSpPr>
      <dsp:spPr>
        <a:xfrm>
          <a:off x="1247180" y="483106"/>
          <a:ext cx="521733" cy="3313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5309A28-8946-4EE7-A1CB-7914D46749FF}">
      <dsp:nvSpPr>
        <dsp:cNvPr id="0" name=""/>
        <dsp:cNvSpPr/>
      </dsp:nvSpPr>
      <dsp:spPr>
        <a:xfrm>
          <a:off x="1305150" y="538178"/>
          <a:ext cx="521733" cy="3313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dirty="0" smtClean="0"/>
            <a:t>File Systems</a:t>
          </a:r>
          <a:endParaRPr lang="en-US" sz="600" kern="1200" dirty="0"/>
        </a:p>
      </dsp:txBody>
      <dsp:txXfrm>
        <a:off x="1314853" y="547881"/>
        <a:ext cx="502327" cy="311894"/>
      </dsp:txXfrm>
    </dsp:sp>
    <dsp:sp modelId="{87BE70F9-A2FC-4242-9F7B-F790999111F8}">
      <dsp:nvSpPr>
        <dsp:cNvPr id="0" name=""/>
        <dsp:cNvSpPr/>
      </dsp:nvSpPr>
      <dsp:spPr>
        <a:xfrm>
          <a:off x="450086" y="966144"/>
          <a:ext cx="521733" cy="3313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15B787A-C7E1-41A7-8F94-EEB69E969891}">
      <dsp:nvSpPr>
        <dsp:cNvPr id="0" name=""/>
        <dsp:cNvSpPr/>
      </dsp:nvSpPr>
      <dsp:spPr>
        <a:xfrm>
          <a:off x="508057" y="1021216"/>
          <a:ext cx="521733" cy="3313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dirty="0" smtClean="0"/>
            <a:t>File System Organization</a:t>
          </a:r>
          <a:endParaRPr lang="en-US" sz="600" kern="1200" dirty="0"/>
        </a:p>
      </dsp:txBody>
      <dsp:txXfrm>
        <a:off x="517760" y="1030919"/>
        <a:ext cx="502327" cy="311894"/>
      </dsp:txXfrm>
    </dsp:sp>
    <dsp:sp modelId="{2E04DE9F-5FE8-427E-9BEB-0CD37110EEFD}">
      <dsp:nvSpPr>
        <dsp:cNvPr id="0" name=""/>
        <dsp:cNvSpPr/>
      </dsp:nvSpPr>
      <dsp:spPr>
        <a:xfrm>
          <a:off x="131249" y="1449183"/>
          <a:ext cx="521733" cy="3313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7965BD0-405F-4486-A192-67D8C54911A6}">
      <dsp:nvSpPr>
        <dsp:cNvPr id="0" name=""/>
        <dsp:cNvSpPr/>
      </dsp:nvSpPr>
      <dsp:spPr>
        <a:xfrm>
          <a:off x="189220" y="1504255"/>
          <a:ext cx="521733" cy="3313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Centralized</a:t>
          </a:r>
        </a:p>
      </dsp:txBody>
      <dsp:txXfrm>
        <a:off x="198923" y="1513958"/>
        <a:ext cx="502327" cy="311894"/>
      </dsp:txXfrm>
    </dsp:sp>
    <dsp:sp modelId="{41C8EB36-99EB-4800-B8AE-347DBC1C00CD}">
      <dsp:nvSpPr>
        <dsp:cNvPr id="0" name=""/>
        <dsp:cNvSpPr/>
      </dsp:nvSpPr>
      <dsp:spPr>
        <a:xfrm>
          <a:off x="768924" y="1449183"/>
          <a:ext cx="521733" cy="3313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39FFB48-3A36-4D7A-9CD1-1269D5A8F51E}">
      <dsp:nvSpPr>
        <dsp:cNvPr id="0" name=""/>
        <dsp:cNvSpPr/>
      </dsp:nvSpPr>
      <dsp:spPr>
        <a:xfrm>
          <a:off x="826894" y="1504255"/>
          <a:ext cx="521733" cy="3313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Distributed</a:t>
          </a:r>
        </a:p>
      </dsp:txBody>
      <dsp:txXfrm>
        <a:off x="836597" y="1513958"/>
        <a:ext cx="502327" cy="311894"/>
      </dsp:txXfrm>
    </dsp:sp>
    <dsp:sp modelId="{8D0FD602-1851-44F7-B5A8-D0BDDB50007C}">
      <dsp:nvSpPr>
        <dsp:cNvPr id="0" name=""/>
        <dsp:cNvSpPr/>
      </dsp:nvSpPr>
      <dsp:spPr>
        <a:xfrm>
          <a:off x="2044273" y="966144"/>
          <a:ext cx="521733" cy="3313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3371967-B6D8-4BA3-AEC9-70E8C8047BB9}">
      <dsp:nvSpPr>
        <dsp:cNvPr id="0" name=""/>
        <dsp:cNvSpPr/>
      </dsp:nvSpPr>
      <dsp:spPr>
        <a:xfrm>
          <a:off x="2102243" y="1021216"/>
          <a:ext cx="521733" cy="3313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Data Organization</a:t>
          </a:r>
        </a:p>
      </dsp:txBody>
      <dsp:txXfrm>
        <a:off x="2111946" y="1030919"/>
        <a:ext cx="502327" cy="311894"/>
      </dsp:txXfrm>
    </dsp:sp>
    <dsp:sp modelId="{4CB83DC9-7D9E-40BD-B612-77EC33341B3F}">
      <dsp:nvSpPr>
        <dsp:cNvPr id="0" name=""/>
        <dsp:cNvSpPr/>
      </dsp:nvSpPr>
      <dsp:spPr>
        <a:xfrm>
          <a:off x="1406598" y="1449183"/>
          <a:ext cx="521733" cy="3313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7ECB637-8C56-441B-A848-EEBBA7F2F05C}">
      <dsp:nvSpPr>
        <dsp:cNvPr id="0" name=""/>
        <dsp:cNvSpPr/>
      </dsp:nvSpPr>
      <dsp:spPr>
        <a:xfrm>
          <a:off x="1464569" y="1504255"/>
          <a:ext cx="521733" cy="3313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Delimited</a:t>
          </a:r>
        </a:p>
      </dsp:txBody>
      <dsp:txXfrm>
        <a:off x="1474272" y="1513958"/>
        <a:ext cx="502327" cy="311894"/>
      </dsp:txXfrm>
    </dsp:sp>
    <dsp:sp modelId="{D789CBD6-969D-412B-80BC-79DE9567EEDC}">
      <dsp:nvSpPr>
        <dsp:cNvPr id="0" name=""/>
        <dsp:cNvSpPr/>
      </dsp:nvSpPr>
      <dsp:spPr>
        <a:xfrm>
          <a:off x="2044273" y="1449183"/>
          <a:ext cx="521733" cy="3313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AE900DF-4F1E-4BB7-ABAB-E465AB176716}">
      <dsp:nvSpPr>
        <dsp:cNvPr id="0" name=""/>
        <dsp:cNvSpPr/>
      </dsp:nvSpPr>
      <dsp:spPr>
        <a:xfrm>
          <a:off x="2102243" y="1504255"/>
          <a:ext cx="521733" cy="3313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Fixed Length</a:t>
          </a:r>
        </a:p>
      </dsp:txBody>
      <dsp:txXfrm>
        <a:off x="2111946" y="1513958"/>
        <a:ext cx="502327" cy="311894"/>
      </dsp:txXfrm>
    </dsp:sp>
    <dsp:sp modelId="{A725BCA9-DC88-4046-AFAC-611FD8062EF7}">
      <dsp:nvSpPr>
        <dsp:cNvPr id="0" name=""/>
        <dsp:cNvSpPr/>
      </dsp:nvSpPr>
      <dsp:spPr>
        <a:xfrm>
          <a:off x="2681947" y="1449183"/>
          <a:ext cx="521733" cy="3313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CB2517D-51D7-493B-BA1D-B177743B2477}">
      <dsp:nvSpPr>
        <dsp:cNvPr id="0" name=""/>
        <dsp:cNvSpPr/>
      </dsp:nvSpPr>
      <dsp:spPr>
        <a:xfrm>
          <a:off x="2739918" y="1504255"/>
          <a:ext cx="521733" cy="3313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Binary</a:t>
          </a:r>
        </a:p>
      </dsp:txBody>
      <dsp:txXfrm>
        <a:off x="2749621" y="1513958"/>
        <a:ext cx="502327" cy="311894"/>
      </dsp:txXfrm>
    </dsp:sp>
    <dsp:sp modelId="{1E8FF740-17A8-41BB-89A5-15C5CFB62C2C}">
      <dsp:nvSpPr>
        <dsp:cNvPr id="0" name=""/>
        <dsp:cNvSpPr/>
      </dsp:nvSpPr>
      <dsp:spPr>
        <a:xfrm>
          <a:off x="3957297" y="483106"/>
          <a:ext cx="521733" cy="3313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8944554-D6C2-47BD-B3C6-40808EF8BF5E}">
      <dsp:nvSpPr>
        <dsp:cNvPr id="0" name=""/>
        <dsp:cNvSpPr/>
      </dsp:nvSpPr>
      <dsp:spPr>
        <a:xfrm>
          <a:off x="4015267" y="538178"/>
          <a:ext cx="521733" cy="3313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dirty="0" smtClean="0"/>
            <a:t>Indexed</a:t>
          </a:r>
          <a:endParaRPr lang="en-US" sz="600" kern="1200" dirty="0"/>
        </a:p>
      </dsp:txBody>
      <dsp:txXfrm>
        <a:off x="4024970" y="547881"/>
        <a:ext cx="502327" cy="311894"/>
      </dsp:txXfrm>
    </dsp:sp>
    <dsp:sp modelId="{790612C8-5F93-466D-A469-D9FB1A7CD316}">
      <dsp:nvSpPr>
        <dsp:cNvPr id="0" name=""/>
        <dsp:cNvSpPr/>
      </dsp:nvSpPr>
      <dsp:spPr>
        <a:xfrm>
          <a:off x="2681947" y="966144"/>
          <a:ext cx="521733" cy="3313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AAF2F6C-CC53-487D-A8D4-E2E3C9121574}">
      <dsp:nvSpPr>
        <dsp:cNvPr id="0" name=""/>
        <dsp:cNvSpPr/>
      </dsp:nvSpPr>
      <dsp:spPr>
        <a:xfrm>
          <a:off x="2739918" y="1021216"/>
          <a:ext cx="521733" cy="3313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dirty="0" smtClean="0"/>
            <a:t>Relational</a:t>
          </a:r>
          <a:endParaRPr lang="en-US" sz="600" kern="1200" dirty="0"/>
        </a:p>
      </dsp:txBody>
      <dsp:txXfrm>
        <a:off x="2749621" y="1030919"/>
        <a:ext cx="502327" cy="311894"/>
      </dsp:txXfrm>
    </dsp:sp>
    <dsp:sp modelId="{AF9F6857-9780-4297-A065-6E3A52F61E46}">
      <dsp:nvSpPr>
        <dsp:cNvPr id="0" name=""/>
        <dsp:cNvSpPr/>
      </dsp:nvSpPr>
      <dsp:spPr>
        <a:xfrm>
          <a:off x="3319622" y="966144"/>
          <a:ext cx="521733" cy="3313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4B59C7-0652-406E-9234-3CD6ADF40E35}">
      <dsp:nvSpPr>
        <dsp:cNvPr id="0" name=""/>
        <dsp:cNvSpPr/>
      </dsp:nvSpPr>
      <dsp:spPr>
        <a:xfrm>
          <a:off x="3377592" y="1021216"/>
          <a:ext cx="521733" cy="3313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Key-Value</a:t>
          </a:r>
        </a:p>
      </dsp:txBody>
      <dsp:txXfrm>
        <a:off x="3387295" y="1030919"/>
        <a:ext cx="502327" cy="311894"/>
      </dsp:txXfrm>
    </dsp:sp>
    <dsp:sp modelId="{21DFAEC4-3DBA-46F4-9D9F-A88B196E49B5}">
      <dsp:nvSpPr>
        <dsp:cNvPr id="0" name=""/>
        <dsp:cNvSpPr/>
      </dsp:nvSpPr>
      <dsp:spPr>
        <a:xfrm>
          <a:off x="3957297" y="966144"/>
          <a:ext cx="521733" cy="3313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666C61D-AF70-46C5-A762-FB9D22247B5A}">
      <dsp:nvSpPr>
        <dsp:cNvPr id="0" name=""/>
        <dsp:cNvSpPr/>
      </dsp:nvSpPr>
      <dsp:spPr>
        <a:xfrm>
          <a:off x="4015267" y="1021216"/>
          <a:ext cx="521733" cy="3313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dirty="0" smtClean="0"/>
            <a:t>Columnar</a:t>
          </a:r>
          <a:endParaRPr lang="en-US" sz="600" kern="1200" dirty="0"/>
        </a:p>
      </dsp:txBody>
      <dsp:txXfrm>
        <a:off x="4024970" y="1030919"/>
        <a:ext cx="502327" cy="311894"/>
      </dsp:txXfrm>
    </dsp:sp>
    <dsp:sp modelId="{03F451AE-B957-4253-96A4-F4D9D99AA8EA}">
      <dsp:nvSpPr>
        <dsp:cNvPr id="0" name=""/>
        <dsp:cNvSpPr/>
      </dsp:nvSpPr>
      <dsp:spPr>
        <a:xfrm>
          <a:off x="4594971" y="966144"/>
          <a:ext cx="521733" cy="3313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29C0D3F-E40D-41AF-A163-63648481724C}">
      <dsp:nvSpPr>
        <dsp:cNvPr id="0" name=""/>
        <dsp:cNvSpPr/>
      </dsp:nvSpPr>
      <dsp:spPr>
        <a:xfrm>
          <a:off x="4652942" y="1021216"/>
          <a:ext cx="521733" cy="3313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Document</a:t>
          </a:r>
        </a:p>
      </dsp:txBody>
      <dsp:txXfrm>
        <a:off x="4662645" y="1030919"/>
        <a:ext cx="502327" cy="311894"/>
      </dsp:txXfrm>
    </dsp:sp>
    <dsp:sp modelId="{2189D24C-38F9-464E-ABDB-F4CDD534E625}">
      <dsp:nvSpPr>
        <dsp:cNvPr id="0" name=""/>
        <dsp:cNvSpPr/>
      </dsp:nvSpPr>
      <dsp:spPr>
        <a:xfrm>
          <a:off x="5232646" y="966144"/>
          <a:ext cx="521733" cy="3313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298A452-34A7-4D71-811D-84DE58DE5FDB}">
      <dsp:nvSpPr>
        <dsp:cNvPr id="0" name=""/>
        <dsp:cNvSpPr/>
      </dsp:nvSpPr>
      <dsp:spPr>
        <a:xfrm>
          <a:off x="5290616" y="1021216"/>
          <a:ext cx="521733" cy="3313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dirty="0" smtClean="0"/>
            <a:t>Graph</a:t>
          </a:r>
          <a:endParaRPr lang="en-US" sz="600" kern="1200" dirty="0"/>
        </a:p>
      </dsp:txBody>
      <dsp:txXfrm>
        <a:off x="5300319" y="1030919"/>
        <a:ext cx="502327" cy="31189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83176</cdr:x>
      <cdr:y>0.55485</cdr:y>
    </cdr:from>
    <cdr:to>
      <cdr:x>0.85422</cdr:x>
      <cdr:y>0.5887</cdr:y>
    </cdr:to>
    <cdr:sp macro="" textlink="">
      <cdr:nvSpPr>
        <cdr:cNvPr id="2" name="Flowchart: Connector 1"/>
        <cdr:cNvSpPr/>
      </cdr:nvSpPr>
      <cdr:spPr>
        <a:xfrm xmlns:a="http://schemas.openxmlformats.org/drawingml/2006/main">
          <a:off x="4943643" y="2049145"/>
          <a:ext cx="133494" cy="125013"/>
        </a:xfrm>
        <a:prstGeom xmlns:a="http://schemas.openxmlformats.org/drawingml/2006/main" prst="flowChartConnector">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81449</cdr:x>
      <cdr:y>0.77947</cdr:y>
    </cdr:from>
    <cdr:to>
      <cdr:x>0.87331</cdr:x>
      <cdr:y>0.86562</cdr:y>
    </cdr:to>
    <cdr:sp macro="" textlink="">
      <cdr:nvSpPr>
        <cdr:cNvPr id="3" name="Flowchart: Connector 2"/>
        <cdr:cNvSpPr/>
      </cdr:nvSpPr>
      <cdr:spPr>
        <a:xfrm xmlns:a="http://schemas.openxmlformats.org/drawingml/2006/main">
          <a:off x="4840997" y="2878702"/>
          <a:ext cx="349603" cy="318166"/>
        </a:xfrm>
        <a:prstGeom xmlns:a="http://schemas.openxmlformats.org/drawingml/2006/main" prst="flowChartConnector">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85552</cdr:x>
      <cdr:y>0.49114</cdr:y>
    </cdr:from>
    <cdr:to>
      <cdr:x>0.99426</cdr:x>
      <cdr:y>0.66702</cdr:y>
    </cdr:to>
    <cdr:sp macro="" textlink="">
      <cdr:nvSpPr>
        <cdr:cNvPr id="4" name="TextBox 3"/>
        <cdr:cNvSpPr txBox="1"/>
      </cdr:nvSpPr>
      <cdr:spPr>
        <a:xfrm xmlns:a="http://schemas.openxmlformats.org/drawingml/2006/main">
          <a:off x="5084866" y="1813849"/>
          <a:ext cx="824614" cy="649572"/>
        </a:xfrm>
        <a:prstGeom xmlns:a="http://schemas.openxmlformats.org/drawingml/2006/main" prst="rect">
          <a:avLst/>
        </a:prstGeom>
      </cdr:spPr>
      <cdr:txBody>
        <a:bodyPr xmlns:a="http://schemas.openxmlformats.org/drawingml/2006/main" vertOverflow="clip" horzOverflow="clip" wrap="square" rtlCol="0"/>
        <a:lstStyle xmlns:a="http://schemas.openxmlformats.org/drawingml/2006/main"/>
        <a:p xmlns:a="http://schemas.openxmlformats.org/drawingml/2006/main">
          <a:r>
            <a:rPr lang="en-US" sz="1100"/>
            <a:t>Limited Access Flexibility</a:t>
          </a:r>
        </a:p>
      </cdr:txBody>
    </cdr:sp>
  </cdr:relSizeAnchor>
  <cdr:relSizeAnchor xmlns:cdr="http://schemas.openxmlformats.org/drawingml/2006/chartDrawing">
    <cdr:from>
      <cdr:x>0.87054</cdr:x>
      <cdr:y>0.74374</cdr:y>
    </cdr:from>
    <cdr:to>
      <cdr:x>1</cdr:x>
      <cdr:y>0.91461</cdr:y>
    </cdr:to>
    <cdr:sp macro="" textlink="">
      <cdr:nvSpPr>
        <cdr:cNvPr id="5" name="TextBox 4"/>
        <cdr:cNvSpPr txBox="1"/>
      </cdr:nvSpPr>
      <cdr:spPr>
        <a:xfrm xmlns:a="http://schemas.openxmlformats.org/drawingml/2006/main">
          <a:off x="5174136" y="2746768"/>
          <a:ext cx="769464" cy="631051"/>
        </a:xfrm>
        <a:prstGeom xmlns:a="http://schemas.openxmlformats.org/drawingml/2006/main" prst="rect">
          <a:avLst/>
        </a:prstGeom>
      </cdr:spPr>
      <cdr:txBody>
        <a:bodyPr xmlns:a="http://schemas.openxmlformats.org/drawingml/2006/main" vertOverflow="clip" horzOverflow="clip" wrap="square" rtlCol="0"/>
        <a:lstStyle xmlns:a="http://schemas.openxmlformats.org/drawingml/2006/main"/>
        <a:p xmlns:a="http://schemas.openxmlformats.org/drawingml/2006/main">
          <a:r>
            <a:rPr lang="en-US" sz="1100"/>
            <a:t>Greater</a:t>
          </a:r>
        </a:p>
        <a:p xmlns:a="http://schemas.openxmlformats.org/drawingml/2006/main">
          <a:r>
            <a:rPr lang="en-US" sz="1100"/>
            <a:t>Access Flexibility</a:t>
          </a:r>
        </a:p>
      </cdr:txBody>
    </cdr:sp>
  </cdr:relSizeAnchor>
  <cdr:relSizeAnchor xmlns:cdr="http://schemas.openxmlformats.org/drawingml/2006/chartDrawing">
    <cdr:from>
      <cdr:x>0.83323</cdr:x>
      <cdr:y>0.61485</cdr:y>
    </cdr:from>
    <cdr:to>
      <cdr:x>0.85331</cdr:x>
      <cdr:y>0.75793</cdr:y>
    </cdr:to>
    <cdr:sp macro="" textlink="">
      <cdr:nvSpPr>
        <cdr:cNvPr id="6" name="Down Arrow 5"/>
        <cdr:cNvSpPr/>
      </cdr:nvSpPr>
      <cdr:spPr>
        <a:xfrm xmlns:a="http://schemas.openxmlformats.org/drawingml/2006/main">
          <a:off x="4952380" y="2270734"/>
          <a:ext cx="119348" cy="528418"/>
        </a:xfrm>
        <a:prstGeom xmlns:a="http://schemas.openxmlformats.org/drawingml/2006/main" prst="downArrow">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Cha06</b:Tag>
    <b:SourceType>ConferenceProceedings</b:SourceType>
    <b:Guid>{BE09738F-C6E9-4F7E-8A03-E550276A0D65}</b:Guid>
    <b:Title>Bigtable: A distributed storage system for structured data</b:Title>
    <b:Pages>205--218</b:Pages>
    <b:Year>2006</b:Year>
    <b:ConferenceName>PROCEEDINGS OF THE 7TH CONFERENCE ON USENIX SYMPOSIUM ON OPERATING SYSTEMS DESIGN AND IMPLEMENTATION</b:ConferenceName>
    <b:Publisher>USENIX</b:Publisher>
    <b:Author>
      <b:Author>
        <b:NameList>
          <b:Person>
            <b:Last>Chang</b:Last>
            <b:First>Fay</b:First>
          </b:Person>
          <b:Person>
            <b:Last>Dean</b:Last>
            <b:First>Jeffrey</b:First>
          </b:Person>
          <b:Person>
            <b:Last>Ghemawat</b:Last>
          </b:Person>
          <b:Person>
            <b:Last>Sanjay</b:Last>
          </b:Person>
          <b:Person>
            <b:Last>Hsieh</b:Last>
            <b:Middle>C.</b:Middle>
            <b:First>Wilson</b:First>
          </b:Person>
          <b:Person>
            <b:Last>Wallach</b:Last>
            <b:Middle>A</b:Middle>
            <b:First>Deborah</b:First>
          </b:Person>
          <b:Person>
            <b:Last>Burrows</b:Last>
            <b:First>Mike</b:First>
          </b:Person>
          <b:Person>
            <b:Last>Chandra</b:Last>
            <b:First>Tushar</b:First>
          </b:Person>
          <b:Person>
            <b:Last>Fikes</b:Last>
            <b:First>Andrew</b:First>
          </b:Person>
          <b:Person>
            <b:Last>Gruber</b:Last>
            <b:Middle>E.</b:Middle>
            <b:First>Robert</b:First>
          </b:Person>
        </b:NameList>
      </b:Author>
    </b:Author>
    <b:Volume>7</b:Volume>
    <b:RefOrder>3</b:RefOrder>
  </b:Source>
  <b:Source>
    <b:Tag>Smi12</b:Tag>
    <b:SourceType>ConferenceProceedings</b:SourceType>
    <b:Guid>{D376A803-BFEF-4E78-9006-A6EA4FA35980}</b:Guid>
    <b:Title>Horizontal Integration of Warfighter Intelligence Data</b:Title>
    <b:Year>2012</b:Year>
    <b:ConferenceName>Semantic Technology in Intelligence, Defense and Security (STIDS)</b:ConferenceName>
    <b:City>Fairfax</b:City>
    <b:Author>
      <b:Author>
        <b:NameList>
          <b:Person>
            <b:Last>Smith</b:Last>
            <b:First>Barry</b:First>
          </b:Person>
          <b:Person>
            <b:Last>Malyuta</b:Last>
            <b:First>Tatiana</b:First>
          </b:Person>
          <b:Person>
            <b:Last>Mandirck</b:Last>
            <b:Middle>S.</b:Middle>
            <b:First>William</b:First>
          </b:Person>
          <b:Person>
            <b:Last>Fu</b:Last>
            <b:First>Chia</b:First>
          </b:Person>
          <b:Person>
            <b:Last>Parent</b:Last>
            <b:First>Kesny</b:First>
          </b:Person>
          <b:Person>
            <b:Last>Patel</b:Last>
            <b:First>Milan</b:First>
          </b:Person>
        </b:NameList>
      </b:Author>
    </b:Author>
    <b:RefOrder>4</b:RefOrder>
  </b:Source>
  <b:Source>
    <b:Tag>Yoa08</b:Tag>
    <b:SourceType>ConferenceProceedings</b:SourceType>
    <b:Guid>{F17C3BF6-A152-4E05-BBD7-1F446C8A9ACC}</b:Guid>
    <b:Title>Unified Data Integration for Situation Management</b:Title>
    <b:Year>2008</b:Year>
    <b:ConferenceName>Military Communications</b:ConferenceName>
    <b:Author>
      <b:Author>
        <b:NameList>
          <b:Person>
            <b:Last>Yoakum-Stover</b:Last>
            <b:First>S</b:First>
          </b:Person>
          <b:Person>
            <b:Last>Malyuta</b:Last>
            <b:First>T.</b:First>
          </b:Person>
        </b:NameList>
      </b:Author>
    </b:Author>
    <b:RefOrder>5</b:RefOrder>
  </b:Source>
  <b:Source>
    <b:Tag>Col04</b:Tag>
    <b:SourceType>InternetSite</b:SourceType>
    <b:Guid>{86BC8E65-86EB-48EF-8FC0-1A00FBA041C0}</b:Guid>
    <b:Author>
      <b:Author>
        <b:NameList>
          <b:Person>
            <b:Last>Colella</b:Last>
            <b:First>Phillip</b:First>
          </b:Person>
        </b:NameList>
      </b:Author>
    </b:Author>
    <b:Title>Deﬁning software requirements for scientiﬁc computing. Slide of 2004 presentation included in David Patterson’s 2005 talk</b:Title>
    <b:Year>2004</b:Year>
    <b:URL>http://www.lanl.gov/orgs/hpc/salishan/salishan2005/davidpatterson.pdf</b:URL>
    <b:RefOrder>6</b:RefOrder>
  </b:Source>
  <b:Source>
    <b:Tag>Pat</b:Tag>
    <b:SourceType>InternetSite</b:SourceType>
    <b:Guid>{6EB9CEC7-D49B-4F7B-8CE0-63018D662638}</b:Guid>
    <b:Title>Dwarf Mind</b:Title>
    <b:InternetSiteTitle>A View From Berkeley</b:InternetSiteTitle>
    <b:URL>http://view.eecs.berkeley.edu/wiki/Dwarf_Mine</b:URL>
    <b:Author>
      <b:Author>
        <b:NameList>
          <b:Person>
            <b:Last>Patterson</b:Last>
            <b:First>David</b:First>
          </b:Person>
          <b:Person>
            <b:Last>Yelick</b:Last>
            <b:First>Katherine</b:First>
          </b:Person>
        </b:NameList>
      </b:Author>
    </b:Author>
    <b:RefOrder>7</b:RefOrder>
  </b:Source>
</b:Sources>
</file>

<file path=customXml/itemProps1.xml><?xml version="1.0" encoding="utf-8"?>
<ds:datastoreItem xmlns:ds="http://schemas.openxmlformats.org/officeDocument/2006/customXml" ds:itemID="{604959B7-C4B4-44C5-8A64-6ABD46D061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56</Pages>
  <Words>23238</Words>
  <Characters>132463</Characters>
  <Application>Microsoft Office Word</Application>
  <DocSecurity>0</DocSecurity>
  <Lines>1103</Lines>
  <Paragraphs>310</Paragraphs>
  <ScaleCrop>false</ScaleCrop>
  <HeadingPairs>
    <vt:vector size="2" baseType="variant">
      <vt:variant>
        <vt:lpstr>Title</vt:lpstr>
      </vt:variant>
      <vt:variant>
        <vt:i4>1</vt:i4>
      </vt:variant>
    </vt:vector>
  </HeadingPairs>
  <TitlesOfParts>
    <vt:vector size="1" baseType="lpstr">
      <vt:lpstr/>
    </vt:vector>
  </TitlesOfParts>
  <Company>Software Engineering Institute</Company>
  <LinksUpToDate>false</LinksUpToDate>
  <CharactersWithSpaces>1553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 Chang;oritl@microsoft.com</dc:creator>
  <cp:lastModifiedBy>Wo Chang</cp:lastModifiedBy>
  <cp:revision>6</cp:revision>
  <cp:lastPrinted>2014-03-04T13:12:00Z</cp:lastPrinted>
  <dcterms:created xsi:type="dcterms:W3CDTF">2015-01-16T21:49:00Z</dcterms:created>
  <dcterms:modified xsi:type="dcterms:W3CDTF">2015-01-17T12:09:00Z</dcterms:modified>
</cp:coreProperties>
</file>